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10" r:id="rId2"/>
    <p:sldId id="258" r:id="rId3"/>
    <p:sldId id="259" r:id="rId4"/>
    <p:sldId id="262" r:id="rId5"/>
    <p:sldId id="267" r:id="rId6"/>
    <p:sldId id="272" r:id="rId7"/>
    <p:sldId id="274" r:id="rId8"/>
    <p:sldId id="277" r:id="rId9"/>
    <p:sldId id="278" r:id="rId10"/>
    <p:sldId id="286" r:id="rId11"/>
    <p:sldId id="287" r:id="rId12"/>
    <p:sldId id="293" r:id="rId13"/>
    <p:sldId id="294" r:id="rId14"/>
    <p:sldId id="295" r:id="rId15"/>
    <p:sldId id="296" r:id="rId16"/>
    <p:sldId id="304" r:id="rId17"/>
    <p:sldId id="305" r:id="rId18"/>
    <p:sldId id="306" r:id="rId19"/>
    <p:sldId id="309" r:id="rId20"/>
  </p:sldIdLst>
  <p:sldSz cx="9144000" cy="6858000" type="screen4x3"/>
  <p:notesSz cx="6858000" cy="9144000"/>
  <p:embeddedFontLst>
    <p:embeddedFont>
      <p:font typeface="Book Antiqua" panose="02040602050305030304" pitchFamily="18" charset="0"/>
      <p:regular r:id="rId23"/>
      <p:bold r:id="rId24"/>
      <p:italic r:id="rId25"/>
      <p:boldItalic r:id="rId26"/>
    </p:embeddedFont>
    <p:embeddedFont>
      <p:font typeface="Monotype Sorts" pitchFamily="2"/>
      <p:regular r:id="rId27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080"/>
    <a:srgbClr val="A2C1FE"/>
    <a:srgbClr val="EAEC5E"/>
    <a:srgbClr val="FF5008"/>
    <a:srgbClr val="F76681"/>
    <a:srgbClr val="CECECE"/>
    <a:srgbClr val="00DFCA"/>
    <a:srgbClr val="60C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145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font" Target="fonts/font4.fntdata" /><Relationship Id="rId3" Type="http://schemas.openxmlformats.org/officeDocument/2006/relationships/slide" Target="slides/slide2.xml" /><Relationship Id="rId21" Type="http://schemas.openxmlformats.org/officeDocument/2006/relationships/notesMaster" Target="notesMasters/notesMaster1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font" Target="fonts/font3.fntdata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viewProps" Target="viewProps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font" Target="fonts/font2.fntdata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font" Target="fonts/font1.fntdata" /><Relationship Id="rId28" Type="http://schemas.openxmlformats.org/officeDocument/2006/relationships/presProps" Target="presProps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tableStyles" Target="tableStyles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handoutMaster" Target="handoutMasters/handoutMaster1.xml" /><Relationship Id="rId27" Type="http://schemas.openxmlformats.org/officeDocument/2006/relationships/font" Target="fonts/font5.fntdata" /><Relationship Id="rId30" Type="http://schemas.openxmlformats.org/officeDocument/2006/relationships/theme" Target="theme/theme1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 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C9D13F9F-AE44-D0CF-84F6-E3ACC9BA9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850900"/>
            <a:ext cx="2794000" cy="2108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39DFFB8-845F-4F5A-BC5B-67311875C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3517900"/>
            <a:ext cx="2794000" cy="2108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102404" name="Rectangle 4">
            <a:extLst>
              <a:ext uri="{FF2B5EF4-FFF2-40B4-BE49-F238E27FC236}">
                <a16:creationId xmlns:a16="http://schemas.microsoft.com/office/drawing/2014/main" id="{718514F9-6C95-2C4D-D74F-DE842AE15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900" y="6184900"/>
            <a:ext cx="2794000" cy="2108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3077" name="Line 5">
            <a:extLst>
              <a:ext uri="{FF2B5EF4-FFF2-40B4-BE49-F238E27FC236}">
                <a16:creationId xmlns:a16="http://schemas.microsoft.com/office/drawing/2014/main" id="{601D7FBE-8FE6-3362-75C5-4E3539D38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143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" name="Line 6">
            <a:extLst>
              <a:ext uri="{FF2B5EF4-FFF2-40B4-BE49-F238E27FC236}">
                <a16:creationId xmlns:a16="http://schemas.microsoft.com/office/drawing/2014/main" id="{E8F62816-72CC-0112-5C1B-595AA57C06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447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7">
            <a:extLst>
              <a:ext uri="{FF2B5EF4-FFF2-40B4-BE49-F238E27FC236}">
                <a16:creationId xmlns:a16="http://schemas.microsoft.com/office/drawing/2014/main" id="{915243F5-2355-8E2C-AAE6-49DB69427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0574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" name="Line 8">
            <a:extLst>
              <a:ext uri="{FF2B5EF4-FFF2-40B4-BE49-F238E27FC236}">
                <a16:creationId xmlns:a16="http://schemas.microsoft.com/office/drawing/2014/main" id="{EDD523A5-E195-28D3-7994-8A40845C3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362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" name="Line 9">
            <a:extLst>
              <a:ext uri="{FF2B5EF4-FFF2-40B4-BE49-F238E27FC236}">
                <a16:creationId xmlns:a16="http://schemas.microsoft.com/office/drawing/2014/main" id="{5835D6DE-DD58-DA85-0D9F-B5AC7F770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667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" name="Line 10">
            <a:extLst>
              <a:ext uri="{FF2B5EF4-FFF2-40B4-BE49-F238E27FC236}">
                <a16:creationId xmlns:a16="http://schemas.microsoft.com/office/drawing/2014/main" id="{D102AF05-47FB-8AB0-B62E-7F0F0CE973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2971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" name="Line 11">
            <a:extLst>
              <a:ext uri="{FF2B5EF4-FFF2-40B4-BE49-F238E27FC236}">
                <a16:creationId xmlns:a16="http://schemas.microsoft.com/office/drawing/2014/main" id="{94C126CD-081F-E420-ADB5-01547845951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Line 12">
            <a:extLst>
              <a:ext uri="{FF2B5EF4-FFF2-40B4-BE49-F238E27FC236}">
                <a16:creationId xmlns:a16="http://schemas.microsoft.com/office/drawing/2014/main" id="{96D9317A-F790-F2FA-33EC-CAD684509F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838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5" name="Line 13">
            <a:extLst>
              <a:ext uri="{FF2B5EF4-FFF2-40B4-BE49-F238E27FC236}">
                <a16:creationId xmlns:a16="http://schemas.microsoft.com/office/drawing/2014/main" id="{BE872810-7760-35FC-6432-17561AB326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810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6" name="Line 14">
            <a:extLst>
              <a:ext uri="{FF2B5EF4-FFF2-40B4-BE49-F238E27FC236}">
                <a16:creationId xmlns:a16="http://schemas.microsoft.com/office/drawing/2014/main" id="{91380C74-D351-8A30-80CA-150046B67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114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7" name="Line 15">
            <a:extLst>
              <a:ext uri="{FF2B5EF4-FFF2-40B4-BE49-F238E27FC236}">
                <a16:creationId xmlns:a16="http://schemas.microsoft.com/office/drawing/2014/main" id="{0165DD48-772D-B8DB-7AA9-637D43907A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7244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8" name="Line 16">
            <a:extLst>
              <a:ext uri="{FF2B5EF4-FFF2-40B4-BE49-F238E27FC236}">
                <a16:creationId xmlns:a16="http://schemas.microsoft.com/office/drawing/2014/main" id="{4276D1AD-9C80-1E26-1420-58C9E7EDE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029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9" name="Line 17">
            <a:extLst>
              <a:ext uri="{FF2B5EF4-FFF2-40B4-BE49-F238E27FC236}">
                <a16:creationId xmlns:a16="http://schemas.microsoft.com/office/drawing/2014/main" id="{DB45FDED-6D77-3C69-CAD2-1BBD4B7097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334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0" name="Line 18">
            <a:extLst>
              <a:ext uri="{FF2B5EF4-FFF2-40B4-BE49-F238E27FC236}">
                <a16:creationId xmlns:a16="http://schemas.microsoft.com/office/drawing/2014/main" id="{35601110-56F9-F7B4-212A-F1C1AF27E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638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1" name="Line 19">
            <a:extLst>
              <a:ext uri="{FF2B5EF4-FFF2-40B4-BE49-F238E27FC236}">
                <a16:creationId xmlns:a16="http://schemas.microsoft.com/office/drawing/2014/main" id="{9C25FA7E-4C39-89F4-1458-C53133AE7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196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" name="Line 20">
            <a:extLst>
              <a:ext uri="{FF2B5EF4-FFF2-40B4-BE49-F238E27FC236}">
                <a16:creationId xmlns:a16="http://schemas.microsoft.com/office/drawing/2014/main" id="{1A690529-C285-26FF-D6C0-DF878E8A5B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05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" name="Line 21">
            <a:extLst>
              <a:ext uri="{FF2B5EF4-FFF2-40B4-BE49-F238E27FC236}">
                <a16:creationId xmlns:a16="http://schemas.microsoft.com/office/drawing/2014/main" id="{599E8BF7-EA83-EC6A-1D64-1282F3F70D7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6477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4" name="Line 22">
            <a:extLst>
              <a:ext uri="{FF2B5EF4-FFF2-40B4-BE49-F238E27FC236}">
                <a16:creationId xmlns:a16="http://schemas.microsoft.com/office/drawing/2014/main" id="{7CBFD59F-8D43-1A08-88C0-B0ADF13E76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6781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5" name="Line 23">
            <a:extLst>
              <a:ext uri="{FF2B5EF4-FFF2-40B4-BE49-F238E27FC236}">
                <a16:creationId xmlns:a16="http://schemas.microsoft.com/office/drawing/2014/main" id="{7BA67FE1-9807-D0D5-9555-75DA6724F3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73914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6" name="Line 24">
            <a:extLst>
              <a:ext uri="{FF2B5EF4-FFF2-40B4-BE49-F238E27FC236}">
                <a16:creationId xmlns:a16="http://schemas.microsoft.com/office/drawing/2014/main" id="{0D7EF295-57AF-AB9E-62C9-C07EBD5E7A1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7696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7" name="Line 25">
            <a:extLst>
              <a:ext uri="{FF2B5EF4-FFF2-40B4-BE49-F238E27FC236}">
                <a16:creationId xmlns:a16="http://schemas.microsoft.com/office/drawing/2014/main" id="{A4548180-C5FD-877C-E90E-7DCBB5F92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80010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8" name="Line 26">
            <a:extLst>
              <a:ext uri="{FF2B5EF4-FFF2-40B4-BE49-F238E27FC236}">
                <a16:creationId xmlns:a16="http://schemas.microsoft.com/office/drawing/2014/main" id="{747E9720-574C-FE5E-DC88-E19DFFB013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83058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9" name="Line 27">
            <a:extLst>
              <a:ext uri="{FF2B5EF4-FFF2-40B4-BE49-F238E27FC236}">
                <a16:creationId xmlns:a16="http://schemas.microsoft.com/office/drawing/2014/main" id="{609680F7-6173-FA60-B2CA-C53EC204D6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70866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0" name="Line 28">
            <a:extLst>
              <a:ext uri="{FF2B5EF4-FFF2-40B4-BE49-F238E27FC236}">
                <a16:creationId xmlns:a16="http://schemas.microsoft.com/office/drawing/2014/main" id="{887CAAAC-6346-3FB4-FC6C-79BE5A844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6172200"/>
            <a:ext cx="312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29" name="Rectangle 29">
            <a:extLst>
              <a:ext uri="{FF2B5EF4-FFF2-40B4-BE49-F238E27FC236}">
                <a16:creationId xmlns:a16="http://schemas.microsoft.com/office/drawing/2014/main" id="{DD2906E7-3B2F-49D4-E9F4-054859F31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8823325"/>
            <a:ext cx="6705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3102" name="Line 30">
            <a:extLst>
              <a:ext uri="{FF2B5EF4-FFF2-40B4-BE49-F238E27FC236}">
                <a16:creationId xmlns:a16="http://schemas.microsoft.com/office/drawing/2014/main" id="{A5819360-8765-25C8-6A4A-53C915523D2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810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" name="Line 31">
            <a:extLst>
              <a:ext uri="{FF2B5EF4-FFF2-40B4-BE49-F238E27FC236}">
                <a16:creationId xmlns:a16="http://schemas.microsoft.com/office/drawing/2014/main" id="{B1ED6565-8E06-3DB3-5031-F136895EBB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87630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32" name="Rectangle 32">
            <a:extLst>
              <a:ext uri="{FF2B5EF4-FFF2-40B4-BE49-F238E27FC236}">
                <a16:creationId xmlns:a16="http://schemas.microsoft.com/office/drawing/2014/main" id="{F73FCBBB-8A25-41A5-6D9E-7B62011AA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0325"/>
            <a:ext cx="67151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	Chapter 1 	</a:t>
            </a:r>
            <a:r>
              <a:rPr lang="en-US" altLang="en-US" sz="1200" b="1"/>
              <a:t>Student Lecture Notes</a:t>
            </a:r>
            <a:r>
              <a:rPr lang="en-US" altLang="en-US" sz="1200"/>
              <a:t>	 1-</a:t>
            </a:r>
            <a:fld id="{B1EC3FCF-539E-4DE2-971D-95A72AA977D0}" type="slidenum">
              <a:rPr lang="en-US" altLang="en-US" sz="1200"/>
              <a:pPr/>
              <a:t>‹#›</a:t>
            </a:fld>
            <a:endParaRPr lang="en-US" altLang="en-US" sz="1200"/>
          </a:p>
        </p:txBody>
      </p:sp>
      <p:sp>
        <p:nvSpPr>
          <p:cNvPr id="102433" name="Rectangle 33">
            <a:extLst>
              <a:ext uri="{FF2B5EF4-FFF2-40B4-BE49-F238E27FC236}">
                <a16:creationId xmlns:a16="http://schemas.microsoft.com/office/drawing/2014/main" id="{C273312B-E574-20D4-F28F-32FE1973A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8823325"/>
            <a:ext cx="67151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en-US" sz="1000"/>
              <a:t>	Statistics for Business &amp; Economics, 7/e	© 1998 Prentice-Hall, Inc.</a:t>
            </a: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D7319FA-F111-769F-95D7-75642563709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76600"/>
            <a:ext cx="5029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AC921F31-80AD-2A3B-B2B0-CA15D50AB98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911350" y="692150"/>
            <a:ext cx="3035300" cy="2273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Line 4">
            <a:extLst>
              <a:ext uri="{FF2B5EF4-FFF2-40B4-BE49-F238E27FC236}">
                <a16:creationId xmlns:a16="http://schemas.microsoft.com/office/drawing/2014/main" id="{EE8C06DC-945F-531A-B139-8AA6A875E4C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5814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3" name="Line 5">
            <a:extLst>
              <a:ext uri="{FF2B5EF4-FFF2-40B4-BE49-F238E27FC236}">
                <a16:creationId xmlns:a16="http://schemas.microsoft.com/office/drawing/2014/main" id="{A1BFC042-CAFE-3494-80E2-6B2D2DD0CAE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8862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>
            <a:extLst>
              <a:ext uri="{FF2B5EF4-FFF2-40B4-BE49-F238E27FC236}">
                <a16:creationId xmlns:a16="http://schemas.microsoft.com/office/drawing/2014/main" id="{0ED3E167-E418-B0D2-E11A-C9354F756B53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1910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7">
            <a:extLst>
              <a:ext uri="{FF2B5EF4-FFF2-40B4-BE49-F238E27FC236}">
                <a16:creationId xmlns:a16="http://schemas.microsoft.com/office/drawing/2014/main" id="{20300270-462E-33F3-72D1-AC2A2AD0FA5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4958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6" name="Line 8">
            <a:extLst>
              <a:ext uri="{FF2B5EF4-FFF2-40B4-BE49-F238E27FC236}">
                <a16:creationId xmlns:a16="http://schemas.microsoft.com/office/drawing/2014/main" id="{C841FF9E-C5ED-EC54-C5D6-297EB52A5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8006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7" name="Line 9">
            <a:extLst>
              <a:ext uri="{FF2B5EF4-FFF2-40B4-BE49-F238E27FC236}">
                <a16:creationId xmlns:a16="http://schemas.microsoft.com/office/drawing/2014/main" id="{461731D2-E907-557E-0FCC-B3498E039A7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1054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" name="Line 10">
            <a:extLst>
              <a:ext uri="{FF2B5EF4-FFF2-40B4-BE49-F238E27FC236}">
                <a16:creationId xmlns:a16="http://schemas.microsoft.com/office/drawing/2014/main" id="{4286B20D-47DF-4EC4-BF0B-C1A0629EDE2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1054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9" name="Line 11">
            <a:extLst>
              <a:ext uri="{FF2B5EF4-FFF2-40B4-BE49-F238E27FC236}">
                <a16:creationId xmlns:a16="http://schemas.microsoft.com/office/drawing/2014/main" id="{048194EF-9BAD-E9E5-0AE2-79A174BA46B6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4102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0" name="Line 12">
            <a:extLst>
              <a:ext uri="{FF2B5EF4-FFF2-40B4-BE49-F238E27FC236}">
                <a16:creationId xmlns:a16="http://schemas.microsoft.com/office/drawing/2014/main" id="{EE96054D-071C-6B5E-A8F6-198161945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7150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1" name="Line 13">
            <a:extLst>
              <a:ext uri="{FF2B5EF4-FFF2-40B4-BE49-F238E27FC236}">
                <a16:creationId xmlns:a16="http://schemas.microsoft.com/office/drawing/2014/main" id="{34F3E439-D6DF-DF1A-1CF9-2E01FC979A68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60198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2" name="Line 14">
            <a:extLst>
              <a:ext uri="{FF2B5EF4-FFF2-40B4-BE49-F238E27FC236}">
                <a16:creationId xmlns:a16="http://schemas.microsoft.com/office/drawing/2014/main" id="{47F5A436-6CA9-E055-1E75-E13BF4882F7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63246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3" name="Line 15">
            <a:extLst>
              <a:ext uri="{FF2B5EF4-FFF2-40B4-BE49-F238E27FC236}">
                <a16:creationId xmlns:a16="http://schemas.microsoft.com/office/drawing/2014/main" id="{A1F494BF-0ADA-4854-1A5C-7AB767D16E5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66294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4" name="Line 16">
            <a:extLst>
              <a:ext uri="{FF2B5EF4-FFF2-40B4-BE49-F238E27FC236}">
                <a16:creationId xmlns:a16="http://schemas.microsoft.com/office/drawing/2014/main" id="{86324149-68CF-8C38-7EDA-74CC914D64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69342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5" name="Line 17">
            <a:extLst>
              <a:ext uri="{FF2B5EF4-FFF2-40B4-BE49-F238E27FC236}">
                <a16:creationId xmlns:a16="http://schemas.microsoft.com/office/drawing/2014/main" id="{DAE823B8-8628-40A4-8E80-7B73EB73F07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72390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6" name="Line 18">
            <a:extLst>
              <a:ext uri="{FF2B5EF4-FFF2-40B4-BE49-F238E27FC236}">
                <a16:creationId xmlns:a16="http://schemas.microsoft.com/office/drawing/2014/main" id="{9C8D4E38-AF41-FD54-7B36-29C6E16F7B0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75438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7" name="Line 19">
            <a:extLst>
              <a:ext uri="{FF2B5EF4-FFF2-40B4-BE49-F238E27FC236}">
                <a16:creationId xmlns:a16="http://schemas.microsoft.com/office/drawing/2014/main" id="{455DC5F9-86A7-98E2-1031-75F36C50212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78486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8" name="Line 20">
            <a:extLst>
              <a:ext uri="{FF2B5EF4-FFF2-40B4-BE49-F238E27FC236}">
                <a16:creationId xmlns:a16="http://schemas.microsoft.com/office/drawing/2014/main" id="{1BC3F729-8A0C-B264-D614-721FFA5750D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81534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" name="Line 21">
            <a:extLst>
              <a:ext uri="{FF2B5EF4-FFF2-40B4-BE49-F238E27FC236}">
                <a16:creationId xmlns:a16="http://schemas.microsoft.com/office/drawing/2014/main" id="{425624CE-CAB7-EC03-E421-18A4ECF9F87F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8458200"/>
            <a:ext cx="50292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0" name="Line 22">
            <a:extLst>
              <a:ext uri="{FF2B5EF4-FFF2-40B4-BE49-F238E27FC236}">
                <a16:creationId xmlns:a16="http://schemas.microsoft.com/office/drawing/2014/main" id="{83AAAEA8-73E3-56BD-3A6D-69A526BEA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381000"/>
            <a:ext cx="655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1" name="Line 23">
            <a:extLst>
              <a:ext uri="{FF2B5EF4-FFF2-40B4-BE49-F238E27FC236}">
                <a16:creationId xmlns:a16="http://schemas.microsoft.com/office/drawing/2014/main" id="{003185A5-9468-E0AE-5763-51B61EF0315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8763000"/>
            <a:ext cx="655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4" name="Rectangle 24">
            <a:extLst>
              <a:ext uri="{FF2B5EF4-FFF2-40B4-BE49-F238E27FC236}">
                <a16:creationId xmlns:a16="http://schemas.microsoft.com/office/drawing/2014/main" id="{03F4B6E6-596B-245A-8319-AAEE75983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0325"/>
            <a:ext cx="67151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3257550" algn="ctr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/>
              <a:t>	Chapter 1	</a:t>
            </a:r>
            <a:r>
              <a:rPr lang="en-US" altLang="en-US" sz="1200" b="1"/>
              <a:t>Instructor Notes</a:t>
            </a:r>
            <a:r>
              <a:rPr lang="en-US" altLang="en-US" sz="1200"/>
              <a:t>	1-</a:t>
            </a:r>
            <a:fld id="{DECBBA5D-4165-4740-B68E-7A3EBDF02CBC}" type="slidenum">
              <a:rPr lang="en-US" altLang="en-US" sz="1200"/>
              <a:pPr/>
              <a:t>‹#›</a:t>
            </a:fld>
            <a:endParaRPr lang="en-US" altLang="en-US" sz="1200"/>
          </a:p>
        </p:txBody>
      </p:sp>
      <p:sp>
        <p:nvSpPr>
          <p:cNvPr id="56345" name="Rectangle 25">
            <a:extLst>
              <a:ext uri="{FF2B5EF4-FFF2-40B4-BE49-F238E27FC236}">
                <a16:creationId xmlns:a16="http://schemas.microsoft.com/office/drawing/2014/main" id="{04EC5ADD-6E15-15E6-0B4F-B17CBD765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8823325"/>
            <a:ext cx="67151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457950" algn="r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en-US" sz="1000"/>
              <a:t>	Statistics for Business &amp; Economics, 7/e	© 1998 Prentice-Hall, Inc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 /><Relationship Id="rId1" Type="http://schemas.openxmlformats.org/officeDocument/2006/relationships/notesMaster" Target="../notesMasters/notesMaster1.xml" 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 /><Relationship Id="rId1" Type="http://schemas.openxmlformats.org/officeDocument/2006/relationships/notesMaster" Target="../notesMasters/notesMaster1.xml" 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 /><Relationship Id="rId1" Type="http://schemas.openxmlformats.org/officeDocument/2006/relationships/notesMaster" Target="../notesMasters/notesMaster1.xml" 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 /><Relationship Id="rId1" Type="http://schemas.openxmlformats.org/officeDocument/2006/relationships/notesMaster" Target="../notesMasters/notesMaster1.xml" 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 /><Relationship Id="rId1" Type="http://schemas.openxmlformats.org/officeDocument/2006/relationships/notesMaster" Target="../notesMasters/notesMaster1.xml" 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 /><Relationship Id="rId1" Type="http://schemas.openxmlformats.org/officeDocument/2006/relationships/notesMaster" Target="../notesMasters/notesMaster1.xml" 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 /><Relationship Id="rId1" Type="http://schemas.openxmlformats.org/officeDocument/2006/relationships/notesMaster" Target="../notesMasters/notesMaster1.xml" 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 /><Relationship Id="rId1" Type="http://schemas.openxmlformats.org/officeDocument/2006/relationships/notesMaster" Target="../notesMasters/notesMaster1.xml" 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 /><Relationship Id="rId1" Type="http://schemas.openxmlformats.org/officeDocument/2006/relationships/notesMaster" Target="../notesMasters/notesMaster1.xml" 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 /><Relationship Id="rId1" Type="http://schemas.openxmlformats.org/officeDocument/2006/relationships/notesMaster" Target="../notesMasters/notesMaster1.xml" 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5E2069D-0164-2F8D-BDA6-C45599D15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E4E72F6-41B2-B721-F3A8-D3BC38066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1A33B5CE-254A-6395-DF14-EF758D303F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FDBB0E46-02DA-61D5-E2C9-6F3E7C257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6A4FCD5B-45CB-230C-61B7-F0F0F0D788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1CAEAE2D-AE63-00BA-FE52-7EA3B9580C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F3AC12C-E3EF-B936-2303-1CA422521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80098BB-88F3-7EAC-276E-5FE9C9A31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6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D9EE031D-B1D7-E6B7-130D-89927F516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C35D0412-D8B2-B9AB-1AEB-0D0D3DBF1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E959587E-245E-0786-6B79-7C8CB80FA5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1. Gender = categorical - nominal</a:t>
            </a:r>
          </a:p>
          <a:p>
            <a:r>
              <a:rPr lang="en-US" altLang="en-US">
                <a:latin typeface="Arial" panose="020B0604020202020204" pitchFamily="34" charset="0"/>
              </a:rPr>
              <a:t>2. Weight = numerical - continuous - ratio</a:t>
            </a:r>
          </a:p>
          <a:p>
            <a:r>
              <a:rPr lang="en-US" altLang="en-US">
                <a:latin typeface="Arial" panose="020B0604020202020204" pitchFamily="34" charset="0"/>
              </a:rPr>
              <a:t>3. Auto Speed = numerical - continuous - ratio</a:t>
            </a:r>
          </a:p>
          <a:p>
            <a:r>
              <a:rPr lang="en-US" altLang="en-US">
                <a:latin typeface="Arial" panose="020B0604020202020204" pitchFamily="34" charset="0"/>
              </a:rPr>
              <a:t>4. Temperature = numerical - continuous - interval</a:t>
            </a:r>
          </a:p>
          <a:p>
            <a:r>
              <a:rPr lang="en-US" altLang="en-US">
                <a:latin typeface="Arial" panose="020B0604020202020204" pitchFamily="34" charset="0"/>
              </a:rPr>
              <a:t>5. # Siblings = categorical - ordinal</a:t>
            </a:r>
          </a:p>
          <a:p>
            <a:r>
              <a:rPr lang="en-US" altLang="en-US">
                <a:latin typeface="Arial" panose="020B0604020202020204" pitchFamily="34" charset="0"/>
              </a:rPr>
              <a:t>6. Letter Grade = categorical - ordinal</a:t>
            </a:r>
          </a:p>
          <a:p>
            <a:r>
              <a:rPr lang="en-US" altLang="en-US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4DB4EBA2-86DC-904F-7551-B69A3FAEAD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A3C40080-A09A-C592-3FFC-48B3DDECC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C916F44D-5E0C-2F97-8046-7C6BD3436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C78F4866-CAC4-A2A1-BE07-FBCD2E34B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393C7567-B736-D7F9-4914-A3B170E8C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4EC29E61-9F86-DC59-5D74-DB74EF093F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7034AB02-E965-6363-070C-F59F29A827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69982D01-964D-0B5E-7384-F829A82F4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81D8AA2-3474-30AA-B7C4-C6B6E9EBC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3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130D05A6-F3B3-4A9B-E3AD-3C192C705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E4653DB6-EAE2-4CB0-AC10-B2FA5402A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B2656A5F-2D52-8B25-D995-37EABB854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1751" name="Rectangle 7">
            <a:extLst>
              <a:ext uri="{FF2B5EF4-FFF2-40B4-BE49-F238E27FC236}">
                <a16:creationId xmlns:a16="http://schemas.microsoft.com/office/drawing/2014/main" id="{66683746-841E-0884-3C8F-6B54E89D62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A7F760E2-023B-B259-F338-7549497EB3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35F53C6-1951-F556-48EE-7667C60A6A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5DFCF351-AC72-867A-F546-04637A021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2ABE70F-8394-B587-34CA-5D0B50BB0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70</a:t>
            </a: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62942F02-88B9-8D78-2B85-FE23260F5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5" name="Rectangle 5">
            <a:extLst>
              <a:ext uri="{FF2B5EF4-FFF2-40B4-BE49-F238E27FC236}">
                <a16:creationId xmlns:a16="http://schemas.microsoft.com/office/drawing/2014/main" id="{BDC7453C-94CE-1303-3722-2E0FAA9D0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6" name="Rectangle 6">
            <a:extLst>
              <a:ext uri="{FF2B5EF4-FFF2-40B4-BE49-F238E27FC236}">
                <a16:creationId xmlns:a16="http://schemas.microsoft.com/office/drawing/2014/main" id="{A3330D66-3A2D-2064-A513-EA205C2A9B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As a result of this class, you will be able to...</a:t>
            </a:r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4087324C-679B-EA91-DD5A-A4C4C6E709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2CE8522-9E10-DFD0-F8AF-A12154A42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:1, 1, 3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8271BB59-6CE7-8209-5DF2-26B00FFCF6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A623DD8-7D5D-DB8B-CD69-5F6CAE6B5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E2A7945A-0C62-4FBF-256C-065EA10F0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1268" name="Rectangle 4">
            <a:extLst>
              <a:ext uri="{FF2B5EF4-FFF2-40B4-BE49-F238E27FC236}">
                <a16:creationId xmlns:a16="http://schemas.microsoft.com/office/drawing/2014/main" id="{B5C93D54-2A45-96B5-24E6-A3B4CD7AC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035E743F-2426-2BA3-4863-CDF4336B3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270" name="Rectangle 6">
            <a:extLst>
              <a:ext uri="{FF2B5EF4-FFF2-40B4-BE49-F238E27FC236}">
                <a16:creationId xmlns:a16="http://schemas.microsoft.com/office/drawing/2014/main" id="{17063856-BA53-C4B4-2291-456E59E1E2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  <p:sp>
        <p:nvSpPr>
          <p:cNvPr id="11271" name="Rectangle 7">
            <a:extLst>
              <a:ext uri="{FF2B5EF4-FFF2-40B4-BE49-F238E27FC236}">
                <a16:creationId xmlns:a16="http://schemas.microsoft.com/office/drawing/2014/main" id="{0AF7A330-793D-FCEE-5E7F-B2F468190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4C515159-923B-8AF9-E022-A52BCD1854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43B8AD36-1938-BBE5-09CC-41EDE2F8FD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ADA574B-0591-433B-ED19-AB2007AD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8825F77-E933-9F8A-1DF9-5FBBD6667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99F02BDB-3EC0-92A4-5BC8-D07FBBF60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3640BD66-F60B-F707-2579-E0AF54AF3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5BE86C8E-C019-3810-2FB0-6DD216B84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  <p:sp>
        <p:nvSpPr>
          <p:cNvPr id="17415" name="Rectangle 7">
            <a:extLst>
              <a:ext uri="{FF2B5EF4-FFF2-40B4-BE49-F238E27FC236}">
                <a16:creationId xmlns:a16="http://schemas.microsoft.com/office/drawing/2014/main" id="{2B357904-1F18-FD1C-3C31-C4AE4593BF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793E0E6-96DD-E893-017F-FB06E094D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8599519-F253-DA88-5480-434DF3639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9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70A14A7A-80EE-A8E0-AE09-8623AA24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A5683DB9-27D8-F96B-71A3-3AB9B9254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62" name="Rectangle 6">
            <a:extLst>
              <a:ext uri="{FF2B5EF4-FFF2-40B4-BE49-F238E27FC236}">
                <a16:creationId xmlns:a16="http://schemas.microsoft.com/office/drawing/2014/main" id="{78900228-630C-587B-31BF-ABF7821B0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3" name="Rectangle 7">
            <a:extLst>
              <a:ext uri="{FF2B5EF4-FFF2-40B4-BE49-F238E27FC236}">
                <a16:creationId xmlns:a16="http://schemas.microsoft.com/office/drawing/2014/main" id="{DEAA2E3D-BE89-037E-A7A5-A07505B7D9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4609235-CB5E-85AD-1C72-44C8ADDDA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7047CCE-E3BA-9856-16B4-0A31C2BC6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0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118F2E17-FA2B-CA73-0D53-DC6A35CE3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EB066AEB-64A2-646E-BFFE-D66AFC5A2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E70501F3-C7AD-3103-302C-6AF24BD940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4009ECD1-E895-BFE4-9422-EBAF80A546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6769E4F-3CFF-6B7C-4DDD-DF6ABB3C9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4B5EB3E-B9FE-0076-BC98-D5CB0A3F9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2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CB8AE6C1-2957-30C6-2D4D-9A8DDB706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FEBEAFA2-E208-EF12-C697-A3968A086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277541EC-32F1-188B-A953-29A606A555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F82DAF68-D67D-980C-9200-E59ADAF40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6301CC8C-BDE0-291E-038D-C4A012E3B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5AD4721-2A0C-9290-D5AE-A4E71198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3</a:t>
            </a: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F6131C6B-9451-B0B1-B75C-CA3D50E5B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D770677D-6518-8C5D-D2EA-B85FAAB1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BB766C03-A986-A9D2-4220-052D47908D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7" name="Rectangle 7">
            <a:extLst>
              <a:ext uri="{FF2B5EF4-FFF2-40B4-BE49-F238E27FC236}">
                <a16:creationId xmlns:a16="http://schemas.microsoft.com/office/drawing/2014/main" id="{60134C28-82DA-9929-29AB-946FA6C6E3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921666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19562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152400"/>
            <a:ext cx="1962150" cy="5943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52400"/>
            <a:ext cx="5734050" cy="5943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541679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38481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10100" y="1981200"/>
            <a:ext cx="3848100" cy="4114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880898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36278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841971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81200"/>
            <a:ext cx="38481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981200"/>
            <a:ext cx="38481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48755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12526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764733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1029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9695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83117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theme" Target="../theme/theme1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image" Target="../media/image1.emf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31E30F88-7554-F061-D091-312C173C31ED}"/>
              </a:ext>
            </a:extLst>
          </p:cNvPr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42875"/>
            <a:ext cx="9906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7" name="Rectangle 3">
            <a:extLst>
              <a:ext uri="{FF2B5EF4-FFF2-40B4-BE49-F238E27FC236}">
                <a16:creationId xmlns:a16="http://schemas.microsoft.com/office/drawing/2014/main" id="{5CA7BD3B-9CBA-1260-7A25-3B80AB6C7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76400" y="152400"/>
            <a:ext cx="678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04AD156-81F6-CA35-4B1C-85ECB3E6C6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981200"/>
            <a:ext cx="7848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EFDA97B-15CC-3AB9-5033-80ADF772E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28750"/>
            <a:ext cx="9132888" cy="73025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77251" dir="567739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4286838-FDA2-7D2F-50FD-F46CAD836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43050"/>
            <a:ext cx="9132888" cy="38100"/>
          </a:xfrm>
          <a:prstGeom prst="rect">
            <a:avLst/>
          </a:prstGeom>
          <a:solidFill>
            <a:srgbClr val="D989B8"/>
          </a:solidFill>
          <a:ln>
            <a:noFill/>
          </a:ln>
          <a:effectLst>
            <a:outerShdw dist="80322" dir="1106097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74C0187-269E-0385-4489-81093B4DEB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6376988"/>
            <a:ext cx="833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1 - </a:t>
            </a:r>
            <a:fld id="{914B80CE-EB64-4F02-9F7C-999F2321FCCC}" type="slidenum">
              <a:rPr lang="en-US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pPr/>
              <a:t>‹#›</a:t>
            </a:fld>
            <a:endParaRPr lang="en-US" altLang="en-US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1455A3CF-2005-F800-1539-2381626C1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88" y="1144588"/>
            <a:ext cx="1990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defRPr/>
            </a:pPr>
            <a:r>
              <a:rPr lang="en-US" sz="1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© 1998 Prentice-Hall, Inc.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2pPr>
      <a:lvl3pPr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3pPr>
      <a:lvl4pPr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4pPr>
      <a:lvl5pPr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5pPr>
      <a:lvl6pPr marL="457200"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6pPr>
      <a:lvl7pPr marL="914400"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7pPr>
      <a:lvl8pPr marL="1371600"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8pPr>
      <a:lvl9pPr marL="1828800" algn="ctr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Book Antiqua" pitchFamily="18" charset="0"/>
        </a:defRPr>
      </a:lvl9pPr>
    </p:titleStyle>
    <p:bodyStyle>
      <a:lvl1pPr marL="571500" indent="-571500" algn="l" rtl="0" eaLnBrk="0" fontAlgn="base" hangingPunct="0">
        <a:spcBef>
          <a:spcPct val="2000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9715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31445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5735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Monotype Sorts" pitchFamily="7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»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 /><Relationship Id="rId1" Type="http://schemas.openxmlformats.org/officeDocument/2006/relationships/slideLayout" Target="../slideLayouts/slideLayout6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 /><Relationship Id="rId2" Type="http://schemas.openxmlformats.org/officeDocument/2006/relationships/slideLayout" Target="../slideLayouts/slideLayout1.xml" /><Relationship Id="rId1" Type="http://schemas.openxmlformats.org/officeDocument/2006/relationships/themeOverride" Target="../theme/themeOverride3.xml" 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5" Type="http://schemas.openxmlformats.org/officeDocument/2006/relationships/image" Target="../media/image4.emf" /><Relationship Id="rId4" Type="http://schemas.openxmlformats.org/officeDocument/2006/relationships/oleObject" Target="../embeddings/oleObject3.bin" 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 /><Relationship Id="rId1" Type="http://schemas.openxmlformats.org/officeDocument/2006/relationships/slideLayout" Target="../slideLayouts/slideLayout2.xml" 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 /><Relationship Id="rId1" Type="http://schemas.openxmlformats.org/officeDocument/2006/relationships/slideLayout" Target="../slideLayouts/slideLayout4.xml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 /><Relationship Id="rId2" Type="http://schemas.openxmlformats.org/officeDocument/2006/relationships/slideLayout" Target="../slideLayouts/slideLayout1.xml" /><Relationship Id="rId1" Type="http://schemas.openxmlformats.org/officeDocument/2006/relationships/themeOverride" Target="../theme/themeOverride4.xml" 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 /><Relationship Id="rId1" Type="http://schemas.openxmlformats.org/officeDocument/2006/relationships/slideLayout" Target="../slideLayouts/slideLayout2.xml" 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 /><Relationship Id="rId1" Type="http://schemas.openxmlformats.org/officeDocument/2006/relationships/slideLayout" Target="../slideLayouts/slideLayout2.xml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 /><Relationship Id="rId2" Type="http://schemas.openxmlformats.org/officeDocument/2006/relationships/slideLayout" Target="../slideLayouts/slideLayout2.xml" /><Relationship Id="rId1" Type="http://schemas.openxmlformats.org/officeDocument/2006/relationships/themeOverride" Target="../theme/themeOverride5.xml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12.xml" /><Relationship Id="rId1" Type="http://schemas.openxmlformats.org/officeDocument/2006/relationships/vmlDrawing" Target="../drawings/vmlDrawing1.vml" /><Relationship Id="rId4" Type="http://schemas.openxmlformats.org/officeDocument/2006/relationships/image" Target="../media/image2.emf" 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 /><Relationship Id="rId2" Type="http://schemas.openxmlformats.org/officeDocument/2006/relationships/slideLayout" Target="../slideLayouts/slideLayout1.xml" /><Relationship Id="rId1" Type="http://schemas.openxmlformats.org/officeDocument/2006/relationships/themeOverride" Target="../theme/themeOverride1.xml" 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4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 /><Relationship Id="rId2" Type="http://schemas.openxmlformats.org/officeDocument/2006/relationships/slideLayout" Target="../slideLayouts/slideLayout4.xml" /><Relationship Id="rId1" Type="http://schemas.openxmlformats.org/officeDocument/2006/relationships/vmlDrawing" Target="../drawings/vmlDrawing2.vml" /><Relationship Id="rId5" Type="http://schemas.openxmlformats.org/officeDocument/2006/relationships/image" Target="../media/image3.emf" /><Relationship Id="rId4" Type="http://schemas.openxmlformats.org/officeDocument/2006/relationships/oleObject" Target="../embeddings/oleObject2.bin" 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2.xml" 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 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 /><Relationship Id="rId2" Type="http://schemas.openxmlformats.org/officeDocument/2006/relationships/slideLayout" Target="../slideLayouts/slideLayout1.xml" /><Relationship Id="rId1" Type="http://schemas.openxmlformats.org/officeDocument/2006/relationships/themeOverride" Target="../theme/themeOverride2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8C7D79E-0250-FE3D-1667-B84905FD345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Statist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robalitas</a:t>
            </a:r>
            <a:endParaRPr lang="en-US" dirty="0"/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0A846EDC-9741-8E29-0324-33C62B26F05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endParaRPr lang="en-US" dirty="0"/>
          </a:p>
          <a:p>
            <a:pPr>
              <a:defRPr/>
            </a:pPr>
            <a:r>
              <a:rPr lang="en-US" dirty="0" err="1"/>
              <a:t>Pertemuan</a:t>
            </a:r>
            <a:r>
              <a:rPr lang="en-US" dirty="0"/>
              <a:t> 1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744BFE71-756C-60CB-2C0A-4F1508FFC0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 Elements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0DB7F4EB-BC95-22DD-7BD4-B363D42E8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63" y="1725613"/>
            <a:ext cx="3725862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465138" indent="-465138">
              <a:spcBef>
                <a:spcPct val="2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.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opulation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All items of interest</a:t>
            </a:r>
          </a:p>
          <a:p>
            <a:pPr marL="465138" indent="-465138">
              <a:spcBef>
                <a:spcPct val="2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.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Variable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Population characteristic</a:t>
            </a:r>
          </a:p>
          <a:p>
            <a:pPr marL="465138" indent="-465138">
              <a:spcBef>
                <a:spcPct val="2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3.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ample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Portion of population</a:t>
            </a:r>
          </a:p>
          <a:p>
            <a:pPr marL="465138" indent="-465138">
              <a:spcBef>
                <a:spcPct val="2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4.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arameter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Summary measure about population</a:t>
            </a:r>
          </a:p>
          <a:p>
            <a:pPr marL="465138" indent="-465138">
              <a:spcBef>
                <a:spcPct val="2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.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tatistic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Summary measure about sample</a:t>
            </a:r>
          </a:p>
        </p:txBody>
      </p:sp>
      <p:sp>
        <p:nvSpPr>
          <p:cNvPr id="18436" name="Freeform 4">
            <a:extLst>
              <a:ext uri="{FF2B5EF4-FFF2-40B4-BE49-F238E27FC236}">
                <a16:creationId xmlns:a16="http://schemas.microsoft.com/office/drawing/2014/main" id="{D4F5469D-5A01-7FAC-5811-FE3773504DA2}"/>
              </a:ext>
            </a:extLst>
          </p:cNvPr>
          <p:cNvSpPr>
            <a:spLocks/>
          </p:cNvSpPr>
          <p:nvPr/>
        </p:nvSpPr>
        <p:spPr bwMode="auto">
          <a:xfrm>
            <a:off x="4222750" y="2538413"/>
            <a:ext cx="3021013" cy="3417887"/>
          </a:xfrm>
          <a:custGeom>
            <a:avLst/>
            <a:gdLst>
              <a:gd name="T0" fmla="*/ 2147483646 w 1903"/>
              <a:gd name="T1" fmla="*/ 2147483646 h 2153"/>
              <a:gd name="T2" fmla="*/ 2147483646 w 1903"/>
              <a:gd name="T3" fmla="*/ 2147483646 h 2153"/>
              <a:gd name="T4" fmla="*/ 2147483646 w 1903"/>
              <a:gd name="T5" fmla="*/ 2147483646 h 2153"/>
              <a:gd name="T6" fmla="*/ 2147483646 w 1903"/>
              <a:gd name="T7" fmla="*/ 2147483646 h 2153"/>
              <a:gd name="T8" fmla="*/ 2147483646 w 1903"/>
              <a:gd name="T9" fmla="*/ 2147483646 h 2153"/>
              <a:gd name="T10" fmla="*/ 2147483646 w 1903"/>
              <a:gd name="T11" fmla="*/ 2147483646 h 2153"/>
              <a:gd name="T12" fmla="*/ 0 w 1903"/>
              <a:gd name="T13" fmla="*/ 2147483646 h 2153"/>
              <a:gd name="T14" fmla="*/ 2147483646 w 1903"/>
              <a:gd name="T15" fmla="*/ 2147483646 h 2153"/>
              <a:gd name="T16" fmla="*/ 2147483646 w 1903"/>
              <a:gd name="T17" fmla="*/ 2147483646 h 2153"/>
              <a:gd name="T18" fmla="*/ 2147483646 w 1903"/>
              <a:gd name="T19" fmla="*/ 2147483646 h 2153"/>
              <a:gd name="T20" fmla="*/ 2147483646 w 1903"/>
              <a:gd name="T21" fmla="*/ 2147483646 h 2153"/>
              <a:gd name="T22" fmla="*/ 2147483646 w 1903"/>
              <a:gd name="T23" fmla="*/ 2147483646 h 2153"/>
              <a:gd name="T24" fmla="*/ 2147483646 w 1903"/>
              <a:gd name="T25" fmla="*/ 2147483646 h 2153"/>
              <a:gd name="T26" fmla="*/ 2147483646 w 1903"/>
              <a:gd name="T27" fmla="*/ 2147483646 h 2153"/>
              <a:gd name="T28" fmla="*/ 2147483646 w 1903"/>
              <a:gd name="T29" fmla="*/ 2147483646 h 2153"/>
              <a:gd name="T30" fmla="*/ 2147483646 w 1903"/>
              <a:gd name="T31" fmla="*/ 2147483646 h 2153"/>
              <a:gd name="T32" fmla="*/ 2147483646 w 1903"/>
              <a:gd name="T33" fmla="*/ 2147483646 h 2153"/>
              <a:gd name="T34" fmla="*/ 2147483646 w 1903"/>
              <a:gd name="T35" fmla="*/ 2147483646 h 2153"/>
              <a:gd name="T36" fmla="*/ 2147483646 w 1903"/>
              <a:gd name="T37" fmla="*/ 2147483646 h 2153"/>
              <a:gd name="T38" fmla="*/ 2147483646 w 1903"/>
              <a:gd name="T39" fmla="*/ 2147483646 h 2153"/>
              <a:gd name="T40" fmla="*/ 2147483646 w 1903"/>
              <a:gd name="T41" fmla="*/ 2147483646 h 2153"/>
              <a:gd name="T42" fmla="*/ 2147483646 w 1903"/>
              <a:gd name="T43" fmla="*/ 2147483646 h 2153"/>
              <a:gd name="T44" fmla="*/ 2147483646 w 1903"/>
              <a:gd name="T45" fmla="*/ 2147483646 h 2153"/>
              <a:gd name="T46" fmla="*/ 2147483646 w 1903"/>
              <a:gd name="T47" fmla="*/ 2147483646 h 2153"/>
              <a:gd name="T48" fmla="*/ 2147483646 w 1903"/>
              <a:gd name="T49" fmla="*/ 2147483646 h 2153"/>
              <a:gd name="T50" fmla="*/ 2147483646 w 1903"/>
              <a:gd name="T51" fmla="*/ 2147483646 h 2153"/>
              <a:gd name="T52" fmla="*/ 2147483646 w 1903"/>
              <a:gd name="T53" fmla="*/ 2147483646 h 2153"/>
              <a:gd name="T54" fmla="*/ 2147483646 w 1903"/>
              <a:gd name="T55" fmla="*/ 2147483646 h 2153"/>
              <a:gd name="T56" fmla="*/ 2147483646 w 1903"/>
              <a:gd name="T57" fmla="*/ 2147483646 h 2153"/>
              <a:gd name="T58" fmla="*/ 2147483646 w 1903"/>
              <a:gd name="T59" fmla="*/ 2147483646 h 2153"/>
              <a:gd name="T60" fmla="*/ 2147483646 w 1903"/>
              <a:gd name="T61" fmla="*/ 2147483646 h 2153"/>
              <a:gd name="T62" fmla="*/ 2147483646 w 1903"/>
              <a:gd name="T63" fmla="*/ 2147483646 h 2153"/>
              <a:gd name="T64" fmla="*/ 2147483646 w 1903"/>
              <a:gd name="T65" fmla="*/ 2147483646 h 2153"/>
              <a:gd name="T66" fmla="*/ 2147483646 w 1903"/>
              <a:gd name="T67" fmla="*/ 2147483646 h 2153"/>
              <a:gd name="T68" fmla="*/ 2147483646 w 1903"/>
              <a:gd name="T69" fmla="*/ 2147483646 h 2153"/>
              <a:gd name="T70" fmla="*/ 2147483646 w 1903"/>
              <a:gd name="T71" fmla="*/ 2147483646 h 2153"/>
              <a:gd name="T72" fmla="*/ 2147483646 w 1903"/>
              <a:gd name="T73" fmla="*/ 2147483646 h 2153"/>
              <a:gd name="T74" fmla="*/ 2147483646 w 1903"/>
              <a:gd name="T75" fmla="*/ 2147483646 h 2153"/>
              <a:gd name="T76" fmla="*/ 2147483646 w 1903"/>
              <a:gd name="T77" fmla="*/ 2147483646 h 2153"/>
              <a:gd name="T78" fmla="*/ 2147483646 w 1903"/>
              <a:gd name="T79" fmla="*/ 2147483646 h 2153"/>
              <a:gd name="T80" fmla="*/ 2147483646 w 1903"/>
              <a:gd name="T81" fmla="*/ 2147483646 h 2153"/>
              <a:gd name="T82" fmla="*/ 2147483646 w 1903"/>
              <a:gd name="T83" fmla="*/ 2147483646 h 2153"/>
              <a:gd name="T84" fmla="*/ 2147483646 w 1903"/>
              <a:gd name="T85" fmla="*/ 2147483646 h 2153"/>
              <a:gd name="T86" fmla="*/ 2147483646 w 1903"/>
              <a:gd name="T87" fmla="*/ 2147483646 h 2153"/>
              <a:gd name="T88" fmla="*/ 2147483646 w 1903"/>
              <a:gd name="T89" fmla="*/ 2147483646 h 2153"/>
              <a:gd name="T90" fmla="*/ 2147483646 w 1903"/>
              <a:gd name="T91" fmla="*/ 2147483646 h 2153"/>
              <a:gd name="T92" fmla="*/ 2147483646 w 1903"/>
              <a:gd name="T93" fmla="*/ 2147483646 h 2153"/>
              <a:gd name="T94" fmla="*/ 2147483646 w 1903"/>
              <a:gd name="T95" fmla="*/ 2147483646 h 2153"/>
              <a:gd name="T96" fmla="*/ 2147483646 w 1903"/>
              <a:gd name="T97" fmla="*/ 2147483646 h 2153"/>
              <a:gd name="T98" fmla="*/ 2147483646 w 1903"/>
              <a:gd name="T99" fmla="*/ 2147483646 h 2153"/>
              <a:gd name="T100" fmla="*/ 2147483646 w 1903"/>
              <a:gd name="T101" fmla="*/ 2147483646 h 2153"/>
              <a:gd name="T102" fmla="*/ 2147483646 w 1903"/>
              <a:gd name="T103" fmla="*/ 2147483646 h 2153"/>
              <a:gd name="T104" fmla="*/ 2147483646 w 1903"/>
              <a:gd name="T105" fmla="*/ 2147483646 h 2153"/>
              <a:gd name="T106" fmla="*/ 2147483646 w 1903"/>
              <a:gd name="T107" fmla="*/ 2147483646 h 2153"/>
              <a:gd name="T108" fmla="*/ 2147483646 w 1903"/>
              <a:gd name="T109" fmla="*/ 2147483646 h 2153"/>
              <a:gd name="T110" fmla="*/ 2147483646 w 1903"/>
              <a:gd name="T111" fmla="*/ 2147483646 h 2153"/>
              <a:gd name="T112" fmla="*/ 2147483646 w 1903"/>
              <a:gd name="T113" fmla="*/ 2147483646 h 2153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903" h="2153">
                <a:moveTo>
                  <a:pt x="540" y="93"/>
                </a:moveTo>
                <a:lnTo>
                  <a:pt x="473" y="117"/>
                </a:lnTo>
                <a:lnTo>
                  <a:pt x="409" y="147"/>
                </a:lnTo>
                <a:lnTo>
                  <a:pt x="349" y="184"/>
                </a:lnTo>
                <a:lnTo>
                  <a:pt x="289" y="224"/>
                </a:lnTo>
                <a:lnTo>
                  <a:pt x="237" y="269"/>
                </a:lnTo>
                <a:lnTo>
                  <a:pt x="188" y="319"/>
                </a:lnTo>
                <a:lnTo>
                  <a:pt x="145" y="372"/>
                </a:lnTo>
                <a:lnTo>
                  <a:pt x="105" y="431"/>
                </a:lnTo>
                <a:lnTo>
                  <a:pt x="72" y="490"/>
                </a:lnTo>
                <a:lnTo>
                  <a:pt x="44" y="553"/>
                </a:lnTo>
                <a:lnTo>
                  <a:pt x="23" y="619"/>
                </a:lnTo>
                <a:lnTo>
                  <a:pt x="8" y="685"/>
                </a:lnTo>
                <a:lnTo>
                  <a:pt x="0" y="752"/>
                </a:lnTo>
                <a:lnTo>
                  <a:pt x="0" y="820"/>
                </a:lnTo>
                <a:lnTo>
                  <a:pt x="3" y="885"/>
                </a:lnTo>
                <a:lnTo>
                  <a:pt x="15" y="951"/>
                </a:lnTo>
                <a:lnTo>
                  <a:pt x="35" y="1018"/>
                </a:lnTo>
                <a:lnTo>
                  <a:pt x="60" y="1091"/>
                </a:lnTo>
                <a:lnTo>
                  <a:pt x="82" y="1168"/>
                </a:lnTo>
                <a:lnTo>
                  <a:pt x="107" y="1240"/>
                </a:lnTo>
                <a:lnTo>
                  <a:pt x="129" y="1311"/>
                </a:lnTo>
                <a:lnTo>
                  <a:pt x="151" y="1379"/>
                </a:lnTo>
                <a:lnTo>
                  <a:pt x="172" y="1444"/>
                </a:lnTo>
                <a:lnTo>
                  <a:pt x="188" y="1506"/>
                </a:lnTo>
                <a:lnTo>
                  <a:pt x="206" y="1564"/>
                </a:lnTo>
                <a:lnTo>
                  <a:pt x="220" y="1613"/>
                </a:lnTo>
                <a:lnTo>
                  <a:pt x="234" y="1659"/>
                </a:lnTo>
                <a:lnTo>
                  <a:pt x="244" y="1697"/>
                </a:lnTo>
                <a:lnTo>
                  <a:pt x="251" y="1732"/>
                </a:lnTo>
                <a:lnTo>
                  <a:pt x="257" y="1757"/>
                </a:lnTo>
                <a:lnTo>
                  <a:pt x="261" y="1778"/>
                </a:lnTo>
                <a:lnTo>
                  <a:pt x="262" y="1788"/>
                </a:lnTo>
                <a:lnTo>
                  <a:pt x="260" y="1796"/>
                </a:lnTo>
                <a:lnTo>
                  <a:pt x="279" y="1843"/>
                </a:lnTo>
                <a:lnTo>
                  <a:pt x="304" y="1890"/>
                </a:lnTo>
                <a:lnTo>
                  <a:pt x="333" y="1932"/>
                </a:lnTo>
                <a:lnTo>
                  <a:pt x="370" y="1971"/>
                </a:lnTo>
                <a:lnTo>
                  <a:pt x="413" y="2011"/>
                </a:lnTo>
                <a:lnTo>
                  <a:pt x="461" y="2045"/>
                </a:lnTo>
                <a:lnTo>
                  <a:pt x="511" y="2072"/>
                </a:lnTo>
                <a:lnTo>
                  <a:pt x="563" y="2096"/>
                </a:lnTo>
                <a:lnTo>
                  <a:pt x="622" y="2119"/>
                </a:lnTo>
                <a:lnTo>
                  <a:pt x="682" y="2135"/>
                </a:lnTo>
                <a:lnTo>
                  <a:pt x="746" y="2145"/>
                </a:lnTo>
                <a:lnTo>
                  <a:pt x="810" y="2152"/>
                </a:lnTo>
                <a:lnTo>
                  <a:pt x="876" y="2150"/>
                </a:lnTo>
                <a:lnTo>
                  <a:pt x="944" y="2149"/>
                </a:lnTo>
                <a:lnTo>
                  <a:pt x="1011" y="2139"/>
                </a:lnTo>
                <a:lnTo>
                  <a:pt x="1077" y="2127"/>
                </a:lnTo>
                <a:lnTo>
                  <a:pt x="1143" y="2109"/>
                </a:lnTo>
                <a:lnTo>
                  <a:pt x="1211" y="2084"/>
                </a:lnTo>
                <a:lnTo>
                  <a:pt x="1280" y="2056"/>
                </a:lnTo>
                <a:lnTo>
                  <a:pt x="1342" y="2026"/>
                </a:lnTo>
                <a:lnTo>
                  <a:pt x="1406" y="1992"/>
                </a:lnTo>
                <a:lnTo>
                  <a:pt x="1465" y="1960"/>
                </a:lnTo>
                <a:lnTo>
                  <a:pt x="1522" y="1919"/>
                </a:lnTo>
                <a:lnTo>
                  <a:pt x="1573" y="1880"/>
                </a:lnTo>
                <a:lnTo>
                  <a:pt x="1621" y="1837"/>
                </a:lnTo>
                <a:lnTo>
                  <a:pt x="1664" y="1794"/>
                </a:lnTo>
                <a:lnTo>
                  <a:pt x="1700" y="1751"/>
                </a:lnTo>
                <a:lnTo>
                  <a:pt x="1732" y="1705"/>
                </a:lnTo>
                <a:lnTo>
                  <a:pt x="1757" y="1659"/>
                </a:lnTo>
                <a:lnTo>
                  <a:pt x="1777" y="1613"/>
                </a:lnTo>
                <a:lnTo>
                  <a:pt x="1792" y="1567"/>
                </a:lnTo>
                <a:lnTo>
                  <a:pt x="1798" y="1522"/>
                </a:lnTo>
                <a:lnTo>
                  <a:pt x="1799" y="1479"/>
                </a:lnTo>
                <a:lnTo>
                  <a:pt x="1797" y="1437"/>
                </a:lnTo>
                <a:lnTo>
                  <a:pt x="1788" y="1396"/>
                </a:lnTo>
                <a:lnTo>
                  <a:pt x="1767" y="1329"/>
                </a:lnTo>
                <a:lnTo>
                  <a:pt x="1752" y="1264"/>
                </a:lnTo>
                <a:lnTo>
                  <a:pt x="1739" y="1199"/>
                </a:lnTo>
                <a:lnTo>
                  <a:pt x="1731" y="1136"/>
                </a:lnTo>
                <a:lnTo>
                  <a:pt x="1728" y="1076"/>
                </a:lnTo>
                <a:lnTo>
                  <a:pt x="1730" y="1019"/>
                </a:lnTo>
                <a:lnTo>
                  <a:pt x="1735" y="968"/>
                </a:lnTo>
                <a:lnTo>
                  <a:pt x="1745" y="920"/>
                </a:lnTo>
                <a:lnTo>
                  <a:pt x="1761" y="879"/>
                </a:lnTo>
                <a:lnTo>
                  <a:pt x="1778" y="842"/>
                </a:lnTo>
                <a:lnTo>
                  <a:pt x="1800" y="813"/>
                </a:lnTo>
                <a:lnTo>
                  <a:pt x="1824" y="791"/>
                </a:lnTo>
                <a:lnTo>
                  <a:pt x="1853" y="780"/>
                </a:lnTo>
                <a:lnTo>
                  <a:pt x="1868" y="770"/>
                </a:lnTo>
                <a:lnTo>
                  <a:pt x="1883" y="754"/>
                </a:lnTo>
                <a:lnTo>
                  <a:pt x="1893" y="730"/>
                </a:lnTo>
                <a:lnTo>
                  <a:pt x="1899" y="699"/>
                </a:lnTo>
                <a:lnTo>
                  <a:pt x="1901" y="664"/>
                </a:lnTo>
                <a:lnTo>
                  <a:pt x="1902" y="618"/>
                </a:lnTo>
                <a:lnTo>
                  <a:pt x="1897" y="570"/>
                </a:lnTo>
                <a:lnTo>
                  <a:pt x="1890" y="521"/>
                </a:lnTo>
                <a:lnTo>
                  <a:pt x="1880" y="467"/>
                </a:lnTo>
                <a:lnTo>
                  <a:pt x="1864" y="413"/>
                </a:lnTo>
                <a:lnTo>
                  <a:pt x="1848" y="355"/>
                </a:lnTo>
                <a:lnTo>
                  <a:pt x="1829" y="313"/>
                </a:lnTo>
                <a:lnTo>
                  <a:pt x="1806" y="269"/>
                </a:lnTo>
                <a:lnTo>
                  <a:pt x="1773" y="229"/>
                </a:lnTo>
                <a:lnTo>
                  <a:pt x="1739" y="192"/>
                </a:lnTo>
                <a:lnTo>
                  <a:pt x="1697" y="156"/>
                </a:lnTo>
                <a:lnTo>
                  <a:pt x="1650" y="125"/>
                </a:lnTo>
                <a:lnTo>
                  <a:pt x="1598" y="97"/>
                </a:lnTo>
                <a:lnTo>
                  <a:pt x="1540" y="74"/>
                </a:lnTo>
                <a:lnTo>
                  <a:pt x="1479" y="50"/>
                </a:lnTo>
                <a:lnTo>
                  <a:pt x="1415" y="33"/>
                </a:lnTo>
                <a:lnTo>
                  <a:pt x="1345" y="20"/>
                </a:lnTo>
                <a:lnTo>
                  <a:pt x="1272" y="8"/>
                </a:lnTo>
                <a:lnTo>
                  <a:pt x="1195" y="2"/>
                </a:lnTo>
                <a:lnTo>
                  <a:pt x="1119" y="0"/>
                </a:lnTo>
                <a:lnTo>
                  <a:pt x="1039" y="4"/>
                </a:lnTo>
                <a:lnTo>
                  <a:pt x="956" y="8"/>
                </a:lnTo>
                <a:lnTo>
                  <a:pt x="875" y="17"/>
                </a:lnTo>
                <a:lnTo>
                  <a:pt x="791" y="33"/>
                </a:lnTo>
                <a:lnTo>
                  <a:pt x="706" y="48"/>
                </a:lnTo>
                <a:lnTo>
                  <a:pt x="623" y="69"/>
                </a:lnTo>
                <a:lnTo>
                  <a:pt x="540" y="93"/>
                </a:lnTo>
              </a:path>
            </a:pathLst>
          </a:custGeom>
          <a:solidFill>
            <a:schemeClr val="accent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7349" name="Rectangle 5">
            <a:extLst>
              <a:ext uri="{FF2B5EF4-FFF2-40B4-BE49-F238E27FC236}">
                <a16:creationId xmlns:a16="http://schemas.microsoft.com/office/drawing/2014/main" id="{231F00A4-3BFA-BD3F-EFE5-1C46DE141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2488" y="2063750"/>
            <a:ext cx="18986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opulation mean age, 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m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, is 19.2</a:t>
            </a:r>
          </a:p>
        </p:txBody>
      </p:sp>
      <p:sp>
        <p:nvSpPr>
          <p:cNvPr id="57350" name="Rectangle 6">
            <a:extLst>
              <a:ext uri="{FF2B5EF4-FFF2-40B4-BE49-F238E27FC236}">
                <a16:creationId xmlns:a16="http://schemas.microsoft.com/office/drawing/2014/main" id="{4AB4284A-3080-40A6-1C58-D12FE0460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4563" y="1922463"/>
            <a:ext cx="2066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opulation</a:t>
            </a:r>
          </a:p>
        </p:txBody>
      </p:sp>
      <p:sp>
        <p:nvSpPr>
          <p:cNvPr id="18439" name="Oval 7">
            <a:extLst>
              <a:ext uri="{FF2B5EF4-FFF2-40B4-BE49-F238E27FC236}">
                <a16:creationId xmlns:a16="http://schemas.microsoft.com/office/drawing/2014/main" id="{965E1513-86ED-C5CD-C010-7424BF6FB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3" y="3614738"/>
            <a:ext cx="1587500" cy="137795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57352" name="Rectangle 8">
            <a:extLst>
              <a:ext uri="{FF2B5EF4-FFF2-40B4-BE49-F238E27FC236}">
                <a16:creationId xmlns:a16="http://schemas.microsoft.com/office/drawing/2014/main" id="{4EAA4F7F-7F58-21BF-0E76-5CF1342C7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25" y="4449763"/>
            <a:ext cx="2066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ample</a:t>
            </a:r>
          </a:p>
        </p:txBody>
      </p:sp>
      <p:sp>
        <p:nvSpPr>
          <p:cNvPr id="18441" name="Rectangle 9">
            <a:extLst>
              <a:ext uri="{FF2B5EF4-FFF2-40B4-BE49-F238E27FC236}">
                <a16:creationId xmlns:a16="http://schemas.microsoft.com/office/drawing/2014/main" id="{C4796073-71E9-362F-E52A-20800F614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5588" y="5351463"/>
            <a:ext cx="569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2" name="Rectangle 10">
            <a:extLst>
              <a:ext uri="{FF2B5EF4-FFF2-40B4-BE49-F238E27FC236}">
                <a16:creationId xmlns:a16="http://schemas.microsoft.com/office/drawing/2014/main" id="{9DB1FC2F-6C95-B602-1C51-F2A5B3CC9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3886200"/>
            <a:ext cx="5699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3" name="Rectangle 11">
            <a:extLst>
              <a:ext uri="{FF2B5EF4-FFF2-40B4-BE49-F238E27FC236}">
                <a16:creationId xmlns:a16="http://schemas.microsoft.com/office/drawing/2014/main" id="{994EBE08-C736-FE22-44E6-CA11F00E5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0438" y="5213350"/>
            <a:ext cx="569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4" name="Rectangle 12">
            <a:extLst>
              <a:ext uri="{FF2B5EF4-FFF2-40B4-BE49-F238E27FC236}">
                <a16:creationId xmlns:a16="http://schemas.microsoft.com/office/drawing/2014/main" id="{26FD5405-F519-1563-8A7F-4911BDB06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8038" y="5210175"/>
            <a:ext cx="569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5" name="Rectangle 13">
            <a:extLst>
              <a:ext uri="{FF2B5EF4-FFF2-40B4-BE49-F238E27FC236}">
                <a16:creationId xmlns:a16="http://schemas.microsoft.com/office/drawing/2014/main" id="{ADA94054-11FC-6B08-ADDF-13A6145E3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25" y="3079750"/>
            <a:ext cx="5699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6" name="Rectangle 14">
            <a:extLst>
              <a:ext uri="{FF2B5EF4-FFF2-40B4-BE49-F238E27FC236}">
                <a16:creationId xmlns:a16="http://schemas.microsoft.com/office/drawing/2014/main" id="{31A3A872-04E7-AE09-A6B1-BF0DE0953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7638" y="3387725"/>
            <a:ext cx="569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18447" name="Rectangle 15">
            <a:extLst>
              <a:ext uri="{FF2B5EF4-FFF2-40B4-BE49-F238E27FC236}">
                <a16:creationId xmlns:a16="http://schemas.microsoft.com/office/drawing/2014/main" id="{A56C0DD7-5140-E499-961C-56E561029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2871788"/>
            <a:ext cx="5699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chemeClr val="bg2"/>
                </a:solidFill>
                <a:latin typeface="Wingdings" panose="05000000000000000000" pitchFamily="2" charset="2"/>
              </a:rPr>
              <a:t>J</a:t>
            </a:r>
          </a:p>
        </p:txBody>
      </p:sp>
      <p:sp>
        <p:nvSpPr>
          <p:cNvPr id="57360" name="Rectangle 16">
            <a:extLst>
              <a:ext uri="{FF2B5EF4-FFF2-40B4-BE49-F238E27FC236}">
                <a16:creationId xmlns:a16="http://schemas.microsoft.com/office/drawing/2014/main" id="{1C80C7F1-5FA6-A380-6053-04F0A0256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50" y="4044950"/>
            <a:ext cx="5699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Wingdings" pitchFamily="2" charset="2"/>
              </a:rPr>
              <a:t>J</a:t>
            </a:r>
          </a:p>
        </p:txBody>
      </p:sp>
      <p:sp>
        <p:nvSpPr>
          <p:cNvPr id="57361" name="Rectangle 17">
            <a:extLst>
              <a:ext uri="{FF2B5EF4-FFF2-40B4-BE49-F238E27FC236}">
                <a16:creationId xmlns:a16="http://schemas.microsoft.com/office/drawing/2014/main" id="{D1EB8F04-5586-7908-27C7-0E01AC4D3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325" y="3952875"/>
            <a:ext cx="5699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Wingdings" pitchFamily="2" charset="2"/>
              </a:rPr>
              <a:t>J</a:t>
            </a:r>
          </a:p>
        </p:txBody>
      </p:sp>
      <p:sp>
        <p:nvSpPr>
          <p:cNvPr id="57362" name="Rectangle 18">
            <a:extLst>
              <a:ext uri="{FF2B5EF4-FFF2-40B4-BE49-F238E27FC236}">
                <a16:creationId xmlns:a16="http://schemas.microsoft.com/office/drawing/2014/main" id="{D6215484-E2A7-FB18-0B98-D26F65871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2300" y="3862388"/>
            <a:ext cx="1941513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105000"/>
              </a:lnSpc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ample mean age,</a:t>
            </a:r>
            <a:b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`</a:t>
            </a:r>
            <a:r>
              <a:rPr lang="en-US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</a:t>
            </a: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, is 20</a:t>
            </a:r>
          </a:p>
        </p:txBody>
      </p:sp>
      <p:sp>
        <p:nvSpPr>
          <p:cNvPr id="57363" name="Rectangle 19">
            <a:extLst>
              <a:ext uri="{FF2B5EF4-FFF2-40B4-BE49-F238E27FC236}">
                <a16:creationId xmlns:a16="http://schemas.microsoft.com/office/drawing/2014/main" id="{755536A0-32DD-146C-79FD-6278D5D57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3673475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1</a:t>
            </a:r>
          </a:p>
        </p:txBody>
      </p:sp>
      <p:sp>
        <p:nvSpPr>
          <p:cNvPr id="57364" name="Rectangle 20">
            <a:extLst>
              <a:ext uri="{FF2B5EF4-FFF2-40B4-BE49-F238E27FC236}">
                <a16:creationId xmlns:a16="http://schemas.microsoft.com/office/drawing/2014/main" id="{99FFC2FE-BB62-D245-CE44-CE8C474C0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3825" y="3713163"/>
            <a:ext cx="696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9</a:t>
            </a:r>
          </a:p>
        </p:txBody>
      </p:sp>
      <p:sp>
        <p:nvSpPr>
          <p:cNvPr id="18453" name="Rectangle 21">
            <a:extLst>
              <a:ext uri="{FF2B5EF4-FFF2-40B4-BE49-F238E27FC236}">
                <a16:creationId xmlns:a16="http://schemas.microsoft.com/office/drawing/2014/main" id="{5E85AF2F-5936-2E12-068B-B836FF8A4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3135313"/>
            <a:ext cx="696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20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7EB630B0-56E2-A621-31D7-CECA4159F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8038" y="2603500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18</a:t>
            </a:r>
          </a:p>
        </p:txBody>
      </p:sp>
      <p:sp>
        <p:nvSpPr>
          <p:cNvPr id="18455" name="Rectangle 23">
            <a:extLst>
              <a:ext uri="{FF2B5EF4-FFF2-40B4-BE49-F238E27FC236}">
                <a16:creationId xmlns:a16="http://schemas.microsoft.com/office/drawing/2014/main" id="{4A252EE2-C900-B153-9628-C791933A9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4563" y="2841625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19</a:t>
            </a:r>
          </a:p>
        </p:txBody>
      </p:sp>
      <p:sp>
        <p:nvSpPr>
          <p:cNvPr id="18456" name="Rectangle 24">
            <a:extLst>
              <a:ext uri="{FF2B5EF4-FFF2-40B4-BE49-F238E27FC236}">
                <a16:creationId xmlns:a16="http://schemas.microsoft.com/office/drawing/2014/main" id="{5E4A8E27-D95F-8FB3-A7A6-8E3D2B22E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0038" y="3638550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18</a:t>
            </a:r>
          </a:p>
        </p:txBody>
      </p:sp>
      <p:sp>
        <p:nvSpPr>
          <p:cNvPr id="18457" name="Rectangle 25">
            <a:extLst>
              <a:ext uri="{FF2B5EF4-FFF2-40B4-BE49-F238E27FC236}">
                <a16:creationId xmlns:a16="http://schemas.microsoft.com/office/drawing/2014/main" id="{10A86FDD-2D8B-D957-9A48-99E97A08C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6863" y="5106988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20</a:t>
            </a:r>
          </a:p>
        </p:txBody>
      </p:sp>
      <p:sp>
        <p:nvSpPr>
          <p:cNvPr id="18458" name="Rectangle 26">
            <a:extLst>
              <a:ext uri="{FF2B5EF4-FFF2-40B4-BE49-F238E27FC236}">
                <a16:creationId xmlns:a16="http://schemas.microsoft.com/office/drawing/2014/main" id="{4AC17248-324A-45EA-B806-30EC81927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3300" y="4972050"/>
            <a:ext cx="696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20</a:t>
            </a:r>
          </a:p>
        </p:txBody>
      </p:sp>
      <p:sp>
        <p:nvSpPr>
          <p:cNvPr id="18459" name="Rectangle 27">
            <a:extLst>
              <a:ext uri="{FF2B5EF4-FFF2-40B4-BE49-F238E27FC236}">
                <a16:creationId xmlns:a16="http://schemas.microsoft.com/office/drawing/2014/main" id="{24C42B58-C84D-74F6-0F94-CEF64BC48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938" y="4946650"/>
            <a:ext cx="696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18</a:t>
            </a:r>
          </a:p>
        </p:txBody>
      </p:sp>
      <p:sp>
        <p:nvSpPr>
          <p:cNvPr id="57372" name="Rectangle 28">
            <a:extLst>
              <a:ext uri="{FF2B5EF4-FFF2-40B4-BE49-F238E27FC236}">
                <a16:creationId xmlns:a16="http://schemas.microsoft.com/office/drawing/2014/main" id="{650D4B8F-6570-0369-F769-4A53D0D19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5450" y="5884863"/>
            <a:ext cx="1500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Age</a:t>
            </a:r>
          </a:p>
        </p:txBody>
      </p:sp>
      <p:sp>
        <p:nvSpPr>
          <p:cNvPr id="18461" name="Line 29">
            <a:extLst>
              <a:ext uri="{FF2B5EF4-FFF2-40B4-BE49-F238E27FC236}">
                <a16:creationId xmlns:a16="http://schemas.microsoft.com/office/drawing/2014/main" id="{C66D837E-856E-C04B-C188-801A2437A7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8913" y="5202238"/>
            <a:ext cx="442912" cy="5984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triangle" w="med" len="med"/>
            <a:tailEnd/>
          </a:ln>
          <a:effectLst>
            <a:outerShdw dist="56796" dir="3806097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62" name="Line 30">
            <a:extLst>
              <a:ext uri="{FF2B5EF4-FFF2-40B4-BE49-F238E27FC236}">
                <a16:creationId xmlns:a16="http://schemas.microsoft.com/office/drawing/2014/main" id="{E0493722-A1D4-925D-BCE7-508B3E399D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8350" y="5421313"/>
            <a:ext cx="868363" cy="646112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triangle" w="med" len="med"/>
            <a:tailEnd/>
          </a:ln>
          <a:effectLst>
            <a:outerShdw dist="56796" dir="3806097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split orient="vert" dir="in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DBEE423-E3F5-4508-C1FC-0D7B889E7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CEB21AB4-C73B-963F-3598-6885326363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12D2BCCD-45CD-6D21-B8BB-EE59BEE8EE2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Ctr="0"/>
          <a:lstStyle/>
          <a:p>
            <a:pPr>
              <a:defRPr/>
            </a:pPr>
            <a:r>
              <a:rPr lang="en-US"/>
              <a:t>Types of Data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4F50935-6EFD-E414-42B2-C2E03A598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97A90E0-0B12-B7DA-6688-FE8F1D7DD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2D4309D2-E8B1-8F96-EB4A-652E04051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Types</a:t>
            </a:r>
          </a:p>
        </p:txBody>
      </p: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FAB7E75F-AE0A-4EBF-8F7B-837F116F5AE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87400" y="1828800"/>
          <a:ext cx="7850188" cy="411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810536" imgH="4084375" progId="Visio.Drawing.4">
                  <p:embed/>
                </p:oleObj>
              </mc:Choice>
              <mc:Fallback>
                <p:oleObj name="VISIO" r:id="rId4" imgW="7810536" imgH="4084375" progId="Visio.Drawing.4">
                  <p:embed/>
                  <p:pic>
                    <p:nvPicPr>
                      <p:cNvPr id="22533" name="Object 5">
                        <a:extLst>
                          <a:ext uri="{FF2B5EF4-FFF2-40B4-BE49-F238E27FC236}">
                            <a16:creationId xmlns:a16="http://schemas.microsoft.com/office/drawing/2014/main" id="{FAB7E75F-AE0A-4EBF-8F7B-837F116F5AE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1828800"/>
                        <a:ext cx="7850188" cy="411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8F7729B-CEFB-84B3-E38F-A47F25E1E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76FB9D11-C356-BFD7-C264-E46A7D0E3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2785B1FF-41A0-F6F2-BF81-C4CB5D3F7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Type Examples</a:t>
            </a:r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97964CF0-3B43-25E7-B0C2-91F83C914C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736725"/>
            <a:ext cx="8393113" cy="4114800"/>
          </a:xfrm>
        </p:spPr>
        <p:txBody>
          <a:bodyPr/>
          <a:lstStyle/>
          <a:p>
            <a:pPr>
              <a:defRPr/>
            </a:pPr>
            <a:r>
              <a:rPr lang="en-US" dirty="0"/>
              <a:t>Quantitative</a:t>
            </a:r>
          </a:p>
          <a:p>
            <a:pPr lvl="1">
              <a:spcBef>
                <a:spcPct val="10000"/>
              </a:spcBef>
              <a:defRPr/>
            </a:pPr>
            <a:r>
              <a:rPr lang="en-US" dirty="0"/>
              <a:t>Interval</a:t>
            </a:r>
          </a:p>
          <a:p>
            <a:pPr lvl="2">
              <a:spcBef>
                <a:spcPct val="10000"/>
              </a:spcBef>
              <a:defRPr/>
            </a:pPr>
            <a:r>
              <a:rPr lang="en-US" dirty="0"/>
              <a:t>What is the temperature?   ___ (° Celsius)</a:t>
            </a:r>
          </a:p>
          <a:p>
            <a:pPr lvl="1">
              <a:spcBef>
                <a:spcPct val="10000"/>
              </a:spcBef>
              <a:defRPr/>
            </a:pPr>
            <a:r>
              <a:rPr lang="en-US" dirty="0"/>
              <a:t>Ratio </a:t>
            </a:r>
          </a:p>
          <a:p>
            <a:pPr lvl="2">
              <a:spcBef>
                <a:spcPct val="10000"/>
              </a:spcBef>
              <a:defRPr/>
            </a:pPr>
            <a:r>
              <a:rPr lang="en-US" dirty="0"/>
              <a:t>How tall are you?   ___ (Inches)</a:t>
            </a:r>
          </a:p>
          <a:p>
            <a:pPr>
              <a:lnSpc>
                <a:spcPct val="120000"/>
              </a:lnSpc>
              <a:defRPr/>
            </a:pPr>
            <a:r>
              <a:rPr lang="en-US" dirty="0"/>
              <a:t>Qualitative</a:t>
            </a:r>
          </a:p>
          <a:p>
            <a:pPr lvl="1">
              <a:spcBef>
                <a:spcPct val="10000"/>
              </a:spcBef>
              <a:defRPr/>
            </a:pPr>
            <a:r>
              <a:rPr lang="en-US" dirty="0"/>
              <a:t>Nominal</a:t>
            </a:r>
          </a:p>
          <a:p>
            <a:pPr lvl="2">
              <a:spcBef>
                <a:spcPct val="10000"/>
              </a:spcBef>
              <a:defRPr/>
            </a:pPr>
            <a:r>
              <a:rPr lang="en-US" dirty="0"/>
              <a:t>Do you own savings bonds?  __ Yes __ No</a:t>
            </a:r>
          </a:p>
          <a:p>
            <a:pPr lvl="1">
              <a:spcBef>
                <a:spcPct val="10000"/>
              </a:spcBef>
              <a:defRPr/>
            </a:pPr>
            <a:r>
              <a:rPr lang="en-US" dirty="0"/>
              <a:t>Ordinal</a:t>
            </a:r>
          </a:p>
          <a:p>
            <a:pPr lvl="2">
              <a:spcBef>
                <a:spcPct val="10000"/>
              </a:spcBef>
              <a:defRPr/>
            </a:pPr>
            <a:r>
              <a:rPr lang="en-US" dirty="0"/>
              <a:t>How do you rate this (excellent, good, bad)?  ___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37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37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37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7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B16990F-1D0D-5F8A-AFC3-C5D536E47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94E56024-AC4F-7D55-8F99-2E6450221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E0CFA010-309A-9F39-894E-8467BE566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866900"/>
            <a:ext cx="7924800" cy="134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spcBef>
                <a:spcPct val="33000"/>
              </a:spcBef>
              <a:defRPr/>
            </a:pPr>
            <a:r>
              <a:rPr lang="en-US" sz="32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Are they quantitative or qualitative? </a:t>
            </a:r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CC6B74E1-8DF5-346C-3A15-CFAC6967AE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hinking Challenge</a:t>
            </a: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D69CF886-F34A-C17D-455A-A55D6DEC4D1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54075" y="2565400"/>
            <a:ext cx="3810000" cy="3479800"/>
          </a:xfrm>
        </p:spPr>
        <p:txBody>
          <a:bodyPr/>
          <a:lstStyle/>
          <a:p>
            <a:pPr marL="465138" indent="-465138">
              <a:defRPr/>
            </a:pPr>
            <a:r>
              <a:rPr lang="en-US" b="1" dirty="0"/>
              <a:t>1.	Gender</a:t>
            </a:r>
          </a:p>
          <a:p>
            <a:pPr lvl="1">
              <a:defRPr/>
            </a:pPr>
            <a:r>
              <a:rPr lang="en-US" b="1" dirty="0"/>
              <a:t>Male, female</a:t>
            </a:r>
          </a:p>
          <a:p>
            <a:pPr marL="465138" indent="-465138">
              <a:defRPr/>
            </a:pPr>
            <a:r>
              <a:rPr lang="en-US" b="1" dirty="0"/>
              <a:t>2.	Weight</a:t>
            </a:r>
          </a:p>
          <a:p>
            <a:pPr lvl="1">
              <a:defRPr/>
            </a:pPr>
            <a:r>
              <a:rPr lang="en-US" b="1" dirty="0"/>
              <a:t>123, 140.2 etc.</a:t>
            </a:r>
          </a:p>
          <a:p>
            <a:pPr marL="465138" indent="-465138">
              <a:defRPr/>
            </a:pPr>
            <a:r>
              <a:rPr lang="en-US" b="1" dirty="0"/>
              <a:t>3.	Auto speed</a:t>
            </a:r>
          </a:p>
          <a:p>
            <a:pPr lvl="1">
              <a:defRPr/>
            </a:pPr>
            <a:r>
              <a:rPr lang="en-US" b="1" dirty="0"/>
              <a:t>78, 64, 45 etc.</a:t>
            </a:r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853718A0-4181-7F37-F827-10D54592A98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38725" y="2565400"/>
            <a:ext cx="3810000" cy="3479800"/>
          </a:xfrm>
        </p:spPr>
        <p:txBody>
          <a:bodyPr/>
          <a:lstStyle/>
          <a:p>
            <a:pPr marL="465138" indent="-465138">
              <a:defRPr/>
            </a:pPr>
            <a:r>
              <a:rPr lang="en-US" b="1" dirty="0"/>
              <a:t>4.	Temperature</a:t>
            </a:r>
          </a:p>
          <a:p>
            <a:pPr lvl="1">
              <a:defRPr/>
            </a:pPr>
            <a:r>
              <a:rPr lang="en-US" b="1" dirty="0"/>
              <a:t>78, 64, 85 etc.</a:t>
            </a:r>
          </a:p>
          <a:p>
            <a:pPr marL="465138" indent="-465138">
              <a:defRPr/>
            </a:pPr>
            <a:r>
              <a:rPr lang="en-US" b="1" dirty="0"/>
              <a:t>5.	# Siblings</a:t>
            </a:r>
          </a:p>
          <a:p>
            <a:pPr lvl="1">
              <a:defRPr/>
            </a:pPr>
            <a:r>
              <a:rPr lang="en-US" b="1" dirty="0"/>
              <a:t>0-2, 3-5, 6+</a:t>
            </a:r>
          </a:p>
          <a:p>
            <a:pPr marL="465138" indent="-465138">
              <a:defRPr/>
            </a:pPr>
            <a:r>
              <a:rPr lang="en-US" b="1" dirty="0"/>
              <a:t>6.	Letter grade</a:t>
            </a:r>
          </a:p>
          <a:p>
            <a:pPr lvl="1">
              <a:defRPr/>
            </a:pPr>
            <a:r>
              <a:rPr lang="en-US" b="1" dirty="0"/>
              <a:t>A, B, C etc.</a:t>
            </a:r>
          </a:p>
        </p:txBody>
      </p:sp>
      <p:grpSp>
        <p:nvGrpSpPr>
          <p:cNvPr id="26632" name="Group 20">
            <a:extLst>
              <a:ext uri="{FF2B5EF4-FFF2-40B4-BE49-F238E27FC236}">
                <a16:creationId xmlns:a16="http://schemas.microsoft.com/office/drawing/2014/main" id="{9D77C7E2-A879-7AE2-CDC4-DFCB4A41D1F6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6284913"/>
            <a:ext cx="3024187" cy="485775"/>
            <a:chOff x="1927" y="3959"/>
            <a:chExt cx="1905" cy="306"/>
          </a:xfrm>
        </p:grpSpPr>
        <p:sp>
          <p:nvSpPr>
            <p:cNvPr id="26633" name="Freeform 8">
              <a:extLst>
                <a:ext uri="{FF2B5EF4-FFF2-40B4-BE49-F238E27FC236}">
                  <a16:creationId xmlns:a16="http://schemas.microsoft.com/office/drawing/2014/main" id="{F58EBC18-509E-D10A-98D8-36C5992CFB63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7" y="4091"/>
              <a:ext cx="233" cy="173"/>
            </a:xfrm>
            <a:custGeom>
              <a:avLst/>
              <a:gdLst>
                <a:gd name="T0" fmla="*/ 204 w 233"/>
                <a:gd name="T1" fmla="*/ 0 h 173"/>
                <a:gd name="T2" fmla="*/ 232 w 233"/>
                <a:gd name="T3" fmla="*/ 21 h 173"/>
                <a:gd name="T4" fmla="*/ 27 w 233"/>
                <a:gd name="T5" fmla="*/ 172 h 173"/>
                <a:gd name="T6" fmla="*/ 0 w 233"/>
                <a:gd name="T7" fmla="*/ 152 h 173"/>
                <a:gd name="T8" fmla="*/ 204 w 233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3" h="173">
                  <a:moveTo>
                    <a:pt x="204" y="0"/>
                  </a:moveTo>
                  <a:lnTo>
                    <a:pt x="232" y="21"/>
                  </a:lnTo>
                  <a:lnTo>
                    <a:pt x="27" y="172"/>
                  </a:lnTo>
                  <a:lnTo>
                    <a:pt x="0" y="152"/>
                  </a:lnTo>
                  <a:lnTo>
                    <a:pt x="204" y="0"/>
                  </a:lnTo>
                </a:path>
              </a:pathLst>
            </a:custGeom>
            <a:solidFill>
              <a:srgbClr val="B50069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Freeform 9">
              <a:extLst>
                <a:ext uri="{FF2B5EF4-FFF2-40B4-BE49-F238E27FC236}">
                  <a16:creationId xmlns:a16="http://schemas.microsoft.com/office/drawing/2014/main" id="{4E35209A-B761-E983-9A01-C97D260EDE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3960"/>
              <a:ext cx="547" cy="21"/>
            </a:xfrm>
            <a:custGeom>
              <a:avLst/>
              <a:gdLst>
                <a:gd name="T0" fmla="*/ 546 w 547"/>
                <a:gd name="T1" fmla="*/ 20 h 21"/>
                <a:gd name="T2" fmla="*/ 519 w 547"/>
                <a:gd name="T3" fmla="*/ 0 h 21"/>
                <a:gd name="T4" fmla="*/ 0 w 547"/>
                <a:gd name="T5" fmla="*/ 0 h 21"/>
                <a:gd name="T6" fmla="*/ 27 w 547"/>
                <a:gd name="T7" fmla="*/ 20 h 21"/>
                <a:gd name="T8" fmla="*/ 546 w 547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47" h="21">
                  <a:moveTo>
                    <a:pt x="546" y="20"/>
                  </a:moveTo>
                  <a:lnTo>
                    <a:pt x="519" y="0"/>
                  </a:lnTo>
                  <a:lnTo>
                    <a:pt x="0" y="0"/>
                  </a:lnTo>
                  <a:lnTo>
                    <a:pt x="27" y="20"/>
                  </a:lnTo>
                  <a:lnTo>
                    <a:pt x="546" y="20"/>
                  </a:lnTo>
                </a:path>
              </a:pathLst>
            </a:custGeom>
            <a:solidFill>
              <a:srgbClr val="F95AB7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Freeform 10">
              <a:extLst>
                <a:ext uri="{FF2B5EF4-FFF2-40B4-BE49-F238E27FC236}">
                  <a16:creationId xmlns:a16="http://schemas.microsoft.com/office/drawing/2014/main" id="{54A47848-9FE4-8051-765E-E07D69E733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3980"/>
              <a:ext cx="738" cy="285"/>
            </a:xfrm>
            <a:custGeom>
              <a:avLst/>
              <a:gdLst>
                <a:gd name="T0" fmla="*/ 27 w 738"/>
                <a:gd name="T1" fmla="*/ 0 h 285"/>
                <a:gd name="T2" fmla="*/ 546 w 738"/>
                <a:gd name="T3" fmla="*/ 0 h 285"/>
                <a:gd name="T4" fmla="*/ 737 w 738"/>
                <a:gd name="T5" fmla="*/ 142 h 285"/>
                <a:gd name="T6" fmla="*/ 546 w 738"/>
                <a:gd name="T7" fmla="*/ 284 h 285"/>
                <a:gd name="T8" fmla="*/ 0 w 738"/>
                <a:gd name="T9" fmla="*/ 284 h 285"/>
                <a:gd name="T10" fmla="*/ 205 w 738"/>
                <a:gd name="T11" fmla="*/ 132 h 285"/>
                <a:gd name="T12" fmla="*/ 27 w 738"/>
                <a:gd name="T13" fmla="*/ 0 h 2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38" h="285">
                  <a:moveTo>
                    <a:pt x="27" y="0"/>
                  </a:moveTo>
                  <a:lnTo>
                    <a:pt x="546" y="0"/>
                  </a:lnTo>
                  <a:lnTo>
                    <a:pt x="737" y="142"/>
                  </a:lnTo>
                  <a:lnTo>
                    <a:pt x="546" y="284"/>
                  </a:lnTo>
                  <a:lnTo>
                    <a:pt x="0" y="284"/>
                  </a:lnTo>
                  <a:lnTo>
                    <a:pt x="205" y="132"/>
                  </a:lnTo>
                  <a:lnTo>
                    <a:pt x="27" y="0"/>
                  </a:lnTo>
                </a:path>
              </a:pathLst>
            </a:custGeom>
            <a:solidFill>
              <a:srgbClr val="DC0081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Freeform 11">
              <a:extLst>
                <a:ext uri="{FF2B5EF4-FFF2-40B4-BE49-F238E27FC236}">
                  <a16:creationId xmlns:a16="http://schemas.microsoft.com/office/drawing/2014/main" id="{D0F56509-AC83-CE57-6A1A-4EC392EBDE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2" y="4090"/>
              <a:ext cx="222" cy="173"/>
            </a:xfrm>
            <a:custGeom>
              <a:avLst/>
              <a:gdLst>
                <a:gd name="T0" fmla="*/ 194 w 222"/>
                <a:gd name="T1" fmla="*/ 0 h 173"/>
                <a:gd name="T2" fmla="*/ 221 w 222"/>
                <a:gd name="T3" fmla="*/ 21 h 173"/>
                <a:gd name="T4" fmla="*/ 26 w 222"/>
                <a:gd name="T5" fmla="*/ 172 h 173"/>
                <a:gd name="T6" fmla="*/ 0 w 222"/>
                <a:gd name="T7" fmla="*/ 152 h 173"/>
                <a:gd name="T8" fmla="*/ 194 w 222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2" h="173">
                  <a:moveTo>
                    <a:pt x="194" y="0"/>
                  </a:moveTo>
                  <a:lnTo>
                    <a:pt x="221" y="21"/>
                  </a:lnTo>
                  <a:lnTo>
                    <a:pt x="26" y="172"/>
                  </a:lnTo>
                  <a:lnTo>
                    <a:pt x="0" y="152"/>
                  </a:lnTo>
                  <a:lnTo>
                    <a:pt x="194" y="0"/>
                  </a:lnTo>
                </a:path>
              </a:pathLst>
            </a:custGeom>
            <a:solidFill>
              <a:srgbClr val="CF0E3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Freeform 12">
              <a:extLst>
                <a:ext uri="{FF2B5EF4-FFF2-40B4-BE49-F238E27FC236}">
                  <a16:creationId xmlns:a16="http://schemas.microsoft.com/office/drawing/2014/main" id="{0770A41C-0AD2-F95F-F301-FBDBC96383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5" y="3960"/>
              <a:ext cx="554" cy="21"/>
            </a:xfrm>
            <a:custGeom>
              <a:avLst/>
              <a:gdLst>
                <a:gd name="T0" fmla="*/ 553 w 554"/>
                <a:gd name="T1" fmla="*/ 20 h 21"/>
                <a:gd name="T2" fmla="*/ 525 w 554"/>
                <a:gd name="T3" fmla="*/ 0 h 21"/>
                <a:gd name="T4" fmla="*/ 0 w 554"/>
                <a:gd name="T5" fmla="*/ 0 h 21"/>
                <a:gd name="T6" fmla="*/ 28 w 554"/>
                <a:gd name="T7" fmla="*/ 20 h 21"/>
                <a:gd name="T8" fmla="*/ 553 w 554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4" h="21">
                  <a:moveTo>
                    <a:pt x="553" y="20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28" y="20"/>
                  </a:lnTo>
                  <a:lnTo>
                    <a:pt x="553" y="20"/>
                  </a:lnTo>
                </a:path>
              </a:pathLst>
            </a:custGeom>
            <a:solidFill>
              <a:srgbClr val="FDA4B5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Freeform 13">
              <a:extLst>
                <a:ext uri="{FF2B5EF4-FFF2-40B4-BE49-F238E27FC236}">
                  <a16:creationId xmlns:a16="http://schemas.microsoft.com/office/drawing/2014/main" id="{4E4F6C64-0760-05E5-BE27-2DE4C9AAA4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5" y="3980"/>
              <a:ext cx="747" cy="285"/>
            </a:xfrm>
            <a:custGeom>
              <a:avLst/>
              <a:gdLst>
                <a:gd name="T0" fmla="*/ 28 w 747"/>
                <a:gd name="T1" fmla="*/ 0 h 285"/>
                <a:gd name="T2" fmla="*/ 553 w 747"/>
                <a:gd name="T3" fmla="*/ 0 h 285"/>
                <a:gd name="T4" fmla="*/ 746 w 747"/>
                <a:gd name="T5" fmla="*/ 142 h 285"/>
                <a:gd name="T6" fmla="*/ 553 w 747"/>
                <a:gd name="T7" fmla="*/ 284 h 285"/>
                <a:gd name="T8" fmla="*/ 0 w 747"/>
                <a:gd name="T9" fmla="*/ 284 h 285"/>
                <a:gd name="T10" fmla="*/ 207 w 747"/>
                <a:gd name="T11" fmla="*/ 132 h 285"/>
                <a:gd name="T12" fmla="*/ 28 w 747"/>
                <a:gd name="T13" fmla="*/ 0 h 2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7" h="285">
                  <a:moveTo>
                    <a:pt x="28" y="0"/>
                  </a:moveTo>
                  <a:lnTo>
                    <a:pt x="553" y="0"/>
                  </a:lnTo>
                  <a:lnTo>
                    <a:pt x="746" y="142"/>
                  </a:lnTo>
                  <a:lnTo>
                    <a:pt x="553" y="284"/>
                  </a:lnTo>
                  <a:lnTo>
                    <a:pt x="0" y="284"/>
                  </a:lnTo>
                  <a:lnTo>
                    <a:pt x="207" y="132"/>
                  </a:lnTo>
                  <a:lnTo>
                    <a:pt x="28" y="0"/>
                  </a:lnTo>
                </a:path>
              </a:pathLst>
            </a:custGeom>
            <a:solidFill>
              <a:srgbClr val="E5405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Freeform 14">
              <a:extLst>
                <a:ext uri="{FF2B5EF4-FFF2-40B4-BE49-F238E27FC236}">
                  <a16:creationId xmlns:a16="http://schemas.microsoft.com/office/drawing/2014/main" id="{CCBC46D4-2AA4-9243-E751-236C09095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6" y="3980"/>
              <a:ext cx="703" cy="285"/>
            </a:xfrm>
            <a:custGeom>
              <a:avLst/>
              <a:gdLst>
                <a:gd name="T0" fmla="*/ 0 w 703"/>
                <a:gd name="T1" fmla="*/ 0 h 285"/>
                <a:gd name="T2" fmla="*/ 513 w 703"/>
                <a:gd name="T3" fmla="*/ 0 h 285"/>
                <a:gd name="T4" fmla="*/ 702 w 703"/>
                <a:gd name="T5" fmla="*/ 142 h 285"/>
                <a:gd name="T6" fmla="*/ 513 w 703"/>
                <a:gd name="T7" fmla="*/ 284 h 285"/>
                <a:gd name="T8" fmla="*/ 0 w 703"/>
                <a:gd name="T9" fmla="*/ 284 h 285"/>
                <a:gd name="T10" fmla="*/ 0 w 703"/>
                <a:gd name="T11" fmla="*/ 0 h 2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3" h="285">
                  <a:moveTo>
                    <a:pt x="0" y="0"/>
                  </a:moveTo>
                  <a:lnTo>
                    <a:pt x="513" y="0"/>
                  </a:lnTo>
                  <a:lnTo>
                    <a:pt x="702" y="142"/>
                  </a:lnTo>
                  <a:lnTo>
                    <a:pt x="513" y="284"/>
                  </a:lnTo>
                  <a:lnTo>
                    <a:pt x="0" y="284"/>
                  </a:lnTo>
                  <a:lnTo>
                    <a:pt x="0" y="0"/>
                  </a:lnTo>
                </a:path>
              </a:pathLst>
            </a:custGeom>
            <a:solidFill>
              <a:srgbClr val="B760F9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Freeform 15">
              <a:extLst>
                <a:ext uri="{FF2B5EF4-FFF2-40B4-BE49-F238E27FC236}">
                  <a16:creationId xmlns:a16="http://schemas.microsoft.com/office/drawing/2014/main" id="{D75CDAA5-65FA-B311-DD15-4A3337B2B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7" y="3960"/>
              <a:ext cx="540" cy="21"/>
            </a:xfrm>
            <a:custGeom>
              <a:avLst/>
              <a:gdLst>
                <a:gd name="T0" fmla="*/ 539 w 540"/>
                <a:gd name="T1" fmla="*/ 20 h 21"/>
                <a:gd name="T2" fmla="*/ 512 w 540"/>
                <a:gd name="T3" fmla="*/ 0 h 21"/>
                <a:gd name="T4" fmla="*/ 0 w 540"/>
                <a:gd name="T5" fmla="*/ 0 h 21"/>
                <a:gd name="T6" fmla="*/ 27 w 540"/>
                <a:gd name="T7" fmla="*/ 20 h 21"/>
                <a:gd name="T8" fmla="*/ 539 w 540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40" h="21">
                  <a:moveTo>
                    <a:pt x="539" y="20"/>
                  </a:moveTo>
                  <a:lnTo>
                    <a:pt x="512" y="0"/>
                  </a:lnTo>
                  <a:lnTo>
                    <a:pt x="0" y="0"/>
                  </a:lnTo>
                  <a:lnTo>
                    <a:pt x="27" y="20"/>
                  </a:lnTo>
                  <a:lnTo>
                    <a:pt x="539" y="20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Freeform 16">
              <a:extLst>
                <a:ext uri="{FF2B5EF4-FFF2-40B4-BE49-F238E27FC236}">
                  <a16:creationId xmlns:a16="http://schemas.microsoft.com/office/drawing/2014/main" id="{EF6D4A00-08B9-59DB-36CF-31E28FE381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7" y="3959"/>
              <a:ext cx="26" cy="305"/>
            </a:xfrm>
            <a:custGeom>
              <a:avLst/>
              <a:gdLst>
                <a:gd name="T0" fmla="*/ 0 w 26"/>
                <a:gd name="T1" fmla="*/ 0 h 305"/>
                <a:gd name="T2" fmla="*/ 25 w 26"/>
                <a:gd name="T3" fmla="*/ 20 h 305"/>
                <a:gd name="T4" fmla="*/ 25 w 26"/>
                <a:gd name="T5" fmla="*/ 304 h 305"/>
                <a:gd name="T6" fmla="*/ 0 w 26"/>
                <a:gd name="T7" fmla="*/ 284 h 305"/>
                <a:gd name="T8" fmla="*/ 0 w 26"/>
                <a:gd name="T9" fmla="*/ 0 h 3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305">
                  <a:moveTo>
                    <a:pt x="0" y="0"/>
                  </a:moveTo>
                  <a:lnTo>
                    <a:pt x="25" y="20"/>
                  </a:lnTo>
                  <a:lnTo>
                    <a:pt x="25" y="304"/>
                  </a:lnTo>
                  <a:lnTo>
                    <a:pt x="0" y="284"/>
                  </a:lnTo>
                  <a:lnTo>
                    <a:pt x="0" y="0"/>
                  </a:lnTo>
                </a:path>
              </a:pathLst>
            </a:custGeom>
            <a:solidFill>
              <a:srgbClr val="9234DB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3" name="Rectangle 17">
              <a:extLst>
                <a:ext uri="{FF2B5EF4-FFF2-40B4-BE49-F238E27FC236}">
                  <a16:creationId xmlns:a16="http://schemas.microsoft.com/office/drawing/2014/main" id="{AAC90C6A-9DD9-0399-323D-E2DF16F4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4008"/>
              <a:ext cx="687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Alone</a:t>
              </a:r>
            </a:p>
          </p:txBody>
        </p:sp>
        <p:sp>
          <p:nvSpPr>
            <p:cNvPr id="75794" name="Rectangle 18">
              <a:extLst>
                <a:ext uri="{FF2B5EF4-FFF2-40B4-BE49-F238E27FC236}">
                  <a16:creationId xmlns:a16="http://schemas.microsoft.com/office/drawing/2014/main" id="{035F14F0-AF80-1CC9-B0B3-F86771311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4008"/>
              <a:ext cx="58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Group</a:t>
              </a:r>
            </a:p>
          </p:txBody>
        </p:sp>
        <p:sp>
          <p:nvSpPr>
            <p:cNvPr id="75795" name="Rectangle 19">
              <a:extLst>
                <a:ext uri="{FF2B5EF4-FFF2-40B4-BE49-F238E27FC236}">
                  <a16:creationId xmlns:a16="http://schemas.microsoft.com/office/drawing/2014/main" id="{7BBD927A-D548-83AE-0557-1460D79B6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4008"/>
              <a:ext cx="60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Class </a:t>
              </a:r>
            </a:p>
          </p:txBody>
        </p:sp>
      </p:grpSp>
    </p:spTree>
  </p:cSld>
  <p:clrMapOvr>
    <a:masterClrMapping/>
  </p:clrMapOvr>
  <p:transition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FFB5C7A-B47C-9556-967C-22FAE8DA4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C6B3A18C-F31E-CA14-95FF-B2F0BABE8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540EF51D-C8E4-DC7E-D4B4-BAA2DC3B6DE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Ctr="0"/>
          <a:lstStyle/>
          <a:p>
            <a:pPr>
              <a:defRPr/>
            </a:pPr>
            <a:r>
              <a:rPr lang="en-US"/>
              <a:t>Collecting Data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4DBF5C8-BC67-6795-1764-6CB819119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E7F0425D-463D-2E3A-0130-517471BAD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94212" name="Rectangle 4">
            <a:extLst>
              <a:ext uri="{FF2B5EF4-FFF2-40B4-BE49-F238E27FC236}">
                <a16:creationId xmlns:a16="http://schemas.microsoft.com/office/drawing/2014/main" id="{E12FA817-6AF3-7874-D32B-4D0A4B00ED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Sources</a:t>
            </a:r>
          </a:p>
        </p:txBody>
      </p:sp>
      <p:sp>
        <p:nvSpPr>
          <p:cNvPr id="30725" name="Freeform 5">
            <a:extLst>
              <a:ext uri="{FF2B5EF4-FFF2-40B4-BE49-F238E27FC236}">
                <a16:creationId xmlns:a16="http://schemas.microsoft.com/office/drawing/2014/main" id="{E79B03DE-B94C-1E23-75F3-A5BBBCC202BF}"/>
              </a:ext>
            </a:extLst>
          </p:cNvPr>
          <p:cNvSpPr>
            <a:spLocks/>
          </p:cNvSpPr>
          <p:nvPr/>
        </p:nvSpPr>
        <p:spPr bwMode="auto">
          <a:xfrm>
            <a:off x="3938588" y="1793875"/>
            <a:ext cx="1709737" cy="969963"/>
          </a:xfrm>
          <a:custGeom>
            <a:avLst/>
            <a:gdLst>
              <a:gd name="T0" fmla="*/ 0 w 1077"/>
              <a:gd name="T1" fmla="*/ 2147483646 h 611"/>
              <a:gd name="T2" fmla="*/ 2147483646 w 1077"/>
              <a:gd name="T3" fmla="*/ 2147483646 h 611"/>
              <a:gd name="T4" fmla="*/ 2147483646 w 1077"/>
              <a:gd name="T5" fmla="*/ 0 h 611"/>
              <a:gd name="T6" fmla="*/ 0 w 1077"/>
              <a:gd name="T7" fmla="*/ 0 h 611"/>
              <a:gd name="T8" fmla="*/ 0 w 1077"/>
              <a:gd name="T9" fmla="*/ 2147483646 h 6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77" h="611">
                <a:moveTo>
                  <a:pt x="0" y="610"/>
                </a:moveTo>
                <a:lnTo>
                  <a:pt x="1076" y="610"/>
                </a:lnTo>
                <a:lnTo>
                  <a:pt x="1076" y="0"/>
                </a:lnTo>
                <a:lnTo>
                  <a:pt x="0" y="0"/>
                </a:lnTo>
                <a:lnTo>
                  <a:pt x="0" y="610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C04550A1-DD74-EDBB-6FFC-924465A32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1851025"/>
            <a:ext cx="87153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Data</a:t>
            </a:r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09D7B127-03A6-4810-8E3C-47BD355B0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2238375"/>
            <a:ext cx="1436687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Sources</a:t>
            </a:r>
          </a:p>
        </p:txBody>
      </p:sp>
      <p:sp>
        <p:nvSpPr>
          <p:cNvPr id="30728" name="Freeform 8">
            <a:extLst>
              <a:ext uri="{FF2B5EF4-FFF2-40B4-BE49-F238E27FC236}">
                <a16:creationId xmlns:a16="http://schemas.microsoft.com/office/drawing/2014/main" id="{1795E828-A285-BDFE-883B-BC19942FA321}"/>
              </a:ext>
            </a:extLst>
          </p:cNvPr>
          <p:cNvSpPr>
            <a:spLocks/>
          </p:cNvSpPr>
          <p:nvPr/>
        </p:nvSpPr>
        <p:spPr bwMode="auto">
          <a:xfrm>
            <a:off x="2657475" y="3246438"/>
            <a:ext cx="1708150" cy="727075"/>
          </a:xfrm>
          <a:custGeom>
            <a:avLst/>
            <a:gdLst>
              <a:gd name="T0" fmla="*/ 0 w 1076"/>
              <a:gd name="T1" fmla="*/ 2147483646 h 458"/>
              <a:gd name="T2" fmla="*/ 2147483646 w 1076"/>
              <a:gd name="T3" fmla="*/ 2147483646 h 458"/>
              <a:gd name="T4" fmla="*/ 2147483646 w 1076"/>
              <a:gd name="T5" fmla="*/ 0 h 458"/>
              <a:gd name="T6" fmla="*/ 0 w 1076"/>
              <a:gd name="T7" fmla="*/ 0 h 458"/>
              <a:gd name="T8" fmla="*/ 0 w 1076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76" h="458">
                <a:moveTo>
                  <a:pt x="0" y="457"/>
                </a:moveTo>
                <a:lnTo>
                  <a:pt x="1075" y="457"/>
                </a:lnTo>
                <a:lnTo>
                  <a:pt x="107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29" name="Rectangle 9">
            <a:extLst>
              <a:ext uri="{FF2B5EF4-FFF2-40B4-BE49-F238E27FC236}">
                <a16:creationId xmlns:a16="http://schemas.microsoft.com/office/drawing/2014/main" id="{D6D203F4-8F2E-8E7E-894D-903BBF2A1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025" y="3371850"/>
            <a:ext cx="1366838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Primary</a:t>
            </a:r>
          </a:p>
        </p:txBody>
      </p:sp>
      <p:sp>
        <p:nvSpPr>
          <p:cNvPr id="30730" name="Freeform 10">
            <a:extLst>
              <a:ext uri="{FF2B5EF4-FFF2-40B4-BE49-F238E27FC236}">
                <a16:creationId xmlns:a16="http://schemas.microsoft.com/office/drawing/2014/main" id="{DD9DF4E5-DFC6-A2A7-7594-C878408DA4F4}"/>
              </a:ext>
            </a:extLst>
          </p:cNvPr>
          <p:cNvSpPr>
            <a:spLocks/>
          </p:cNvSpPr>
          <p:nvPr/>
        </p:nvSpPr>
        <p:spPr bwMode="auto">
          <a:xfrm>
            <a:off x="6634163" y="3246438"/>
            <a:ext cx="1708150" cy="727075"/>
          </a:xfrm>
          <a:custGeom>
            <a:avLst/>
            <a:gdLst>
              <a:gd name="T0" fmla="*/ 0 w 1076"/>
              <a:gd name="T1" fmla="*/ 2147483646 h 458"/>
              <a:gd name="T2" fmla="*/ 2147483646 w 1076"/>
              <a:gd name="T3" fmla="*/ 2147483646 h 458"/>
              <a:gd name="T4" fmla="*/ 2147483646 w 1076"/>
              <a:gd name="T5" fmla="*/ 0 h 458"/>
              <a:gd name="T6" fmla="*/ 0 w 1076"/>
              <a:gd name="T7" fmla="*/ 0 h 458"/>
              <a:gd name="T8" fmla="*/ 0 w 1076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76" h="458">
                <a:moveTo>
                  <a:pt x="0" y="457"/>
                </a:moveTo>
                <a:lnTo>
                  <a:pt x="1075" y="457"/>
                </a:lnTo>
                <a:lnTo>
                  <a:pt x="107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31" name="Rectangle 11">
            <a:extLst>
              <a:ext uri="{FF2B5EF4-FFF2-40B4-BE49-F238E27FC236}">
                <a16:creationId xmlns:a16="http://schemas.microsoft.com/office/drawing/2014/main" id="{AB5E8AE8-963C-00B9-5622-CDE67FE7D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2575" y="3371850"/>
            <a:ext cx="18081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Secondary</a:t>
            </a:r>
          </a:p>
        </p:txBody>
      </p:sp>
      <p:sp>
        <p:nvSpPr>
          <p:cNvPr id="30732" name="Freeform 12">
            <a:extLst>
              <a:ext uri="{FF2B5EF4-FFF2-40B4-BE49-F238E27FC236}">
                <a16:creationId xmlns:a16="http://schemas.microsoft.com/office/drawing/2014/main" id="{92328932-275F-2C7D-397D-4A72CCA75139}"/>
              </a:ext>
            </a:extLst>
          </p:cNvPr>
          <p:cNvSpPr>
            <a:spLocks/>
          </p:cNvSpPr>
          <p:nvPr/>
        </p:nvSpPr>
        <p:spPr bwMode="auto">
          <a:xfrm>
            <a:off x="749300" y="4456113"/>
            <a:ext cx="1709738" cy="727075"/>
          </a:xfrm>
          <a:custGeom>
            <a:avLst/>
            <a:gdLst>
              <a:gd name="T0" fmla="*/ 0 w 1077"/>
              <a:gd name="T1" fmla="*/ 2147483646 h 458"/>
              <a:gd name="T2" fmla="*/ 2147483646 w 1077"/>
              <a:gd name="T3" fmla="*/ 2147483646 h 458"/>
              <a:gd name="T4" fmla="*/ 2147483646 w 1077"/>
              <a:gd name="T5" fmla="*/ 0 h 458"/>
              <a:gd name="T6" fmla="*/ 0 w 1077"/>
              <a:gd name="T7" fmla="*/ 0 h 458"/>
              <a:gd name="T8" fmla="*/ 0 w 1077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77" h="458">
                <a:moveTo>
                  <a:pt x="0" y="457"/>
                </a:moveTo>
                <a:lnTo>
                  <a:pt x="1076" y="457"/>
                </a:lnTo>
                <a:lnTo>
                  <a:pt x="1076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33" name="Rectangle 13">
            <a:extLst>
              <a:ext uri="{FF2B5EF4-FFF2-40B4-BE49-F238E27FC236}">
                <a16:creationId xmlns:a16="http://schemas.microsoft.com/office/drawing/2014/main" id="{8D3A4FC9-3F47-97ED-360D-84FA49D3F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581525"/>
            <a:ext cx="1912938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Experiment</a:t>
            </a:r>
          </a:p>
        </p:txBody>
      </p:sp>
      <p:sp>
        <p:nvSpPr>
          <p:cNvPr id="30734" name="Freeform 14">
            <a:extLst>
              <a:ext uri="{FF2B5EF4-FFF2-40B4-BE49-F238E27FC236}">
                <a16:creationId xmlns:a16="http://schemas.microsoft.com/office/drawing/2014/main" id="{B635E1F9-5354-6736-5C52-7BD382E770F4}"/>
              </a:ext>
            </a:extLst>
          </p:cNvPr>
          <p:cNvSpPr>
            <a:spLocks/>
          </p:cNvSpPr>
          <p:nvPr/>
        </p:nvSpPr>
        <p:spPr bwMode="auto">
          <a:xfrm>
            <a:off x="5646738" y="2278063"/>
            <a:ext cx="1843087" cy="842962"/>
          </a:xfrm>
          <a:custGeom>
            <a:avLst/>
            <a:gdLst>
              <a:gd name="T0" fmla="*/ 0 w 1161"/>
              <a:gd name="T1" fmla="*/ 0 h 531"/>
              <a:gd name="T2" fmla="*/ 2147483646 w 1161"/>
              <a:gd name="T3" fmla="*/ 0 h 531"/>
              <a:gd name="T4" fmla="*/ 2147483646 w 1161"/>
              <a:gd name="T5" fmla="*/ 2147483646 h 53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61" h="531">
                <a:moveTo>
                  <a:pt x="0" y="0"/>
                </a:moveTo>
                <a:lnTo>
                  <a:pt x="1160" y="0"/>
                </a:lnTo>
                <a:lnTo>
                  <a:pt x="1160" y="53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Freeform 15">
            <a:extLst>
              <a:ext uri="{FF2B5EF4-FFF2-40B4-BE49-F238E27FC236}">
                <a16:creationId xmlns:a16="http://schemas.microsoft.com/office/drawing/2014/main" id="{85A1F807-61E5-5989-7E82-40ACF208262F}"/>
              </a:ext>
            </a:extLst>
          </p:cNvPr>
          <p:cNvSpPr>
            <a:spLocks/>
          </p:cNvSpPr>
          <p:nvPr/>
        </p:nvSpPr>
        <p:spPr bwMode="auto">
          <a:xfrm>
            <a:off x="7427913" y="3119438"/>
            <a:ext cx="117475" cy="128587"/>
          </a:xfrm>
          <a:custGeom>
            <a:avLst/>
            <a:gdLst>
              <a:gd name="T0" fmla="*/ 2147483646 w 74"/>
              <a:gd name="T1" fmla="*/ 0 h 81"/>
              <a:gd name="T2" fmla="*/ 2147483646 w 74"/>
              <a:gd name="T3" fmla="*/ 2147483646 h 81"/>
              <a:gd name="T4" fmla="*/ 0 w 74"/>
              <a:gd name="T5" fmla="*/ 0 h 81"/>
              <a:gd name="T6" fmla="*/ 2147483646 w 74"/>
              <a:gd name="T7" fmla="*/ 0 h 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" h="81">
                <a:moveTo>
                  <a:pt x="73" y="0"/>
                </a:moveTo>
                <a:lnTo>
                  <a:pt x="38" y="80"/>
                </a:lnTo>
                <a:lnTo>
                  <a:pt x="0" y="0"/>
                </a:lnTo>
                <a:lnTo>
                  <a:pt x="7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Freeform 16">
            <a:extLst>
              <a:ext uri="{FF2B5EF4-FFF2-40B4-BE49-F238E27FC236}">
                <a16:creationId xmlns:a16="http://schemas.microsoft.com/office/drawing/2014/main" id="{925081A1-5DE8-83E5-D7FD-CEDB13029E04}"/>
              </a:ext>
            </a:extLst>
          </p:cNvPr>
          <p:cNvSpPr>
            <a:spLocks/>
          </p:cNvSpPr>
          <p:nvPr/>
        </p:nvSpPr>
        <p:spPr bwMode="auto">
          <a:xfrm>
            <a:off x="3511550" y="2278063"/>
            <a:ext cx="428625" cy="842962"/>
          </a:xfrm>
          <a:custGeom>
            <a:avLst/>
            <a:gdLst>
              <a:gd name="T0" fmla="*/ 2147483646 w 270"/>
              <a:gd name="T1" fmla="*/ 0 h 531"/>
              <a:gd name="T2" fmla="*/ 0 w 270"/>
              <a:gd name="T3" fmla="*/ 0 h 531"/>
              <a:gd name="T4" fmla="*/ 0 w 270"/>
              <a:gd name="T5" fmla="*/ 2147483646 h 53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70" h="531">
                <a:moveTo>
                  <a:pt x="269" y="0"/>
                </a:moveTo>
                <a:lnTo>
                  <a:pt x="0" y="0"/>
                </a:lnTo>
                <a:lnTo>
                  <a:pt x="0" y="530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7" name="Freeform 17">
            <a:extLst>
              <a:ext uri="{FF2B5EF4-FFF2-40B4-BE49-F238E27FC236}">
                <a16:creationId xmlns:a16="http://schemas.microsoft.com/office/drawing/2014/main" id="{117FE835-93D1-BE55-BDDE-86713B3405C4}"/>
              </a:ext>
            </a:extLst>
          </p:cNvPr>
          <p:cNvSpPr>
            <a:spLocks/>
          </p:cNvSpPr>
          <p:nvPr/>
        </p:nvSpPr>
        <p:spPr bwMode="auto">
          <a:xfrm>
            <a:off x="3454400" y="3119438"/>
            <a:ext cx="117475" cy="128587"/>
          </a:xfrm>
          <a:custGeom>
            <a:avLst/>
            <a:gdLst>
              <a:gd name="T0" fmla="*/ 2147483646 w 74"/>
              <a:gd name="T1" fmla="*/ 0 h 81"/>
              <a:gd name="T2" fmla="*/ 2147483646 w 74"/>
              <a:gd name="T3" fmla="*/ 2147483646 h 81"/>
              <a:gd name="T4" fmla="*/ 0 w 74"/>
              <a:gd name="T5" fmla="*/ 0 h 81"/>
              <a:gd name="T6" fmla="*/ 2147483646 w 74"/>
              <a:gd name="T7" fmla="*/ 0 h 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" h="81">
                <a:moveTo>
                  <a:pt x="73" y="0"/>
                </a:moveTo>
                <a:lnTo>
                  <a:pt x="36" y="80"/>
                </a:lnTo>
                <a:lnTo>
                  <a:pt x="0" y="0"/>
                </a:lnTo>
                <a:lnTo>
                  <a:pt x="7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Freeform 18">
            <a:extLst>
              <a:ext uri="{FF2B5EF4-FFF2-40B4-BE49-F238E27FC236}">
                <a16:creationId xmlns:a16="http://schemas.microsoft.com/office/drawing/2014/main" id="{ECCB36E0-E8B9-77DE-EC09-55605DEDD121}"/>
              </a:ext>
            </a:extLst>
          </p:cNvPr>
          <p:cNvSpPr>
            <a:spLocks/>
          </p:cNvSpPr>
          <p:nvPr/>
        </p:nvSpPr>
        <p:spPr bwMode="auto">
          <a:xfrm>
            <a:off x="1603375" y="3606800"/>
            <a:ext cx="1055688" cy="725488"/>
          </a:xfrm>
          <a:custGeom>
            <a:avLst/>
            <a:gdLst>
              <a:gd name="T0" fmla="*/ 2147483646 w 665"/>
              <a:gd name="T1" fmla="*/ 0 h 457"/>
              <a:gd name="T2" fmla="*/ 0 w 665"/>
              <a:gd name="T3" fmla="*/ 0 h 457"/>
              <a:gd name="T4" fmla="*/ 0 w 665"/>
              <a:gd name="T5" fmla="*/ 2147483646 h 4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65" h="457">
                <a:moveTo>
                  <a:pt x="664" y="0"/>
                </a:moveTo>
                <a:lnTo>
                  <a:pt x="0" y="0"/>
                </a:lnTo>
                <a:lnTo>
                  <a:pt x="0" y="456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Freeform 19">
            <a:extLst>
              <a:ext uri="{FF2B5EF4-FFF2-40B4-BE49-F238E27FC236}">
                <a16:creationId xmlns:a16="http://schemas.microsoft.com/office/drawing/2014/main" id="{564D9C89-CE4B-E40F-27C9-CDE555F00685}"/>
              </a:ext>
            </a:extLst>
          </p:cNvPr>
          <p:cNvSpPr>
            <a:spLocks/>
          </p:cNvSpPr>
          <p:nvPr/>
        </p:nvSpPr>
        <p:spPr bwMode="auto">
          <a:xfrm>
            <a:off x="1543050" y="4330700"/>
            <a:ext cx="119063" cy="127000"/>
          </a:xfrm>
          <a:custGeom>
            <a:avLst/>
            <a:gdLst>
              <a:gd name="T0" fmla="*/ 2147483646 w 75"/>
              <a:gd name="T1" fmla="*/ 0 h 80"/>
              <a:gd name="T2" fmla="*/ 2147483646 w 75"/>
              <a:gd name="T3" fmla="*/ 2147483646 h 80"/>
              <a:gd name="T4" fmla="*/ 0 w 75"/>
              <a:gd name="T5" fmla="*/ 0 h 80"/>
              <a:gd name="T6" fmla="*/ 2147483646 w 75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80">
                <a:moveTo>
                  <a:pt x="74" y="0"/>
                </a:moveTo>
                <a:lnTo>
                  <a:pt x="38" y="79"/>
                </a:lnTo>
                <a:lnTo>
                  <a:pt x="0" y="0"/>
                </a:lnTo>
                <a:lnTo>
                  <a:pt x="74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20">
            <a:extLst>
              <a:ext uri="{FF2B5EF4-FFF2-40B4-BE49-F238E27FC236}">
                <a16:creationId xmlns:a16="http://schemas.microsoft.com/office/drawing/2014/main" id="{0DCC4BF6-97A3-B7CC-DF66-1FDB2927CE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0" y="3971925"/>
            <a:ext cx="0" cy="358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Freeform 21">
            <a:extLst>
              <a:ext uri="{FF2B5EF4-FFF2-40B4-BE49-F238E27FC236}">
                <a16:creationId xmlns:a16="http://schemas.microsoft.com/office/drawing/2014/main" id="{0BAB5558-E65D-53CC-FBD4-5969C6A5A51A}"/>
              </a:ext>
            </a:extLst>
          </p:cNvPr>
          <p:cNvSpPr>
            <a:spLocks/>
          </p:cNvSpPr>
          <p:nvPr/>
        </p:nvSpPr>
        <p:spPr bwMode="auto">
          <a:xfrm>
            <a:off x="3454400" y="4330700"/>
            <a:ext cx="117475" cy="127000"/>
          </a:xfrm>
          <a:custGeom>
            <a:avLst/>
            <a:gdLst>
              <a:gd name="T0" fmla="*/ 2147483646 w 74"/>
              <a:gd name="T1" fmla="*/ 0 h 80"/>
              <a:gd name="T2" fmla="*/ 2147483646 w 74"/>
              <a:gd name="T3" fmla="*/ 2147483646 h 80"/>
              <a:gd name="T4" fmla="*/ 0 w 74"/>
              <a:gd name="T5" fmla="*/ 0 h 80"/>
              <a:gd name="T6" fmla="*/ 2147483646 w 74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" h="80">
                <a:moveTo>
                  <a:pt x="73" y="0"/>
                </a:moveTo>
                <a:lnTo>
                  <a:pt x="36" y="79"/>
                </a:lnTo>
                <a:lnTo>
                  <a:pt x="0" y="0"/>
                </a:lnTo>
                <a:lnTo>
                  <a:pt x="7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Freeform 22">
            <a:extLst>
              <a:ext uri="{FF2B5EF4-FFF2-40B4-BE49-F238E27FC236}">
                <a16:creationId xmlns:a16="http://schemas.microsoft.com/office/drawing/2014/main" id="{9D6EFE54-DF41-75D7-B2B0-43F14EA2118D}"/>
              </a:ext>
            </a:extLst>
          </p:cNvPr>
          <p:cNvSpPr>
            <a:spLocks/>
          </p:cNvSpPr>
          <p:nvPr/>
        </p:nvSpPr>
        <p:spPr bwMode="auto">
          <a:xfrm>
            <a:off x="2657475" y="4456113"/>
            <a:ext cx="1708150" cy="727075"/>
          </a:xfrm>
          <a:custGeom>
            <a:avLst/>
            <a:gdLst>
              <a:gd name="T0" fmla="*/ 0 w 1076"/>
              <a:gd name="T1" fmla="*/ 2147483646 h 458"/>
              <a:gd name="T2" fmla="*/ 2147483646 w 1076"/>
              <a:gd name="T3" fmla="*/ 2147483646 h 458"/>
              <a:gd name="T4" fmla="*/ 2147483646 w 1076"/>
              <a:gd name="T5" fmla="*/ 0 h 458"/>
              <a:gd name="T6" fmla="*/ 0 w 1076"/>
              <a:gd name="T7" fmla="*/ 0 h 458"/>
              <a:gd name="T8" fmla="*/ 0 w 1076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76" h="458">
                <a:moveTo>
                  <a:pt x="0" y="457"/>
                </a:moveTo>
                <a:lnTo>
                  <a:pt x="1075" y="457"/>
                </a:lnTo>
                <a:lnTo>
                  <a:pt x="107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43" name="Rectangle 23">
            <a:extLst>
              <a:ext uri="{FF2B5EF4-FFF2-40B4-BE49-F238E27FC236}">
                <a16:creationId xmlns:a16="http://schemas.microsoft.com/office/drawing/2014/main" id="{4A72BE40-9655-33D0-8B57-F7D11A0EB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763" y="4586288"/>
            <a:ext cx="124301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Survey</a:t>
            </a:r>
          </a:p>
        </p:txBody>
      </p:sp>
      <p:sp>
        <p:nvSpPr>
          <p:cNvPr id="30744" name="Freeform 24">
            <a:extLst>
              <a:ext uri="{FF2B5EF4-FFF2-40B4-BE49-F238E27FC236}">
                <a16:creationId xmlns:a16="http://schemas.microsoft.com/office/drawing/2014/main" id="{8EF512EF-F365-E01D-D9EB-A384960C40C1}"/>
              </a:ext>
            </a:extLst>
          </p:cNvPr>
          <p:cNvSpPr>
            <a:spLocks/>
          </p:cNvSpPr>
          <p:nvPr/>
        </p:nvSpPr>
        <p:spPr bwMode="auto">
          <a:xfrm>
            <a:off x="4567238" y="4456113"/>
            <a:ext cx="1798637" cy="727075"/>
          </a:xfrm>
          <a:custGeom>
            <a:avLst/>
            <a:gdLst>
              <a:gd name="T0" fmla="*/ 0 w 1133"/>
              <a:gd name="T1" fmla="*/ 2147483646 h 458"/>
              <a:gd name="T2" fmla="*/ 2147483646 w 1133"/>
              <a:gd name="T3" fmla="*/ 2147483646 h 458"/>
              <a:gd name="T4" fmla="*/ 2147483646 w 1133"/>
              <a:gd name="T5" fmla="*/ 0 h 458"/>
              <a:gd name="T6" fmla="*/ 0 w 1133"/>
              <a:gd name="T7" fmla="*/ 0 h 458"/>
              <a:gd name="T8" fmla="*/ 0 w 1133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133" h="458">
                <a:moveTo>
                  <a:pt x="0" y="457"/>
                </a:moveTo>
                <a:lnTo>
                  <a:pt x="1132" y="457"/>
                </a:lnTo>
                <a:lnTo>
                  <a:pt x="1132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45" name="Rectangle 25">
            <a:extLst>
              <a:ext uri="{FF2B5EF4-FFF2-40B4-BE49-F238E27FC236}">
                <a16:creationId xmlns:a16="http://schemas.microsoft.com/office/drawing/2014/main" id="{6E24EACD-3164-74F7-2B33-274360512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4581525"/>
            <a:ext cx="203676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Observation</a:t>
            </a:r>
          </a:p>
        </p:txBody>
      </p:sp>
      <p:sp>
        <p:nvSpPr>
          <p:cNvPr id="30746" name="Freeform 26">
            <a:extLst>
              <a:ext uri="{FF2B5EF4-FFF2-40B4-BE49-F238E27FC236}">
                <a16:creationId xmlns:a16="http://schemas.microsoft.com/office/drawing/2014/main" id="{BE838FC1-7770-6249-C1CA-03944CFFC4B6}"/>
              </a:ext>
            </a:extLst>
          </p:cNvPr>
          <p:cNvSpPr>
            <a:spLocks/>
          </p:cNvSpPr>
          <p:nvPr/>
        </p:nvSpPr>
        <p:spPr bwMode="auto">
          <a:xfrm>
            <a:off x="4364038" y="3606800"/>
            <a:ext cx="1103312" cy="725488"/>
          </a:xfrm>
          <a:custGeom>
            <a:avLst/>
            <a:gdLst>
              <a:gd name="T0" fmla="*/ 0 w 695"/>
              <a:gd name="T1" fmla="*/ 0 h 457"/>
              <a:gd name="T2" fmla="*/ 2147483646 w 695"/>
              <a:gd name="T3" fmla="*/ 0 h 457"/>
              <a:gd name="T4" fmla="*/ 2147483646 w 695"/>
              <a:gd name="T5" fmla="*/ 2147483646 h 4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95" h="457">
                <a:moveTo>
                  <a:pt x="0" y="0"/>
                </a:moveTo>
                <a:lnTo>
                  <a:pt x="694" y="0"/>
                </a:lnTo>
                <a:lnTo>
                  <a:pt x="694" y="456"/>
                </a:lnTo>
              </a:path>
            </a:pathLst>
          </a:custGeom>
          <a:noFill/>
          <a:ln w="254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Freeform 27">
            <a:extLst>
              <a:ext uri="{FF2B5EF4-FFF2-40B4-BE49-F238E27FC236}">
                <a16:creationId xmlns:a16="http://schemas.microsoft.com/office/drawing/2014/main" id="{4AEB75A0-3048-A6EA-E7DB-AFBBD54FC91B}"/>
              </a:ext>
            </a:extLst>
          </p:cNvPr>
          <p:cNvSpPr>
            <a:spLocks/>
          </p:cNvSpPr>
          <p:nvPr/>
        </p:nvSpPr>
        <p:spPr bwMode="auto">
          <a:xfrm>
            <a:off x="5407025" y="4330700"/>
            <a:ext cx="117475" cy="127000"/>
          </a:xfrm>
          <a:custGeom>
            <a:avLst/>
            <a:gdLst>
              <a:gd name="T0" fmla="*/ 2147483646 w 74"/>
              <a:gd name="T1" fmla="*/ 0 h 80"/>
              <a:gd name="T2" fmla="*/ 2147483646 w 74"/>
              <a:gd name="T3" fmla="*/ 2147483646 h 80"/>
              <a:gd name="T4" fmla="*/ 0 w 74"/>
              <a:gd name="T5" fmla="*/ 0 h 80"/>
              <a:gd name="T6" fmla="*/ 2147483646 w 74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" h="80">
                <a:moveTo>
                  <a:pt x="73" y="0"/>
                </a:moveTo>
                <a:lnTo>
                  <a:pt x="37" y="79"/>
                </a:lnTo>
                <a:lnTo>
                  <a:pt x="0" y="0"/>
                </a:lnTo>
                <a:lnTo>
                  <a:pt x="7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Freeform 28">
            <a:extLst>
              <a:ext uri="{FF2B5EF4-FFF2-40B4-BE49-F238E27FC236}">
                <a16:creationId xmlns:a16="http://schemas.microsoft.com/office/drawing/2014/main" id="{55E11FAF-829B-588A-3A67-C84EA0C3E0FB}"/>
              </a:ext>
            </a:extLst>
          </p:cNvPr>
          <p:cNvSpPr>
            <a:spLocks/>
          </p:cNvSpPr>
          <p:nvPr/>
        </p:nvSpPr>
        <p:spPr bwMode="auto">
          <a:xfrm>
            <a:off x="3786188" y="5040313"/>
            <a:ext cx="663575" cy="868362"/>
          </a:xfrm>
          <a:custGeom>
            <a:avLst/>
            <a:gdLst>
              <a:gd name="T0" fmla="*/ 2147483646 w 418"/>
              <a:gd name="T1" fmla="*/ 2147483646 h 547"/>
              <a:gd name="T2" fmla="*/ 2147483646 w 418"/>
              <a:gd name="T3" fmla="*/ 2147483646 h 547"/>
              <a:gd name="T4" fmla="*/ 2147483646 w 418"/>
              <a:gd name="T5" fmla="*/ 2147483646 h 547"/>
              <a:gd name="T6" fmla="*/ 2147483646 w 418"/>
              <a:gd name="T7" fmla="*/ 2147483646 h 547"/>
              <a:gd name="T8" fmla="*/ 2147483646 w 418"/>
              <a:gd name="T9" fmla="*/ 2147483646 h 547"/>
              <a:gd name="T10" fmla="*/ 2147483646 w 418"/>
              <a:gd name="T11" fmla="*/ 2147483646 h 547"/>
              <a:gd name="T12" fmla="*/ 2147483646 w 418"/>
              <a:gd name="T13" fmla="*/ 2147483646 h 547"/>
              <a:gd name="T14" fmla="*/ 2147483646 w 418"/>
              <a:gd name="T15" fmla="*/ 2147483646 h 547"/>
              <a:gd name="T16" fmla="*/ 0 w 418"/>
              <a:gd name="T17" fmla="*/ 2147483646 h 547"/>
              <a:gd name="T18" fmla="*/ 0 w 418"/>
              <a:gd name="T19" fmla="*/ 2147483646 h 547"/>
              <a:gd name="T20" fmla="*/ 0 w 418"/>
              <a:gd name="T21" fmla="*/ 2147483646 h 547"/>
              <a:gd name="T22" fmla="*/ 0 w 418"/>
              <a:gd name="T23" fmla="*/ 2147483646 h 547"/>
              <a:gd name="T24" fmla="*/ 0 w 418"/>
              <a:gd name="T25" fmla="*/ 2147483646 h 547"/>
              <a:gd name="T26" fmla="*/ 2147483646 w 418"/>
              <a:gd name="T27" fmla="*/ 2147483646 h 547"/>
              <a:gd name="T28" fmla="*/ 2147483646 w 418"/>
              <a:gd name="T29" fmla="*/ 2147483646 h 547"/>
              <a:gd name="T30" fmla="*/ 2147483646 w 418"/>
              <a:gd name="T31" fmla="*/ 2147483646 h 547"/>
              <a:gd name="T32" fmla="*/ 2147483646 w 418"/>
              <a:gd name="T33" fmla="*/ 0 h 547"/>
              <a:gd name="T34" fmla="*/ 2147483646 w 418"/>
              <a:gd name="T35" fmla="*/ 0 h 547"/>
              <a:gd name="T36" fmla="*/ 2147483646 w 418"/>
              <a:gd name="T37" fmla="*/ 0 h 547"/>
              <a:gd name="T38" fmla="*/ 2147483646 w 418"/>
              <a:gd name="T39" fmla="*/ 0 h 547"/>
              <a:gd name="T40" fmla="*/ 2147483646 w 418"/>
              <a:gd name="T41" fmla="*/ 0 h 547"/>
              <a:gd name="T42" fmla="*/ 2147483646 w 418"/>
              <a:gd name="T43" fmla="*/ 2147483646 h 547"/>
              <a:gd name="T44" fmla="*/ 2147483646 w 418"/>
              <a:gd name="T45" fmla="*/ 2147483646 h 547"/>
              <a:gd name="T46" fmla="*/ 2147483646 w 418"/>
              <a:gd name="T47" fmla="*/ 2147483646 h 547"/>
              <a:gd name="T48" fmla="*/ 2147483646 w 418"/>
              <a:gd name="T49" fmla="*/ 2147483646 h 547"/>
              <a:gd name="T50" fmla="*/ 2147483646 w 418"/>
              <a:gd name="T51" fmla="*/ 2147483646 h 547"/>
              <a:gd name="T52" fmla="*/ 2147483646 w 418"/>
              <a:gd name="T53" fmla="*/ 2147483646 h 547"/>
              <a:gd name="T54" fmla="*/ 2147483646 w 418"/>
              <a:gd name="T55" fmla="*/ 2147483646 h 547"/>
              <a:gd name="T56" fmla="*/ 2147483646 w 418"/>
              <a:gd name="T57" fmla="*/ 2147483646 h 547"/>
              <a:gd name="T58" fmla="*/ 2147483646 w 418"/>
              <a:gd name="T59" fmla="*/ 2147483646 h 547"/>
              <a:gd name="T60" fmla="*/ 2147483646 w 418"/>
              <a:gd name="T61" fmla="*/ 2147483646 h 547"/>
              <a:gd name="T62" fmla="*/ 2147483646 w 418"/>
              <a:gd name="T63" fmla="*/ 2147483646 h 547"/>
              <a:gd name="T64" fmla="*/ 2147483646 w 418"/>
              <a:gd name="T65" fmla="*/ 2147483646 h 547"/>
              <a:gd name="T66" fmla="*/ 2147483646 w 418"/>
              <a:gd name="T67" fmla="*/ 2147483646 h 547"/>
              <a:gd name="T68" fmla="*/ 2147483646 w 418"/>
              <a:gd name="T69" fmla="*/ 2147483646 h 547"/>
              <a:gd name="T70" fmla="*/ 2147483646 w 418"/>
              <a:gd name="T71" fmla="*/ 2147483646 h 547"/>
              <a:gd name="T72" fmla="*/ 2147483646 w 418"/>
              <a:gd name="T73" fmla="*/ 2147483646 h 547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418" h="547">
                <a:moveTo>
                  <a:pt x="398" y="546"/>
                </a:moveTo>
                <a:lnTo>
                  <a:pt x="21" y="546"/>
                </a:lnTo>
                <a:lnTo>
                  <a:pt x="17" y="546"/>
                </a:lnTo>
                <a:lnTo>
                  <a:pt x="13" y="546"/>
                </a:lnTo>
                <a:lnTo>
                  <a:pt x="10" y="544"/>
                </a:lnTo>
                <a:lnTo>
                  <a:pt x="6" y="544"/>
                </a:lnTo>
                <a:lnTo>
                  <a:pt x="4" y="542"/>
                </a:lnTo>
                <a:lnTo>
                  <a:pt x="2" y="538"/>
                </a:lnTo>
                <a:lnTo>
                  <a:pt x="0" y="536"/>
                </a:lnTo>
                <a:lnTo>
                  <a:pt x="0" y="530"/>
                </a:lnTo>
                <a:lnTo>
                  <a:pt x="0" y="12"/>
                </a:lnTo>
                <a:lnTo>
                  <a:pt x="0" y="10"/>
                </a:lnTo>
                <a:lnTo>
                  <a:pt x="0" y="8"/>
                </a:lnTo>
                <a:lnTo>
                  <a:pt x="2" y="4"/>
                </a:lnTo>
                <a:lnTo>
                  <a:pt x="4" y="4"/>
                </a:lnTo>
                <a:lnTo>
                  <a:pt x="6" y="2"/>
                </a:lnTo>
                <a:lnTo>
                  <a:pt x="8" y="0"/>
                </a:lnTo>
                <a:lnTo>
                  <a:pt x="10" y="0"/>
                </a:lnTo>
                <a:lnTo>
                  <a:pt x="13" y="0"/>
                </a:lnTo>
                <a:lnTo>
                  <a:pt x="400" y="0"/>
                </a:lnTo>
                <a:lnTo>
                  <a:pt x="404" y="0"/>
                </a:lnTo>
                <a:lnTo>
                  <a:pt x="408" y="2"/>
                </a:lnTo>
                <a:lnTo>
                  <a:pt x="409" y="2"/>
                </a:lnTo>
                <a:lnTo>
                  <a:pt x="411" y="4"/>
                </a:lnTo>
                <a:lnTo>
                  <a:pt x="415" y="6"/>
                </a:lnTo>
                <a:lnTo>
                  <a:pt x="415" y="10"/>
                </a:lnTo>
                <a:lnTo>
                  <a:pt x="417" y="12"/>
                </a:lnTo>
                <a:lnTo>
                  <a:pt x="417" y="16"/>
                </a:lnTo>
                <a:lnTo>
                  <a:pt x="417" y="530"/>
                </a:lnTo>
                <a:lnTo>
                  <a:pt x="417" y="534"/>
                </a:lnTo>
                <a:lnTo>
                  <a:pt x="417" y="536"/>
                </a:lnTo>
                <a:lnTo>
                  <a:pt x="415" y="540"/>
                </a:lnTo>
                <a:lnTo>
                  <a:pt x="413" y="542"/>
                </a:lnTo>
                <a:lnTo>
                  <a:pt x="411" y="544"/>
                </a:lnTo>
                <a:lnTo>
                  <a:pt x="408" y="544"/>
                </a:lnTo>
                <a:lnTo>
                  <a:pt x="404" y="546"/>
                </a:lnTo>
                <a:lnTo>
                  <a:pt x="398" y="546"/>
                </a:lnTo>
              </a:path>
            </a:pathLst>
          </a:custGeom>
          <a:solidFill>
            <a:srgbClr val="0000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Freeform 29">
            <a:extLst>
              <a:ext uri="{FF2B5EF4-FFF2-40B4-BE49-F238E27FC236}">
                <a16:creationId xmlns:a16="http://schemas.microsoft.com/office/drawing/2014/main" id="{9B83BD1A-1A83-1CCE-2C18-24A24133EFF9}"/>
              </a:ext>
            </a:extLst>
          </p:cNvPr>
          <p:cNvSpPr>
            <a:spLocks/>
          </p:cNvSpPr>
          <p:nvPr/>
        </p:nvSpPr>
        <p:spPr bwMode="auto">
          <a:xfrm>
            <a:off x="3819525" y="5907088"/>
            <a:ext cx="600075" cy="1587"/>
          </a:xfrm>
          <a:custGeom>
            <a:avLst/>
            <a:gdLst>
              <a:gd name="T0" fmla="*/ 0 w 378"/>
              <a:gd name="T1" fmla="*/ 0 h 1"/>
              <a:gd name="T2" fmla="*/ 2147483646 w 378"/>
              <a:gd name="T3" fmla="*/ 0 h 1"/>
              <a:gd name="T4" fmla="*/ 0 w 378"/>
              <a:gd name="T5" fmla="*/ 0 h 1"/>
              <a:gd name="T6" fmla="*/ 0 w 378"/>
              <a:gd name="T7" fmla="*/ 0 h 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78" h="1">
                <a:moveTo>
                  <a:pt x="0" y="0"/>
                </a:moveTo>
                <a:lnTo>
                  <a:pt x="377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Freeform 30">
            <a:extLst>
              <a:ext uri="{FF2B5EF4-FFF2-40B4-BE49-F238E27FC236}">
                <a16:creationId xmlns:a16="http://schemas.microsoft.com/office/drawing/2014/main" id="{69C3A6DE-5EC3-071E-6E58-FC6BCE84C277}"/>
              </a:ext>
            </a:extLst>
          </p:cNvPr>
          <p:cNvSpPr>
            <a:spLocks/>
          </p:cNvSpPr>
          <p:nvPr/>
        </p:nvSpPr>
        <p:spPr bwMode="auto">
          <a:xfrm>
            <a:off x="3786188" y="5881688"/>
            <a:ext cx="34925" cy="26987"/>
          </a:xfrm>
          <a:custGeom>
            <a:avLst/>
            <a:gdLst>
              <a:gd name="T0" fmla="*/ 0 w 22"/>
              <a:gd name="T1" fmla="*/ 0 h 17"/>
              <a:gd name="T2" fmla="*/ 0 w 22"/>
              <a:gd name="T3" fmla="*/ 2147483646 h 17"/>
              <a:gd name="T4" fmla="*/ 0 w 22"/>
              <a:gd name="T5" fmla="*/ 2147483646 h 17"/>
              <a:gd name="T6" fmla="*/ 2147483646 w 22"/>
              <a:gd name="T7" fmla="*/ 2147483646 h 17"/>
              <a:gd name="T8" fmla="*/ 2147483646 w 22"/>
              <a:gd name="T9" fmla="*/ 2147483646 h 17"/>
              <a:gd name="T10" fmla="*/ 2147483646 w 22"/>
              <a:gd name="T11" fmla="*/ 2147483646 h 17"/>
              <a:gd name="T12" fmla="*/ 2147483646 w 22"/>
              <a:gd name="T13" fmla="*/ 2147483646 h 17"/>
              <a:gd name="T14" fmla="*/ 2147483646 w 22"/>
              <a:gd name="T15" fmla="*/ 2147483646 h 17"/>
              <a:gd name="T16" fmla="*/ 2147483646 w 22"/>
              <a:gd name="T17" fmla="*/ 2147483646 h 17"/>
              <a:gd name="T18" fmla="*/ 2147483646 w 22"/>
              <a:gd name="T19" fmla="*/ 2147483646 h 17"/>
              <a:gd name="T20" fmla="*/ 2147483646 w 22"/>
              <a:gd name="T21" fmla="*/ 2147483646 h 17"/>
              <a:gd name="T22" fmla="*/ 2147483646 w 22"/>
              <a:gd name="T23" fmla="*/ 2147483646 h 17"/>
              <a:gd name="T24" fmla="*/ 2147483646 w 22"/>
              <a:gd name="T25" fmla="*/ 2147483646 h 17"/>
              <a:gd name="T26" fmla="*/ 2147483646 w 22"/>
              <a:gd name="T27" fmla="*/ 2147483646 h 17"/>
              <a:gd name="T28" fmla="*/ 2147483646 w 22"/>
              <a:gd name="T29" fmla="*/ 2147483646 h 17"/>
              <a:gd name="T30" fmla="*/ 2147483646 w 22"/>
              <a:gd name="T31" fmla="*/ 2147483646 h 17"/>
              <a:gd name="T32" fmla="*/ 0 w 22"/>
              <a:gd name="T33" fmla="*/ 0 h 17"/>
              <a:gd name="T34" fmla="*/ 0 w 22"/>
              <a:gd name="T35" fmla="*/ 0 h 17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2" h="17">
                <a:moveTo>
                  <a:pt x="0" y="0"/>
                </a:moveTo>
                <a:lnTo>
                  <a:pt x="0" y="6"/>
                </a:lnTo>
                <a:lnTo>
                  <a:pt x="0" y="10"/>
                </a:lnTo>
                <a:lnTo>
                  <a:pt x="4" y="12"/>
                </a:lnTo>
                <a:lnTo>
                  <a:pt x="6" y="14"/>
                </a:lnTo>
                <a:lnTo>
                  <a:pt x="10" y="16"/>
                </a:lnTo>
                <a:lnTo>
                  <a:pt x="13" y="16"/>
                </a:lnTo>
                <a:lnTo>
                  <a:pt x="17" y="16"/>
                </a:lnTo>
                <a:lnTo>
                  <a:pt x="21" y="16"/>
                </a:lnTo>
                <a:lnTo>
                  <a:pt x="17" y="14"/>
                </a:lnTo>
                <a:lnTo>
                  <a:pt x="13" y="14"/>
                </a:lnTo>
                <a:lnTo>
                  <a:pt x="10" y="14"/>
                </a:lnTo>
                <a:lnTo>
                  <a:pt x="6" y="12"/>
                </a:lnTo>
                <a:lnTo>
                  <a:pt x="4" y="10"/>
                </a:lnTo>
                <a:lnTo>
                  <a:pt x="2" y="8"/>
                </a:lnTo>
                <a:lnTo>
                  <a:pt x="2" y="6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Freeform 31">
            <a:extLst>
              <a:ext uri="{FF2B5EF4-FFF2-40B4-BE49-F238E27FC236}">
                <a16:creationId xmlns:a16="http://schemas.microsoft.com/office/drawing/2014/main" id="{4687729E-8202-26D6-FF03-E837EF874D97}"/>
              </a:ext>
            </a:extLst>
          </p:cNvPr>
          <p:cNvSpPr>
            <a:spLocks/>
          </p:cNvSpPr>
          <p:nvPr/>
        </p:nvSpPr>
        <p:spPr bwMode="auto">
          <a:xfrm>
            <a:off x="3786188" y="5059363"/>
            <a:ext cx="1587" cy="823912"/>
          </a:xfrm>
          <a:custGeom>
            <a:avLst/>
            <a:gdLst>
              <a:gd name="T0" fmla="*/ 0 w 1"/>
              <a:gd name="T1" fmla="*/ 0 h 519"/>
              <a:gd name="T2" fmla="*/ 0 w 1"/>
              <a:gd name="T3" fmla="*/ 2147483646 h 519"/>
              <a:gd name="T4" fmla="*/ 0 w 1"/>
              <a:gd name="T5" fmla="*/ 0 h 519"/>
              <a:gd name="T6" fmla="*/ 0 w 1"/>
              <a:gd name="T7" fmla="*/ 0 h 51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" h="519">
                <a:moveTo>
                  <a:pt x="0" y="0"/>
                </a:moveTo>
                <a:lnTo>
                  <a:pt x="0" y="518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Freeform 32">
            <a:extLst>
              <a:ext uri="{FF2B5EF4-FFF2-40B4-BE49-F238E27FC236}">
                <a16:creationId xmlns:a16="http://schemas.microsoft.com/office/drawing/2014/main" id="{90BE6FB2-28C9-6CEE-0FE5-00EBBCF31E78}"/>
              </a:ext>
            </a:extLst>
          </p:cNvPr>
          <p:cNvSpPr>
            <a:spLocks/>
          </p:cNvSpPr>
          <p:nvPr/>
        </p:nvSpPr>
        <p:spPr bwMode="auto">
          <a:xfrm>
            <a:off x="3786188" y="5037138"/>
            <a:ext cx="26987" cy="26987"/>
          </a:xfrm>
          <a:custGeom>
            <a:avLst/>
            <a:gdLst>
              <a:gd name="T0" fmla="*/ 2147483646 w 17"/>
              <a:gd name="T1" fmla="*/ 0 h 17"/>
              <a:gd name="T2" fmla="*/ 2147483646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0 w 17"/>
              <a:gd name="T13" fmla="*/ 2147483646 h 17"/>
              <a:gd name="T14" fmla="*/ 0 w 17"/>
              <a:gd name="T15" fmla="*/ 2147483646 h 17"/>
              <a:gd name="T16" fmla="*/ 0 w 17"/>
              <a:gd name="T17" fmla="*/ 2147483646 h 17"/>
              <a:gd name="T18" fmla="*/ 2147483646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2147483646 h 17"/>
              <a:gd name="T34" fmla="*/ 2147483646 w 17"/>
              <a:gd name="T35" fmla="*/ 0 h 17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7" h="17">
                <a:moveTo>
                  <a:pt x="16" y="0"/>
                </a:moveTo>
                <a:lnTo>
                  <a:pt x="12" y="2"/>
                </a:lnTo>
                <a:lnTo>
                  <a:pt x="9" y="2"/>
                </a:lnTo>
                <a:lnTo>
                  <a:pt x="4" y="2"/>
                </a:lnTo>
                <a:lnTo>
                  <a:pt x="2" y="4"/>
                </a:lnTo>
                <a:lnTo>
                  <a:pt x="2" y="6"/>
                </a:lnTo>
                <a:lnTo>
                  <a:pt x="0" y="9"/>
                </a:lnTo>
                <a:lnTo>
                  <a:pt x="0" y="13"/>
                </a:lnTo>
                <a:lnTo>
                  <a:pt x="0" y="16"/>
                </a:lnTo>
                <a:lnTo>
                  <a:pt x="2" y="13"/>
                </a:lnTo>
                <a:lnTo>
                  <a:pt x="2" y="11"/>
                </a:lnTo>
                <a:lnTo>
                  <a:pt x="2" y="9"/>
                </a:lnTo>
                <a:lnTo>
                  <a:pt x="4" y="6"/>
                </a:lnTo>
                <a:lnTo>
                  <a:pt x="7" y="4"/>
                </a:lnTo>
                <a:lnTo>
                  <a:pt x="9" y="4"/>
                </a:lnTo>
                <a:lnTo>
                  <a:pt x="12" y="2"/>
                </a:lnTo>
                <a:lnTo>
                  <a:pt x="16" y="2"/>
                </a:lnTo>
                <a:lnTo>
                  <a:pt x="16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Freeform 33">
            <a:extLst>
              <a:ext uri="{FF2B5EF4-FFF2-40B4-BE49-F238E27FC236}">
                <a16:creationId xmlns:a16="http://schemas.microsoft.com/office/drawing/2014/main" id="{622C8590-82EF-1B82-E000-C627354DDCE0}"/>
              </a:ext>
            </a:extLst>
          </p:cNvPr>
          <p:cNvSpPr>
            <a:spLocks/>
          </p:cNvSpPr>
          <p:nvPr/>
        </p:nvSpPr>
        <p:spPr bwMode="auto">
          <a:xfrm>
            <a:off x="3806825" y="5037138"/>
            <a:ext cx="615950" cy="26987"/>
          </a:xfrm>
          <a:custGeom>
            <a:avLst/>
            <a:gdLst>
              <a:gd name="T0" fmla="*/ 2147483646 w 388"/>
              <a:gd name="T1" fmla="*/ 0 h 17"/>
              <a:gd name="T2" fmla="*/ 0 w 388"/>
              <a:gd name="T3" fmla="*/ 0 h 17"/>
              <a:gd name="T4" fmla="*/ 0 w 388"/>
              <a:gd name="T5" fmla="*/ 2147483646 h 17"/>
              <a:gd name="T6" fmla="*/ 2147483646 w 388"/>
              <a:gd name="T7" fmla="*/ 2147483646 h 17"/>
              <a:gd name="T8" fmla="*/ 2147483646 w 388"/>
              <a:gd name="T9" fmla="*/ 0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8" h="17">
                <a:moveTo>
                  <a:pt x="387" y="0"/>
                </a:moveTo>
                <a:lnTo>
                  <a:pt x="0" y="0"/>
                </a:lnTo>
                <a:lnTo>
                  <a:pt x="0" y="16"/>
                </a:lnTo>
                <a:lnTo>
                  <a:pt x="387" y="16"/>
                </a:lnTo>
                <a:lnTo>
                  <a:pt x="387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Freeform 34">
            <a:extLst>
              <a:ext uri="{FF2B5EF4-FFF2-40B4-BE49-F238E27FC236}">
                <a16:creationId xmlns:a16="http://schemas.microsoft.com/office/drawing/2014/main" id="{EB3BE0E2-3784-9C67-BFE2-5AEB36CE4E6D}"/>
              </a:ext>
            </a:extLst>
          </p:cNvPr>
          <p:cNvSpPr>
            <a:spLocks/>
          </p:cNvSpPr>
          <p:nvPr/>
        </p:nvSpPr>
        <p:spPr bwMode="auto">
          <a:xfrm>
            <a:off x="4421188" y="5037138"/>
            <a:ext cx="28575" cy="30162"/>
          </a:xfrm>
          <a:custGeom>
            <a:avLst/>
            <a:gdLst>
              <a:gd name="T0" fmla="*/ 2147483646 w 18"/>
              <a:gd name="T1" fmla="*/ 2147483646 h 19"/>
              <a:gd name="T2" fmla="*/ 2147483646 w 18"/>
              <a:gd name="T3" fmla="*/ 2147483646 h 19"/>
              <a:gd name="T4" fmla="*/ 2147483646 w 18"/>
              <a:gd name="T5" fmla="*/ 2147483646 h 19"/>
              <a:gd name="T6" fmla="*/ 2147483646 w 18"/>
              <a:gd name="T7" fmla="*/ 2147483646 h 19"/>
              <a:gd name="T8" fmla="*/ 2147483646 w 18"/>
              <a:gd name="T9" fmla="*/ 2147483646 h 19"/>
              <a:gd name="T10" fmla="*/ 2147483646 w 18"/>
              <a:gd name="T11" fmla="*/ 2147483646 h 19"/>
              <a:gd name="T12" fmla="*/ 2147483646 w 18"/>
              <a:gd name="T13" fmla="*/ 2147483646 h 19"/>
              <a:gd name="T14" fmla="*/ 2147483646 w 18"/>
              <a:gd name="T15" fmla="*/ 2147483646 h 19"/>
              <a:gd name="T16" fmla="*/ 0 w 18"/>
              <a:gd name="T17" fmla="*/ 0 h 19"/>
              <a:gd name="T18" fmla="*/ 0 w 18"/>
              <a:gd name="T19" fmla="*/ 2147483646 h 19"/>
              <a:gd name="T20" fmla="*/ 2147483646 w 18"/>
              <a:gd name="T21" fmla="*/ 2147483646 h 19"/>
              <a:gd name="T22" fmla="*/ 2147483646 w 18"/>
              <a:gd name="T23" fmla="*/ 2147483646 h 19"/>
              <a:gd name="T24" fmla="*/ 2147483646 w 18"/>
              <a:gd name="T25" fmla="*/ 2147483646 h 19"/>
              <a:gd name="T26" fmla="*/ 2147483646 w 18"/>
              <a:gd name="T27" fmla="*/ 2147483646 h 19"/>
              <a:gd name="T28" fmla="*/ 2147483646 w 18"/>
              <a:gd name="T29" fmla="*/ 2147483646 h 19"/>
              <a:gd name="T30" fmla="*/ 2147483646 w 18"/>
              <a:gd name="T31" fmla="*/ 2147483646 h 19"/>
              <a:gd name="T32" fmla="*/ 2147483646 w 18"/>
              <a:gd name="T33" fmla="*/ 2147483646 h 19"/>
              <a:gd name="T34" fmla="*/ 2147483646 w 18"/>
              <a:gd name="T35" fmla="*/ 2147483646 h 19"/>
              <a:gd name="T36" fmla="*/ 2147483646 w 18"/>
              <a:gd name="T37" fmla="*/ 2147483646 h 1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18" h="19">
                <a:moveTo>
                  <a:pt x="17" y="18"/>
                </a:moveTo>
                <a:lnTo>
                  <a:pt x="17" y="14"/>
                </a:lnTo>
                <a:lnTo>
                  <a:pt x="17" y="12"/>
                </a:lnTo>
                <a:lnTo>
                  <a:pt x="15" y="8"/>
                </a:lnTo>
                <a:lnTo>
                  <a:pt x="13" y="6"/>
                </a:lnTo>
                <a:lnTo>
                  <a:pt x="9" y="4"/>
                </a:lnTo>
                <a:lnTo>
                  <a:pt x="8" y="2"/>
                </a:lnTo>
                <a:lnTo>
                  <a:pt x="4" y="2"/>
                </a:lnTo>
                <a:lnTo>
                  <a:pt x="0" y="0"/>
                </a:lnTo>
                <a:lnTo>
                  <a:pt x="0" y="2"/>
                </a:lnTo>
                <a:lnTo>
                  <a:pt x="4" y="4"/>
                </a:lnTo>
                <a:lnTo>
                  <a:pt x="6" y="4"/>
                </a:lnTo>
                <a:lnTo>
                  <a:pt x="9" y="6"/>
                </a:lnTo>
                <a:lnTo>
                  <a:pt x="11" y="8"/>
                </a:lnTo>
                <a:lnTo>
                  <a:pt x="13" y="10"/>
                </a:lnTo>
                <a:lnTo>
                  <a:pt x="15" y="12"/>
                </a:lnTo>
                <a:lnTo>
                  <a:pt x="15" y="16"/>
                </a:lnTo>
                <a:lnTo>
                  <a:pt x="17" y="18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Freeform 35">
            <a:extLst>
              <a:ext uri="{FF2B5EF4-FFF2-40B4-BE49-F238E27FC236}">
                <a16:creationId xmlns:a16="http://schemas.microsoft.com/office/drawing/2014/main" id="{7694137A-FE13-D436-EDEA-2489D5E4D7E0}"/>
              </a:ext>
            </a:extLst>
          </p:cNvPr>
          <p:cNvSpPr>
            <a:spLocks/>
          </p:cNvSpPr>
          <p:nvPr/>
        </p:nvSpPr>
        <p:spPr bwMode="auto">
          <a:xfrm>
            <a:off x="4448175" y="5065713"/>
            <a:ext cx="1588" cy="817562"/>
          </a:xfrm>
          <a:custGeom>
            <a:avLst/>
            <a:gdLst>
              <a:gd name="T0" fmla="*/ 0 w 1"/>
              <a:gd name="T1" fmla="*/ 2147483646 h 515"/>
              <a:gd name="T2" fmla="*/ 0 w 1"/>
              <a:gd name="T3" fmla="*/ 0 h 515"/>
              <a:gd name="T4" fmla="*/ 0 w 1"/>
              <a:gd name="T5" fmla="*/ 2147483646 h 515"/>
              <a:gd name="T6" fmla="*/ 0 w 1"/>
              <a:gd name="T7" fmla="*/ 2147483646 h 51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" h="515">
                <a:moveTo>
                  <a:pt x="0" y="514"/>
                </a:moveTo>
                <a:lnTo>
                  <a:pt x="0" y="0"/>
                </a:lnTo>
                <a:lnTo>
                  <a:pt x="0" y="51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Freeform 36">
            <a:extLst>
              <a:ext uri="{FF2B5EF4-FFF2-40B4-BE49-F238E27FC236}">
                <a16:creationId xmlns:a16="http://schemas.microsoft.com/office/drawing/2014/main" id="{C11AE84B-B10B-1B12-7B9C-A367B723170D}"/>
              </a:ext>
            </a:extLst>
          </p:cNvPr>
          <p:cNvSpPr>
            <a:spLocks/>
          </p:cNvSpPr>
          <p:nvPr/>
        </p:nvSpPr>
        <p:spPr bwMode="auto">
          <a:xfrm>
            <a:off x="4418013" y="5881688"/>
            <a:ext cx="31750" cy="26987"/>
          </a:xfrm>
          <a:custGeom>
            <a:avLst/>
            <a:gdLst>
              <a:gd name="T0" fmla="*/ 0 w 20"/>
              <a:gd name="T1" fmla="*/ 2147483646 h 17"/>
              <a:gd name="T2" fmla="*/ 2147483646 w 20"/>
              <a:gd name="T3" fmla="*/ 2147483646 h 17"/>
              <a:gd name="T4" fmla="*/ 2147483646 w 20"/>
              <a:gd name="T5" fmla="*/ 2147483646 h 17"/>
              <a:gd name="T6" fmla="*/ 2147483646 w 20"/>
              <a:gd name="T7" fmla="*/ 2147483646 h 17"/>
              <a:gd name="T8" fmla="*/ 2147483646 w 20"/>
              <a:gd name="T9" fmla="*/ 2147483646 h 17"/>
              <a:gd name="T10" fmla="*/ 2147483646 w 20"/>
              <a:gd name="T11" fmla="*/ 2147483646 h 17"/>
              <a:gd name="T12" fmla="*/ 2147483646 w 20"/>
              <a:gd name="T13" fmla="*/ 2147483646 h 17"/>
              <a:gd name="T14" fmla="*/ 2147483646 w 20"/>
              <a:gd name="T15" fmla="*/ 2147483646 h 17"/>
              <a:gd name="T16" fmla="*/ 2147483646 w 20"/>
              <a:gd name="T17" fmla="*/ 0 h 17"/>
              <a:gd name="T18" fmla="*/ 2147483646 w 20"/>
              <a:gd name="T19" fmla="*/ 2147483646 h 17"/>
              <a:gd name="T20" fmla="*/ 2147483646 w 20"/>
              <a:gd name="T21" fmla="*/ 2147483646 h 17"/>
              <a:gd name="T22" fmla="*/ 2147483646 w 20"/>
              <a:gd name="T23" fmla="*/ 2147483646 h 17"/>
              <a:gd name="T24" fmla="*/ 2147483646 w 20"/>
              <a:gd name="T25" fmla="*/ 2147483646 h 17"/>
              <a:gd name="T26" fmla="*/ 2147483646 w 20"/>
              <a:gd name="T27" fmla="*/ 2147483646 h 17"/>
              <a:gd name="T28" fmla="*/ 2147483646 w 20"/>
              <a:gd name="T29" fmla="*/ 2147483646 h 17"/>
              <a:gd name="T30" fmla="*/ 2147483646 w 20"/>
              <a:gd name="T31" fmla="*/ 2147483646 h 17"/>
              <a:gd name="T32" fmla="*/ 0 w 20"/>
              <a:gd name="T33" fmla="*/ 2147483646 h 17"/>
              <a:gd name="T34" fmla="*/ 0 w 20"/>
              <a:gd name="T35" fmla="*/ 2147483646 h 17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0" h="17">
                <a:moveTo>
                  <a:pt x="0" y="16"/>
                </a:moveTo>
                <a:lnTo>
                  <a:pt x="6" y="16"/>
                </a:lnTo>
                <a:lnTo>
                  <a:pt x="10" y="16"/>
                </a:lnTo>
                <a:lnTo>
                  <a:pt x="13" y="14"/>
                </a:lnTo>
                <a:lnTo>
                  <a:pt x="15" y="12"/>
                </a:lnTo>
                <a:lnTo>
                  <a:pt x="17" y="10"/>
                </a:lnTo>
                <a:lnTo>
                  <a:pt x="19" y="6"/>
                </a:lnTo>
                <a:lnTo>
                  <a:pt x="19" y="4"/>
                </a:lnTo>
                <a:lnTo>
                  <a:pt x="19" y="0"/>
                </a:lnTo>
                <a:lnTo>
                  <a:pt x="17" y="4"/>
                </a:lnTo>
                <a:lnTo>
                  <a:pt x="17" y="6"/>
                </a:lnTo>
                <a:lnTo>
                  <a:pt x="17" y="8"/>
                </a:lnTo>
                <a:lnTo>
                  <a:pt x="15" y="10"/>
                </a:lnTo>
                <a:lnTo>
                  <a:pt x="11" y="12"/>
                </a:lnTo>
                <a:lnTo>
                  <a:pt x="10" y="14"/>
                </a:lnTo>
                <a:lnTo>
                  <a:pt x="6" y="14"/>
                </a:lnTo>
                <a:lnTo>
                  <a:pt x="0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Freeform 37">
            <a:extLst>
              <a:ext uri="{FF2B5EF4-FFF2-40B4-BE49-F238E27FC236}">
                <a16:creationId xmlns:a16="http://schemas.microsoft.com/office/drawing/2014/main" id="{F3CEEAA7-0286-7B1A-D198-9EEBBD2A858A}"/>
              </a:ext>
            </a:extLst>
          </p:cNvPr>
          <p:cNvSpPr>
            <a:spLocks/>
          </p:cNvSpPr>
          <p:nvPr/>
        </p:nvSpPr>
        <p:spPr bwMode="auto">
          <a:xfrm>
            <a:off x="3846513" y="5091113"/>
            <a:ext cx="542925" cy="776287"/>
          </a:xfrm>
          <a:custGeom>
            <a:avLst/>
            <a:gdLst>
              <a:gd name="T0" fmla="*/ 2147483646 w 342"/>
              <a:gd name="T1" fmla="*/ 2147483646 h 489"/>
              <a:gd name="T2" fmla="*/ 2147483646 w 342"/>
              <a:gd name="T3" fmla="*/ 0 h 489"/>
              <a:gd name="T4" fmla="*/ 0 w 342"/>
              <a:gd name="T5" fmla="*/ 0 h 489"/>
              <a:gd name="T6" fmla="*/ 0 w 342"/>
              <a:gd name="T7" fmla="*/ 2147483646 h 489"/>
              <a:gd name="T8" fmla="*/ 2147483646 w 342"/>
              <a:gd name="T9" fmla="*/ 2147483646 h 4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2" h="489">
                <a:moveTo>
                  <a:pt x="341" y="488"/>
                </a:moveTo>
                <a:lnTo>
                  <a:pt x="341" y="0"/>
                </a:lnTo>
                <a:lnTo>
                  <a:pt x="0" y="0"/>
                </a:lnTo>
                <a:lnTo>
                  <a:pt x="0" y="488"/>
                </a:lnTo>
                <a:lnTo>
                  <a:pt x="341" y="488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Freeform 38">
            <a:extLst>
              <a:ext uri="{FF2B5EF4-FFF2-40B4-BE49-F238E27FC236}">
                <a16:creationId xmlns:a16="http://schemas.microsoft.com/office/drawing/2014/main" id="{C52056B7-FC02-DB70-2AF8-4BC83F935A69}"/>
              </a:ext>
            </a:extLst>
          </p:cNvPr>
          <p:cNvSpPr>
            <a:spLocks/>
          </p:cNvSpPr>
          <p:nvPr/>
        </p:nvSpPr>
        <p:spPr bwMode="auto">
          <a:xfrm>
            <a:off x="4387850" y="5087938"/>
            <a:ext cx="26988" cy="779462"/>
          </a:xfrm>
          <a:custGeom>
            <a:avLst/>
            <a:gdLst>
              <a:gd name="T0" fmla="*/ 0 w 17"/>
              <a:gd name="T1" fmla="*/ 2147483646 h 491"/>
              <a:gd name="T2" fmla="*/ 0 w 17"/>
              <a:gd name="T3" fmla="*/ 2147483646 h 491"/>
              <a:gd name="T4" fmla="*/ 2147483646 w 17"/>
              <a:gd name="T5" fmla="*/ 2147483646 h 491"/>
              <a:gd name="T6" fmla="*/ 2147483646 w 17"/>
              <a:gd name="T7" fmla="*/ 2147483646 h 491"/>
              <a:gd name="T8" fmla="*/ 0 w 17"/>
              <a:gd name="T9" fmla="*/ 0 h 491"/>
              <a:gd name="T10" fmla="*/ 2147483646 w 17"/>
              <a:gd name="T11" fmla="*/ 2147483646 h 491"/>
              <a:gd name="T12" fmla="*/ 2147483646 w 17"/>
              <a:gd name="T13" fmla="*/ 0 h 491"/>
              <a:gd name="T14" fmla="*/ 0 w 17"/>
              <a:gd name="T15" fmla="*/ 0 h 491"/>
              <a:gd name="T16" fmla="*/ 0 w 17"/>
              <a:gd name="T17" fmla="*/ 2147483646 h 49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7" h="491">
                <a:moveTo>
                  <a:pt x="0" y="2"/>
                </a:moveTo>
                <a:lnTo>
                  <a:pt x="0" y="490"/>
                </a:lnTo>
                <a:lnTo>
                  <a:pt x="16" y="490"/>
                </a:lnTo>
                <a:lnTo>
                  <a:pt x="16" y="2"/>
                </a:lnTo>
                <a:lnTo>
                  <a:pt x="0" y="0"/>
                </a:lnTo>
                <a:lnTo>
                  <a:pt x="16" y="2"/>
                </a:lnTo>
                <a:lnTo>
                  <a:pt x="16" y="0"/>
                </a:lnTo>
                <a:lnTo>
                  <a:pt x="0" y="0"/>
                </a:lnTo>
                <a:lnTo>
                  <a:pt x="0" y="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9" name="Freeform 39">
            <a:extLst>
              <a:ext uri="{FF2B5EF4-FFF2-40B4-BE49-F238E27FC236}">
                <a16:creationId xmlns:a16="http://schemas.microsoft.com/office/drawing/2014/main" id="{BE14B32D-B529-65BA-2970-FC5A49FE14E5}"/>
              </a:ext>
            </a:extLst>
          </p:cNvPr>
          <p:cNvSpPr>
            <a:spLocks/>
          </p:cNvSpPr>
          <p:nvPr/>
        </p:nvSpPr>
        <p:spPr bwMode="auto">
          <a:xfrm>
            <a:off x="3843338" y="5087938"/>
            <a:ext cx="546100" cy="26987"/>
          </a:xfrm>
          <a:custGeom>
            <a:avLst/>
            <a:gdLst>
              <a:gd name="T0" fmla="*/ 2147483646 w 344"/>
              <a:gd name="T1" fmla="*/ 2147483646 h 17"/>
              <a:gd name="T2" fmla="*/ 2147483646 w 344"/>
              <a:gd name="T3" fmla="*/ 2147483646 h 17"/>
              <a:gd name="T4" fmla="*/ 2147483646 w 344"/>
              <a:gd name="T5" fmla="*/ 0 h 17"/>
              <a:gd name="T6" fmla="*/ 2147483646 w 344"/>
              <a:gd name="T7" fmla="*/ 0 h 17"/>
              <a:gd name="T8" fmla="*/ 0 w 344"/>
              <a:gd name="T9" fmla="*/ 2147483646 h 17"/>
              <a:gd name="T10" fmla="*/ 2147483646 w 344"/>
              <a:gd name="T11" fmla="*/ 0 h 17"/>
              <a:gd name="T12" fmla="*/ 0 w 344"/>
              <a:gd name="T13" fmla="*/ 0 h 17"/>
              <a:gd name="T14" fmla="*/ 0 w 344"/>
              <a:gd name="T15" fmla="*/ 2147483646 h 17"/>
              <a:gd name="T16" fmla="*/ 2147483646 w 344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44" h="17">
                <a:moveTo>
                  <a:pt x="2" y="16"/>
                </a:moveTo>
                <a:lnTo>
                  <a:pt x="343" y="16"/>
                </a:lnTo>
                <a:lnTo>
                  <a:pt x="343" y="0"/>
                </a:lnTo>
                <a:lnTo>
                  <a:pt x="2" y="0"/>
                </a:lnTo>
                <a:lnTo>
                  <a:pt x="0" y="16"/>
                </a:lnTo>
                <a:lnTo>
                  <a:pt x="2" y="0"/>
                </a:lnTo>
                <a:lnTo>
                  <a:pt x="0" y="0"/>
                </a:lnTo>
                <a:lnTo>
                  <a:pt x="0" y="16"/>
                </a:lnTo>
                <a:lnTo>
                  <a:pt x="2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0" name="Freeform 40">
            <a:extLst>
              <a:ext uri="{FF2B5EF4-FFF2-40B4-BE49-F238E27FC236}">
                <a16:creationId xmlns:a16="http://schemas.microsoft.com/office/drawing/2014/main" id="{6FDC479C-F570-AB89-05EC-D6838872597B}"/>
              </a:ext>
            </a:extLst>
          </p:cNvPr>
          <p:cNvSpPr>
            <a:spLocks/>
          </p:cNvSpPr>
          <p:nvPr/>
        </p:nvSpPr>
        <p:spPr bwMode="auto">
          <a:xfrm>
            <a:off x="3843338" y="5091113"/>
            <a:ext cx="26987" cy="776287"/>
          </a:xfrm>
          <a:custGeom>
            <a:avLst/>
            <a:gdLst>
              <a:gd name="T0" fmla="*/ 2147483646 w 17"/>
              <a:gd name="T1" fmla="*/ 2147483646 h 489"/>
              <a:gd name="T2" fmla="*/ 2147483646 w 17"/>
              <a:gd name="T3" fmla="*/ 2147483646 h 489"/>
              <a:gd name="T4" fmla="*/ 2147483646 w 17"/>
              <a:gd name="T5" fmla="*/ 0 h 489"/>
              <a:gd name="T6" fmla="*/ 0 w 17"/>
              <a:gd name="T7" fmla="*/ 0 h 489"/>
              <a:gd name="T8" fmla="*/ 0 w 17"/>
              <a:gd name="T9" fmla="*/ 2147483646 h 489"/>
              <a:gd name="T10" fmla="*/ 2147483646 w 17"/>
              <a:gd name="T11" fmla="*/ 2147483646 h 489"/>
              <a:gd name="T12" fmla="*/ 0 w 17"/>
              <a:gd name="T13" fmla="*/ 2147483646 h 489"/>
              <a:gd name="T14" fmla="*/ 2147483646 w 17"/>
              <a:gd name="T15" fmla="*/ 2147483646 h 489"/>
              <a:gd name="T16" fmla="*/ 2147483646 w 17"/>
              <a:gd name="T17" fmla="*/ 2147483646 h 4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7" h="489">
                <a:moveTo>
                  <a:pt x="16" y="486"/>
                </a:moveTo>
                <a:lnTo>
                  <a:pt x="16" y="488"/>
                </a:lnTo>
                <a:lnTo>
                  <a:pt x="16" y="0"/>
                </a:lnTo>
                <a:lnTo>
                  <a:pt x="0" y="0"/>
                </a:lnTo>
                <a:lnTo>
                  <a:pt x="0" y="488"/>
                </a:lnTo>
                <a:lnTo>
                  <a:pt x="16" y="488"/>
                </a:lnTo>
                <a:lnTo>
                  <a:pt x="0" y="488"/>
                </a:lnTo>
                <a:lnTo>
                  <a:pt x="16" y="488"/>
                </a:lnTo>
                <a:lnTo>
                  <a:pt x="16" y="48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1" name="Freeform 41">
            <a:extLst>
              <a:ext uri="{FF2B5EF4-FFF2-40B4-BE49-F238E27FC236}">
                <a16:creationId xmlns:a16="http://schemas.microsoft.com/office/drawing/2014/main" id="{B3F38431-8C6E-43BB-A223-AC93BDCD4B94}"/>
              </a:ext>
            </a:extLst>
          </p:cNvPr>
          <p:cNvSpPr>
            <a:spLocks/>
          </p:cNvSpPr>
          <p:nvPr/>
        </p:nvSpPr>
        <p:spPr bwMode="auto">
          <a:xfrm>
            <a:off x="3846513" y="5862638"/>
            <a:ext cx="546100" cy="26987"/>
          </a:xfrm>
          <a:custGeom>
            <a:avLst/>
            <a:gdLst>
              <a:gd name="T0" fmla="*/ 2147483646 w 344"/>
              <a:gd name="T1" fmla="*/ 2147483646 h 17"/>
              <a:gd name="T2" fmla="*/ 2147483646 w 344"/>
              <a:gd name="T3" fmla="*/ 0 h 17"/>
              <a:gd name="T4" fmla="*/ 0 w 344"/>
              <a:gd name="T5" fmla="*/ 0 h 17"/>
              <a:gd name="T6" fmla="*/ 0 w 344"/>
              <a:gd name="T7" fmla="*/ 2147483646 h 17"/>
              <a:gd name="T8" fmla="*/ 2147483646 w 344"/>
              <a:gd name="T9" fmla="*/ 2147483646 h 17"/>
              <a:gd name="T10" fmla="*/ 2147483646 w 344"/>
              <a:gd name="T11" fmla="*/ 2147483646 h 17"/>
              <a:gd name="T12" fmla="*/ 2147483646 w 344"/>
              <a:gd name="T13" fmla="*/ 2147483646 h 17"/>
              <a:gd name="T14" fmla="*/ 2147483646 w 344"/>
              <a:gd name="T15" fmla="*/ 2147483646 h 17"/>
              <a:gd name="T16" fmla="*/ 2147483646 w 344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44" h="17">
                <a:moveTo>
                  <a:pt x="341" y="16"/>
                </a:moveTo>
                <a:lnTo>
                  <a:pt x="341" y="0"/>
                </a:lnTo>
                <a:lnTo>
                  <a:pt x="0" y="0"/>
                </a:lnTo>
                <a:lnTo>
                  <a:pt x="0" y="16"/>
                </a:lnTo>
                <a:lnTo>
                  <a:pt x="341" y="16"/>
                </a:lnTo>
                <a:lnTo>
                  <a:pt x="343" y="16"/>
                </a:lnTo>
                <a:lnTo>
                  <a:pt x="341" y="16"/>
                </a:lnTo>
                <a:lnTo>
                  <a:pt x="343" y="16"/>
                </a:lnTo>
                <a:lnTo>
                  <a:pt x="341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Freeform 42">
            <a:extLst>
              <a:ext uri="{FF2B5EF4-FFF2-40B4-BE49-F238E27FC236}">
                <a16:creationId xmlns:a16="http://schemas.microsoft.com/office/drawing/2014/main" id="{FB58885D-05C9-F8B7-159A-228021A81097}"/>
              </a:ext>
            </a:extLst>
          </p:cNvPr>
          <p:cNvSpPr>
            <a:spLocks/>
          </p:cNvSpPr>
          <p:nvPr/>
        </p:nvSpPr>
        <p:spPr bwMode="auto">
          <a:xfrm>
            <a:off x="3897313" y="4940300"/>
            <a:ext cx="434975" cy="171450"/>
          </a:xfrm>
          <a:custGeom>
            <a:avLst/>
            <a:gdLst>
              <a:gd name="T0" fmla="*/ 2147483646 w 274"/>
              <a:gd name="T1" fmla="*/ 2147483646 h 108"/>
              <a:gd name="T2" fmla="*/ 2147483646 w 274"/>
              <a:gd name="T3" fmla="*/ 2147483646 h 108"/>
              <a:gd name="T4" fmla="*/ 2147483646 w 274"/>
              <a:gd name="T5" fmla="*/ 2147483646 h 108"/>
              <a:gd name="T6" fmla="*/ 2147483646 w 274"/>
              <a:gd name="T7" fmla="*/ 2147483646 h 108"/>
              <a:gd name="T8" fmla="*/ 2147483646 w 274"/>
              <a:gd name="T9" fmla="*/ 2147483646 h 108"/>
              <a:gd name="T10" fmla="*/ 2147483646 w 274"/>
              <a:gd name="T11" fmla="*/ 2147483646 h 108"/>
              <a:gd name="T12" fmla="*/ 2147483646 w 274"/>
              <a:gd name="T13" fmla="*/ 2147483646 h 108"/>
              <a:gd name="T14" fmla="*/ 2147483646 w 274"/>
              <a:gd name="T15" fmla="*/ 2147483646 h 108"/>
              <a:gd name="T16" fmla="*/ 2147483646 w 274"/>
              <a:gd name="T17" fmla="*/ 2147483646 h 108"/>
              <a:gd name="T18" fmla="*/ 2147483646 w 274"/>
              <a:gd name="T19" fmla="*/ 2147483646 h 108"/>
              <a:gd name="T20" fmla="*/ 2147483646 w 274"/>
              <a:gd name="T21" fmla="*/ 2147483646 h 108"/>
              <a:gd name="T22" fmla="*/ 2147483646 w 274"/>
              <a:gd name="T23" fmla="*/ 2147483646 h 108"/>
              <a:gd name="T24" fmla="*/ 2147483646 w 274"/>
              <a:gd name="T25" fmla="*/ 2147483646 h 108"/>
              <a:gd name="T26" fmla="*/ 2147483646 w 274"/>
              <a:gd name="T27" fmla="*/ 2147483646 h 108"/>
              <a:gd name="T28" fmla="*/ 2147483646 w 274"/>
              <a:gd name="T29" fmla="*/ 2147483646 h 108"/>
              <a:gd name="T30" fmla="*/ 2147483646 w 274"/>
              <a:gd name="T31" fmla="*/ 2147483646 h 108"/>
              <a:gd name="T32" fmla="*/ 2147483646 w 274"/>
              <a:gd name="T33" fmla="*/ 2147483646 h 108"/>
              <a:gd name="T34" fmla="*/ 2147483646 w 274"/>
              <a:gd name="T35" fmla="*/ 2147483646 h 108"/>
              <a:gd name="T36" fmla="*/ 2147483646 w 274"/>
              <a:gd name="T37" fmla="*/ 2147483646 h 108"/>
              <a:gd name="T38" fmla="*/ 2147483646 w 274"/>
              <a:gd name="T39" fmla="*/ 2147483646 h 108"/>
              <a:gd name="T40" fmla="*/ 2147483646 w 274"/>
              <a:gd name="T41" fmla="*/ 2147483646 h 108"/>
              <a:gd name="T42" fmla="*/ 2147483646 w 274"/>
              <a:gd name="T43" fmla="*/ 2147483646 h 108"/>
              <a:gd name="T44" fmla="*/ 2147483646 w 274"/>
              <a:gd name="T45" fmla="*/ 2147483646 h 108"/>
              <a:gd name="T46" fmla="*/ 2147483646 w 274"/>
              <a:gd name="T47" fmla="*/ 2147483646 h 108"/>
              <a:gd name="T48" fmla="*/ 2147483646 w 274"/>
              <a:gd name="T49" fmla="*/ 2147483646 h 108"/>
              <a:gd name="T50" fmla="*/ 2147483646 w 274"/>
              <a:gd name="T51" fmla="*/ 2147483646 h 108"/>
              <a:gd name="T52" fmla="*/ 2147483646 w 274"/>
              <a:gd name="T53" fmla="*/ 2147483646 h 108"/>
              <a:gd name="T54" fmla="*/ 2147483646 w 274"/>
              <a:gd name="T55" fmla="*/ 2147483646 h 108"/>
              <a:gd name="T56" fmla="*/ 2147483646 w 274"/>
              <a:gd name="T57" fmla="*/ 2147483646 h 108"/>
              <a:gd name="T58" fmla="*/ 2147483646 w 274"/>
              <a:gd name="T59" fmla="*/ 2147483646 h 108"/>
              <a:gd name="T60" fmla="*/ 2147483646 w 274"/>
              <a:gd name="T61" fmla="*/ 2147483646 h 108"/>
              <a:gd name="T62" fmla="*/ 2147483646 w 274"/>
              <a:gd name="T63" fmla="*/ 2147483646 h 108"/>
              <a:gd name="T64" fmla="*/ 2147483646 w 274"/>
              <a:gd name="T65" fmla="*/ 2147483646 h 108"/>
              <a:gd name="T66" fmla="*/ 2147483646 w 274"/>
              <a:gd name="T67" fmla="*/ 2147483646 h 108"/>
              <a:gd name="T68" fmla="*/ 2147483646 w 274"/>
              <a:gd name="T69" fmla="*/ 2147483646 h 108"/>
              <a:gd name="T70" fmla="*/ 2147483646 w 274"/>
              <a:gd name="T71" fmla="*/ 2147483646 h 108"/>
              <a:gd name="T72" fmla="*/ 2147483646 w 274"/>
              <a:gd name="T73" fmla="*/ 2147483646 h 108"/>
              <a:gd name="T74" fmla="*/ 2147483646 w 274"/>
              <a:gd name="T75" fmla="*/ 2147483646 h 108"/>
              <a:gd name="T76" fmla="*/ 2147483646 w 274"/>
              <a:gd name="T77" fmla="*/ 2147483646 h 108"/>
              <a:gd name="T78" fmla="*/ 2147483646 w 274"/>
              <a:gd name="T79" fmla="*/ 2147483646 h 108"/>
              <a:gd name="T80" fmla="*/ 2147483646 w 274"/>
              <a:gd name="T81" fmla="*/ 0 h 108"/>
              <a:gd name="T82" fmla="*/ 2147483646 w 274"/>
              <a:gd name="T83" fmla="*/ 2147483646 h 108"/>
              <a:gd name="T84" fmla="*/ 2147483646 w 274"/>
              <a:gd name="T85" fmla="*/ 2147483646 h 10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274" h="108">
                <a:moveTo>
                  <a:pt x="128" y="26"/>
                </a:moveTo>
                <a:lnTo>
                  <a:pt x="128" y="24"/>
                </a:lnTo>
                <a:lnTo>
                  <a:pt x="128" y="22"/>
                </a:lnTo>
                <a:lnTo>
                  <a:pt x="130" y="20"/>
                </a:lnTo>
                <a:lnTo>
                  <a:pt x="130" y="18"/>
                </a:lnTo>
                <a:lnTo>
                  <a:pt x="132" y="16"/>
                </a:lnTo>
                <a:lnTo>
                  <a:pt x="134" y="16"/>
                </a:lnTo>
                <a:lnTo>
                  <a:pt x="136" y="16"/>
                </a:lnTo>
                <a:lnTo>
                  <a:pt x="138" y="16"/>
                </a:lnTo>
                <a:lnTo>
                  <a:pt x="140" y="16"/>
                </a:lnTo>
                <a:lnTo>
                  <a:pt x="141" y="16"/>
                </a:lnTo>
                <a:lnTo>
                  <a:pt x="143" y="16"/>
                </a:lnTo>
                <a:lnTo>
                  <a:pt x="145" y="18"/>
                </a:lnTo>
                <a:lnTo>
                  <a:pt x="145" y="20"/>
                </a:lnTo>
                <a:lnTo>
                  <a:pt x="147" y="22"/>
                </a:lnTo>
                <a:lnTo>
                  <a:pt x="147" y="24"/>
                </a:lnTo>
                <a:lnTo>
                  <a:pt x="147" y="26"/>
                </a:lnTo>
                <a:lnTo>
                  <a:pt x="147" y="28"/>
                </a:lnTo>
                <a:lnTo>
                  <a:pt x="147" y="30"/>
                </a:lnTo>
                <a:lnTo>
                  <a:pt x="145" y="30"/>
                </a:lnTo>
                <a:lnTo>
                  <a:pt x="145" y="32"/>
                </a:lnTo>
                <a:lnTo>
                  <a:pt x="143" y="34"/>
                </a:lnTo>
                <a:lnTo>
                  <a:pt x="141" y="34"/>
                </a:lnTo>
                <a:lnTo>
                  <a:pt x="140" y="36"/>
                </a:lnTo>
                <a:lnTo>
                  <a:pt x="138" y="36"/>
                </a:lnTo>
                <a:lnTo>
                  <a:pt x="136" y="36"/>
                </a:lnTo>
                <a:lnTo>
                  <a:pt x="134" y="34"/>
                </a:lnTo>
                <a:lnTo>
                  <a:pt x="132" y="34"/>
                </a:lnTo>
                <a:lnTo>
                  <a:pt x="130" y="32"/>
                </a:lnTo>
                <a:lnTo>
                  <a:pt x="130" y="30"/>
                </a:lnTo>
                <a:lnTo>
                  <a:pt x="128" y="30"/>
                </a:lnTo>
                <a:lnTo>
                  <a:pt x="128" y="28"/>
                </a:lnTo>
                <a:lnTo>
                  <a:pt x="128" y="26"/>
                </a:lnTo>
                <a:lnTo>
                  <a:pt x="113" y="26"/>
                </a:lnTo>
                <a:lnTo>
                  <a:pt x="113" y="28"/>
                </a:lnTo>
                <a:lnTo>
                  <a:pt x="113" y="30"/>
                </a:lnTo>
                <a:lnTo>
                  <a:pt x="111" y="32"/>
                </a:lnTo>
                <a:lnTo>
                  <a:pt x="109" y="34"/>
                </a:lnTo>
                <a:lnTo>
                  <a:pt x="107" y="36"/>
                </a:lnTo>
                <a:lnTo>
                  <a:pt x="106" y="38"/>
                </a:lnTo>
                <a:lnTo>
                  <a:pt x="104" y="38"/>
                </a:lnTo>
                <a:lnTo>
                  <a:pt x="102" y="38"/>
                </a:lnTo>
                <a:lnTo>
                  <a:pt x="98" y="38"/>
                </a:lnTo>
                <a:lnTo>
                  <a:pt x="96" y="38"/>
                </a:lnTo>
                <a:lnTo>
                  <a:pt x="92" y="40"/>
                </a:lnTo>
                <a:lnTo>
                  <a:pt x="87" y="42"/>
                </a:lnTo>
                <a:lnTo>
                  <a:pt x="83" y="44"/>
                </a:lnTo>
                <a:lnTo>
                  <a:pt x="81" y="49"/>
                </a:lnTo>
                <a:lnTo>
                  <a:pt x="79" y="55"/>
                </a:lnTo>
                <a:lnTo>
                  <a:pt x="77" y="63"/>
                </a:lnTo>
                <a:lnTo>
                  <a:pt x="77" y="77"/>
                </a:lnTo>
                <a:lnTo>
                  <a:pt x="75" y="77"/>
                </a:lnTo>
                <a:lnTo>
                  <a:pt x="72" y="77"/>
                </a:lnTo>
                <a:lnTo>
                  <a:pt x="68" y="77"/>
                </a:lnTo>
                <a:lnTo>
                  <a:pt x="64" y="79"/>
                </a:lnTo>
                <a:lnTo>
                  <a:pt x="58" y="79"/>
                </a:lnTo>
                <a:lnTo>
                  <a:pt x="53" y="81"/>
                </a:lnTo>
                <a:lnTo>
                  <a:pt x="47" y="81"/>
                </a:lnTo>
                <a:lnTo>
                  <a:pt x="41" y="81"/>
                </a:lnTo>
                <a:lnTo>
                  <a:pt x="36" y="83"/>
                </a:lnTo>
                <a:lnTo>
                  <a:pt x="30" y="83"/>
                </a:lnTo>
                <a:lnTo>
                  <a:pt x="24" y="85"/>
                </a:lnTo>
                <a:lnTo>
                  <a:pt x="21" y="85"/>
                </a:lnTo>
                <a:lnTo>
                  <a:pt x="17" y="85"/>
                </a:lnTo>
                <a:lnTo>
                  <a:pt x="13" y="85"/>
                </a:lnTo>
                <a:lnTo>
                  <a:pt x="11" y="87"/>
                </a:lnTo>
                <a:lnTo>
                  <a:pt x="9" y="87"/>
                </a:lnTo>
                <a:lnTo>
                  <a:pt x="7" y="89"/>
                </a:lnTo>
                <a:lnTo>
                  <a:pt x="6" y="91"/>
                </a:lnTo>
                <a:lnTo>
                  <a:pt x="4" y="95"/>
                </a:lnTo>
                <a:lnTo>
                  <a:pt x="2" y="97"/>
                </a:lnTo>
                <a:lnTo>
                  <a:pt x="2" y="101"/>
                </a:lnTo>
                <a:lnTo>
                  <a:pt x="0" y="107"/>
                </a:lnTo>
                <a:lnTo>
                  <a:pt x="273" y="107"/>
                </a:lnTo>
                <a:lnTo>
                  <a:pt x="273" y="101"/>
                </a:lnTo>
                <a:lnTo>
                  <a:pt x="273" y="97"/>
                </a:lnTo>
                <a:lnTo>
                  <a:pt x="272" y="95"/>
                </a:lnTo>
                <a:lnTo>
                  <a:pt x="270" y="91"/>
                </a:lnTo>
                <a:lnTo>
                  <a:pt x="268" y="89"/>
                </a:lnTo>
                <a:lnTo>
                  <a:pt x="266" y="87"/>
                </a:lnTo>
                <a:lnTo>
                  <a:pt x="264" y="87"/>
                </a:lnTo>
                <a:lnTo>
                  <a:pt x="262" y="85"/>
                </a:lnTo>
                <a:lnTo>
                  <a:pt x="260" y="85"/>
                </a:lnTo>
                <a:lnTo>
                  <a:pt x="258" y="85"/>
                </a:lnTo>
                <a:lnTo>
                  <a:pt x="255" y="85"/>
                </a:lnTo>
                <a:lnTo>
                  <a:pt x="251" y="85"/>
                </a:lnTo>
                <a:lnTo>
                  <a:pt x="245" y="83"/>
                </a:lnTo>
                <a:lnTo>
                  <a:pt x="239" y="83"/>
                </a:lnTo>
                <a:lnTo>
                  <a:pt x="234" y="81"/>
                </a:lnTo>
                <a:lnTo>
                  <a:pt x="228" y="81"/>
                </a:lnTo>
                <a:lnTo>
                  <a:pt x="222" y="81"/>
                </a:lnTo>
                <a:lnTo>
                  <a:pt x="217" y="79"/>
                </a:lnTo>
                <a:lnTo>
                  <a:pt x="211" y="79"/>
                </a:lnTo>
                <a:lnTo>
                  <a:pt x="207" y="77"/>
                </a:lnTo>
                <a:lnTo>
                  <a:pt x="204" y="77"/>
                </a:lnTo>
                <a:lnTo>
                  <a:pt x="200" y="77"/>
                </a:lnTo>
                <a:lnTo>
                  <a:pt x="198" y="77"/>
                </a:lnTo>
                <a:lnTo>
                  <a:pt x="198" y="63"/>
                </a:lnTo>
                <a:lnTo>
                  <a:pt x="196" y="55"/>
                </a:lnTo>
                <a:lnTo>
                  <a:pt x="194" y="49"/>
                </a:lnTo>
                <a:lnTo>
                  <a:pt x="190" y="44"/>
                </a:lnTo>
                <a:lnTo>
                  <a:pt x="187" y="42"/>
                </a:lnTo>
                <a:lnTo>
                  <a:pt x="183" y="40"/>
                </a:lnTo>
                <a:lnTo>
                  <a:pt x="179" y="38"/>
                </a:lnTo>
                <a:lnTo>
                  <a:pt x="175" y="38"/>
                </a:lnTo>
                <a:lnTo>
                  <a:pt x="173" y="38"/>
                </a:lnTo>
                <a:lnTo>
                  <a:pt x="172" y="38"/>
                </a:lnTo>
                <a:lnTo>
                  <a:pt x="168" y="38"/>
                </a:lnTo>
                <a:lnTo>
                  <a:pt x="166" y="36"/>
                </a:lnTo>
                <a:lnTo>
                  <a:pt x="164" y="34"/>
                </a:lnTo>
                <a:lnTo>
                  <a:pt x="164" y="32"/>
                </a:lnTo>
                <a:lnTo>
                  <a:pt x="162" y="30"/>
                </a:lnTo>
                <a:lnTo>
                  <a:pt x="162" y="28"/>
                </a:lnTo>
                <a:lnTo>
                  <a:pt x="160" y="26"/>
                </a:lnTo>
                <a:lnTo>
                  <a:pt x="160" y="20"/>
                </a:lnTo>
                <a:lnTo>
                  <a:pt x="158" y="16"/>
                </a:lnTo>
                <a:lnTo>
                  <a:pt x="156" y="12"/>
                </a:lnTo>
                <a:lnTo>
                  <a:pt x="155" y="8"/>
                </a:lnTo>
                <a:lnTo>
                  <a:pt x="151" y="4"/>
                </a:lnTo>
                <a:lnTo>
                  <a:pt x="147" y="2"/>
                </a:lnTo>
                <a:lnTo>
                  <a:pt x="141" y="0"/>
                </a:lnTo>
                <a:lnTo>
                  <a:pt x="138" y="0"/>
                </a:lnTo>
                <a:lnTo>
                  <a:pt x="132" y="0"/>
                </a:lnTo>
                <a:lnTo>
                  <a:pt x="128" y="2"/>
                </a:lnTo>
                <a:lnTo>
                  <a:pt x="124" y="4"/>
                </a:lnTo>
                <a:lnTo>
                  <a:pt x="121" y="8"/>
                </a:lnTo>
                <a:lnTo>
                  <a:pt x="119" y="12"/>
                </a:lnTo>
                <a:lnTo>
                  <a:pt x="115" y="16"/>
                </a:lnTo>
                <a:lnTo>
                  <a:pt x="115" y="20"/>
                </a:lnTo>
                <a:lnTo>
                  <a:pt x="113" y="26"/>
                </a:lnTo>
                <a:lnTo>
                  <a:pt x="128" y="26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Freeform 43">
            <a:extLst>
              <a:ext uri="{FF2B5EF4-FFF2-40B4-BE49-F238E27FC236}">
                <a16:creationId xmlns:a16="http://schemas.microsoft.com/office/drawing/2014/main" id="{DCF801A0-84E6-BCDE-0D5F-6E7584295C0D}"/>
              </a:ext>
            </a:extLst>
          </p:cNvPr>
          <p:cNvSpPr>
            <a:spLocks/>
          </p:cNvSpPr>
          <p:nvPr/>
        </p:nvSpPr>
        <p:spPr bwMode="auto">
          <a:xfrm>
            <a:off x="4097338" y="4962525"/>
            <a:ext cx="26987" cy="26988"/>
          </a:xfrm>
          <a:custGeom>
            <a:avLst/>
            <a:gdLst>
              <a:gd name="T0" fmla="*/ 2147483646 w 17"/>
              <a:gd name="T1" fmla="*/ 0 h 17"/>
              <a:gd name="T2" fmla="*/ 2147483646 w 17"/>
              <a:gd name="T3" fmla="*/ 0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0 w 17"/>
              <a:gd name="T15" fmla="*/ 2147483646 h 17"/>
              <a:gd name="T16" fmla="*/ 2147483646 w 17"/>
              <a:gd name="T17" fmla="*/ 2147483646 h 17"/>
              <a:gd name="T18" fmla="*/ 2147483646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0 h 1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7" h="17">
                <a:moveTo>
                  <a:pt x="16" y="0"/>
                </a:moveTo>
                <a:lnTo>
                  <a:pt x="13" y="0"/>
                </a:lnTo>
                <a:lnTo>
                  <a:pt x="10" y="2"/>
                </a:lnTo>
                <a:lnTo>
                  <a:pt x="8" y="2"/>
                </a:lnTo>
                <a:lnTo>
                  <a:pt x="5" y="5"/>
                </a:lnTo>
                <a:lnTo>
                  <a:pt x="2" y="8"/>
                </a:lnTo>
                <a:lnTo>
                  <a:pt x="2" y="13"/>
                </a:lnTo>
                <a:lnTo>
                  <a:pt x="0" y="16"/>
                </a:lnTo>
                <a:lnTo>
                  <a:pt x="2" y="16"/>
                </a:lnTo>
                <a:lnTo>
                  <a:pt x="2" y="13"/>
                </a:lnTo>
                <a:lnTo>
                  <a:pt x="5" y="10"/>
                </a:lnTo>
                <a:lnTo>
                  <a:pt x="5" y="8"/>
                </a:lnTo>
                <a:lnTo>
                  <a:pt x="8" y="5"/>
                </a:lnTo>
                <a:lnTo>
                  <a:pt x="10" y="2"/>
                </a:lnTo>
                <a:lnTo>
                  <a:pt x="13" y="2"/>
                </a:lnTo>
                <a:lnTo>
                  <a:pt x="16" y="2"/>
                </a:lnTo>
                <a:lnTo>
                  <a:pt x="16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Freeform 44">
            <a:extLst>
              <a:ext uri="{FF2B5EF4-FFF2-40B4-BE49-F238E27FC236}">
                <a16:creationId xmlns:a16="http://schemas.microsoft.com/office/drawing/2014/main" id="{185C430C-911E-4577-9612-0309E35BEE1B}"/>
              </a:ext>
            </a:extLst>
          </p:cNvPr>
          <p:cNvSpPr>
            <a:spLocks/>
          </p:cNvSpPr>
          <p:nvPr/>
        </p:nvSpPr>
        <p:spPr bwMode="auto">
          <a:xfrm>
            <a:off x="4116388" y="4962525"/>
            <a:ext cx="26987" cy="26988"/>
          </a:xfrm>
          <a:custGeom>
            <a:avLst/>
            <a:gdLst>
              <a:gd name="T0" fmla="*/ 2147483646 w 17"/>
              <a:gd name="T1" fmla="*/ 2147483646 h 17"/>
              <a:gd name="T2" fmla="*/ 2147483646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2147483646 w 17"/>
              <a:gd name="T15" fmla="*/ 0 h 17"/>
              <a:gd name="T16" fmla="*/ 0 w 17"/>
              <a:gd name="T17" fmla="*/ 0 h 17"/>
              <a:gd name="T18" fmla="*/ 0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2147483646 h 17"/>
              <a:gd name="T34" fmla="*/ 2147483646 w 17"/>
              <a:gd name="T35" fmla="*/ 2147483646 h 17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7" h="17">
                <a:moveTo>
                  <a:pt x="16" y="16"/>
                </a:moveTo>
                <a:lnTo>
                  <a:pt x="16" y="13"/>
                </a:lnTo>
                <a:lnTo>
                  <a:pt x="16" y="8"/>
                </a:lnTo>
                <a:lnTo>
                  <a:pt x="12" y="8"/>
                </a:lnTo>
                <a:lnTo>
                  <a:pt x="12" y="5"/>
                </a:lnTo>
                <a:lnTo>
                  <a:pt x="8" y="2"/>
                </a:lnTo>
                <a:lnTo>
                  <a:pt x="5" y="2"/>
                </a:lnTo>
                <a:lnTo>
                  <a:pt x="3" y="0"/>
                </a:lnTo>
                <a:lnTo>
                  <a:pt x="0" y="0"/>
                </a:lnTo>
                <a:lnTo>
                  <a:pt x="0" y="2"/>
                </a:lnTo>
                <a:lnTo>
                  <a:pt x="3" y="2"/>
                </a:lnTo>
                <a:lnTo>
                  <a:pt x="5" y="2"/>
                </a:lnTo>
                <a:lnTo>
                  <a:pt x="8" y="5"/>
                </a:lnTo>
                <a:lnTo>
                  <a:pt x="12" y="8"/>
                </a:lnTo>
                <a:lnTo>
                  <a:pt x="12" y="10"/>
                </a:lnTo>
                <a:lnTo>
                  <a:pt x="16" y="13"/>
                </a:lnTo>
                <a:lnTo>
                  <a:pt x="16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Freeform 45">
            <a:extLst>
              <a:ext uri="{FF2B5EF4-FFF2-40B4-BE49-F238E27FC236}">
                <a16:creationId xmlns:a16="http://schemas.microsoft.com/office/drawing/2014/main" id="{9DF47BC1-9EEC-5E41-198A-4D1BD87BD5CA}"/>
              </a:ext>
            </a:extLst>
          </p:cNvPr>
          <p:cNvSpPr>
            <a:spLocks/>
          </p:cNvSpPr>
          <p:nvPr/>
        </p:nvSpPr>
        <p:spPr bwMode="auto">
          <a:xfrm>
            <a:off x="4116388" y="4981575"/>
            <a:ext cx="26987" cy="26988"/>
          </a:xfrm>
          <a:custGeom>
            <a:avLst/>
            <a:gdLst>
              <a:gd name="T0" fmla="*/ 0 w 17"/>
              <a:gd name="T1" fmla="*/ 2147483646 h 17"/>
              <a:gd name="T2" fmla="*/ 2147483646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2147483646 w 17"/>
              <a:gd name="T15" fmla="*/ 0 h 17"/>
              <a:gd name="T16" fmla="*/ 2147483646 w 17"/>
              <a:gd name="T17" fmla="*/ 2147483646 h 17"/>
              <a:gd name="T18" fmla="*/ 2147483646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0 w 17"/>
              <a:gd name="T29" fmla="*/ 2147483646 h 17"/>
              <a:gd name="T30" fmla="*/ 0 w 17"/>
              <a:gd name="T31" fmla="*/ 2147483646 h 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17" h="17">
                <a:moveTo>
                  <a:pt x="0" y="16"/>
                </a:moveTo>
                <a:lnTo>
                  <a:pt x="3" y="16"/>
                </a:lnTo>
                <a:lnTo>
                  <a:pt x="5" y="16"/>
                </a:lnTo>
                <a:lnTo>
                  <a:pt x="8" y="12"/>
                </a:lnTo>
                <a:lnTo>
                  <a:pt x="12" y="9"/>
                </a:lnTo>
                <a:lnTo>
                  <a:pt x="16" y="6"/>
                </a:lnTo>
                <a:lnTo>
                  <a:pt x="16" y="3"/>
                </a:lnTo>
                <a:lnTo>
                  <a:pt x="16" y="0"/>
                </a:lnTo>
                <a:lnTo>
                  <a:pt x="16" y="3"/>
                </a:lnTo>
                <a:lnTo>
                  <a:pt x="12" y="3"/>
                </a:lnTo>
                <a:lnTo>
                  <a:pt x="12" y="6"/>
                </a:lnTo>
                <a:lnTo>
                  <a:pt x="8" y="9"/>
                </a:lnTo>
                <a:lnTo>
                  <a:pt x="5" y="12"/>
                </a:lnTo>
                <a:lnTo>
                  <a:pt x="3" y="12"/>
                </a:lnTo>
                <a:lnTo>
                  <a:pt x="0" y="12"/>
                </a:lnTo>
                <a:lnTo>
                  <a:pt x="0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6" name="Freeform 46">
            <a:extLst>
              <a:ext uri="{FF2B5EF4-FFF2-40B4-BE49-F238E27FC236}">
                <a16:creationId xmlns:a16="http://schemas.microsoft.com/office/drawing/2014/main" id="{D73F5E3D-E9D4-04E4-F4B2-7F22393470A4}"/>
              </a:ext>
            </a:extLst>
          </p:cNvPr>
          <p:cNvSpPr>
            <a:spLocks/>
          </p:cNvSpPr>
          <p:nvPr/>
        </p:nvSpPr>
        <p:spPr bwMode="auto">
          <a:xfrm>
            <a:off x="4097338" y="4978400"/>
            <a:ext cx="26987" cy="26988"/>
          </a:xfrm>
          <a:custGeom>
            <a:avLst/>
            <a:gdLst>
              <a:gd name="T0" fmla="*/ 2147483646 w 17"/>
              <a:gd name="T1" fmla="*/ 2147483646 h 17"/>
              <a:gd name="T2" fmla="*/ 0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2147483646 w 17"/>
              <a:gd name="T15" fmla="*/ 2147483646 h 17"/>
              <a:gd name="T16" fmla="*/ 2147483646 w 17"/>
              <a:gd name="T17" fmla="*/ 2147483646 h 17"/>
              <a:gd name="T18" fmla="*/ 2147483646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2147483646 h 17"/>
              <a:gd name="T34" fmla="*/ 2147483646 w 17"/>
              <a:gd name="T35" fmla="*/ 2147483646 h 17"/>
              <a:gd name="T36" fmla="*/ 2147483646 w 17"/>
              <a:gd name="T37" fmla="*/ 0 h 17"/>
              <a:gd name="T38" fmla="*/ 2147483646 w 17"/>
              <a:gd name="T39" fmla="*/ 2147483646 h 17"/>
              <a:gd name="T40" fmla="*/ 2147483646 w 17"/>
              <a:gd name="T41" fmla="*/ 0 h 17"/>
              <a:gd name="T42" fmla="*/ 2147483646 w 17"/>
              <a:gd name="T43" fmla="*/ 2147483646 h 17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0" t="0" r="r" b="b"/>
            <a:pathLst>
              <a:path w="17" h="17">
                <a:moveTo>
                  <a:pt x="2" y="2"/>
                </a:moveTo>
                <a:lnTo>
                  <a:pt x="0" y="2"/>
                </a:lnTo>
                <a:lnTo>
                  <a:pt x="2" y="5"/>
                </a:lnTo>
                <a:lnTo>
                  <a:pt x="2" y="8"/>
                </a:lnTo>
                <a:lnTo>
                  <a:pt x="2" y="10"/>
                </a:lnTo>
                <a:lnTo>
                  <a:pt x="5" y="10"/>
                </a:lnTo>
                <a:lnTo>
                  <a:pt x="8" y="13"/>
                </a:lnTo>
                <a:lnTo>
                  <a:pt x="10" y="16"/>
                </a:lnTo>
                <a:lnTo>
                  <a:pt x="13" y="16"/>
                </a:lnTo>
                <a:lnTo>
                  <a:pt x="16" y="16"/>
                </a:lnTo>
                <a:lnTo>
                  <a:pt x="16" y="13"/>
                </a:lnTo>
                <a:lnTo>
                  <a:pt x="13" y="13"/>
                </a:lnTo>
                <a:lnTo>
                  <a:pt x="10" y="13"/>
                </a:lnTo>
                <a:lnTo>
                  <a:pt x="8" y="10"/>
                </a:lnTo>
                <a:lnTo>
                  <a:pt x="5" y="8"/>
                </a:lnTo>
                <a:lnTo>
                  <a:pt x="5" y="5"/>
                </a:lnTo>
                <a:lnTo>
                  <a:pt x="2" y="5"/>
                </a:lnTo>
                <a:lnTo>
                  <a:pt x="2" y="2"/>
                </a:lnTo>
                <a:lnTo>
                  <a:pt x="2" y="0"/>
                </a:lnTo>
                <a:lnTo>
                  <a:pt x="2" y="2"/>
                </a:lnTo>
                <a:lnTo>
                  <a:pt x="2" y="0"/>
                </a:lnTo>
                <a:lnTo>
                  <a:pt x="2" y="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7" name="Freeform 47">
            <a:extLst>
              <a:ext uri="{FF2B5EF4-FFF2-40B4-BE49-F238E27FC236}">
                <a16:creationId xmlns:a16="http://schemas.microsoft.com/office/drawing/2014/main" id="{8C9C1C36-BFBC-3F46-8DCB-79EAAB682E01}"/>
              </a:ext>
            </a:extLst>
          </p:cNvPr>
          <p:cNvSpPr>
            <a:spLocks/>
          </p:cNvSpPr>
          <p:nvPr/>
        </p:nvSpPr>
        <p:spPr bwMode="auto">
          <a:xfrm>
            <a:off x="4076700" y="4978400"/>
            <a:ext cx="26988" cy="26988"/>
          </a:xfrm>
          <a:custGeom>
            <a:avLst/>
            <a:gdLst>
              <a:gd name="T0" fmla="*/ 2147483646 w 17"/>
              <a:gd name="T1" fmla="*/ 2147483646 h 17"/>
              <a:gd name="T2" fmla="*/ 0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0 h 17"/>
              <a:gd name="T8" fmla="*/ 0 w 17"/>
              <a:gd name="T9" fmla="*/ 0 h 17"/>
              <a:gd name="T10" fmla="*/ 0 w 17"/>
              <a:gd name="T11" fmla="*/ 2147483646 h 17"/>
              <a:gd name="T12" fmla="*/ 0 w 17"/>
              <a:gd name="T13" fmla="*/ 0 h 17"/>
              <a:gd name="T14" fmla="*/ 0 w 17"/>
              <a:gd name="T15" fmla="*/ 2147483646 h 17"/>
              <a:gd name="T16" fmla="*/ 2147483646 w 17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7" h="17">
                <a:moveTo>
                  <a:pt x="2" y="16"/>
                </a:moveTo>
                <a:lnTo>
                  <a:pt x="0" y="16"/>
                </a:lnTo>
                <a:lnTo>
                  <a:pt x="16" y="16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0" y="0"/>
                </a:lnTo>
                <a:lnTo>
                  <a:pt x="0" y="16"/>
                </a:lnTo>
                <a:lnTo>
                  <a:pt x="2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8" name="Freeform 48">
            <a:extLst>
              <a:ext uri="{FF2B5EF4-FFF2-40B4-BE49-F238E27FC236}">
                <a16:creationId xmlns:a16="http://schemas.microsoft.com/office/drawing/2014/main" id="{DC8046E7-6AB0-A067-0A8A-4E636C70B8AF}"/>
              </a:ext>
            </a:extLst>
          </p:cNvPr>
          <p:cNvSpPr>
            <a:spLocks/>
          </p:cNvSpPr>
          <p:nvPr/>
        </p:nvSpPr>
        <p:spPr bwMode="auto">
          <a:xfrm>
            <a:off x="4059238" y="4981575"/>
            <a:ext cx="26987" cy="26988"/>
          </a:xfrm>
          <a:custGeom>
            <a:avLst/>
            <a:gdLst>
              <a:gd name="T0" fmla="*/ 0 w 17"/>
              <a:gd name="T1" fmla="*/ 2147483646 h 17"/>
              <a:gd name="T2" fmla="*/ 2147483646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2147483646 w 17"/>
              <a:gd name="T15" fmla="*/ 2147483646 h 17"/>
              <a:gd name="T16" fmla="*/ 2147483646 w 17"/>
              <a:gd name="T17" fmla="*/ 0 h 17"/>
              <a:gd name="T18" fmla="*/ 2147483646 w 17"/>
              <a:gd name="T19" fmla="*/ 0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2147483646 h 17"/>
              <a:gd name="T34" fmla="*/ 0 w 17"/>
              <a:gd name="T35" fmla="*/ 2147483646 h 17"/>
              <a:gd name="T36" fmla="*/ 0 w 17"/>
              <a:gd name="T37" fmla="*/ 2147483646 h 1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17" h="17">
                <a:moveTo>
                  <a:pt x="0" y="16"/>
                </a:moveTo>
                <a:lnTo>
                  <a:pt x="2" y="16"/>
                </a:lnTo>
                <a:lnTo>
                  <a:pt x="4" y="16"/>
                </a:lnTo>
                <a:lnTo>
                  <a:pt x="8" y="13"/>
                </a:lnTo>
                <a:lnTo>
                  <a:pt x="11" y="13"/>
                </a:lnTo>
                <a:lnTo>
                  <a:pt x="13" y="10"/>
                </a:lnTo>
                <a:lnTo>
                  <a:pt x="13" y="5"/>
                </a:lnTo>
                <a:lnTo>
                  <a:pt x="16" y="2"/>
                </a:lnTo>
                <a:lnTo>
                  <a:pt x="16" y="0"/>
                </a:lnTo>
                <a:lnTo>
                  <a:pt x="13" y="0"/>
                </a:lnTo>
                <a:lnTo>
                  <a:pt x="13" y="2"/>
                </a:lnTo>
                <a:lnTo>
                  <a:pt x="11" y="5"/>
                </a:lnTo>
                <a:lnTo>
                  <a:pt x="11" y="8"/>
                </a:lnTo>
                <a:lnTo>
                  <a:pt x="8" y="10"/>
                </a:lnTo>
                <a:lnTo>
                  <a:pt x="6" y="13"/>
                </a:lnTo>
                <a:lnTo>
                  <a:pt x="4" y="13"/>
                </a:lnTo>
                <a:lnTo>
                  <a:pt x="2" y="16"/>
                </a:lnTo>
                <a:lnTo>
                  <a:pt x="0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9" name="Freeform 49">
            <a:extLst>
              <a:ext uri="{FF2B5EF4-FFF2-40B4-BE49-F238E27FC236}">
                <a16:creationId xmlns:a16="http://schemas.microsoft.com/office/drawing/2014/main" id="{3D23A2DB-6C57-BB97-EEDE-AAABF90E59C6}"/>
              </a:ext>
            </a:extLst>
          </p:cNvPr>
          <p:cNvSpPr>
            <a:spLocks/>
          </p:cNvSpPr>
          <p:nvPr/>
        </p:nvSpPr>
        <p:spPr bwMode="auto">
          <a:xfrm>
            <a:off x="4019550" y="5000625"/>
            <a:ext cx="41275" cy="41275"/>
          </a:xfrm>
          <a:custGeom>
            <a:avLst/>
            <a:gdLst>
              <a:gd name="T0" fmla="*/ 2147483646 w 26"/>
              <a:gd name="T1" fmla="*/ 2147483646 h 26"/>
              <a:gd name="T2" fmla="*/ 2147483646 w 26"/>
              <a:gd name="T3" fmla="*/ 2147483646 h 26"/>
              <a:gd name="T4" fmla="*/ 2147483646 w 26"/>
              <a:gd name="T5" fmla="*/ 2147483646 h 26"/>
              <a:gd name="T6" fmla="*/ 2147483646 w 26"/>
              <a:gd name="T7" fmla="*/ 2147483646 h 26"/>
              <a:gd name="T8" fmla="*/ 2147483646 w 26"/>
              <a:gd name="T9" fmla="*/ 2147483646 h 26"/>
              <a:gd name="T10" fmla="*/ 2147483646 w 26"/>
              <a:gd name="T11" fmla="*/ 2147483646 h 26"/>
              <a:gd name="T12" fmla="*/ 2147483646 w 26"/>
              <a:gd name="T13" fmla="*/ 2147483646 h 26"/>
              <a:gd name="T14" fmla="*/ 2147483646 w 26"/>
              <a:gd name="T15" fmla="*/ 0 h 26"/>
              <a:gd name="T16" fmla="*/ 2147483646 w 26"/>
              <a:gd name="T17" fmla="*/ 0 h 26"/>
              <a:gd name="T18" fmla="*/ 2147483646 w 26"/>
              <a:gd name="T19" fmla="*/ 0 h 26"/>
              <a:gd name="T20" fmla="*/ 2147483646 w 26"/>
              <a:gd name="T21" fmla="*/ 0 h 26"/>
              <a:gd name="T22" fmla="*/ 2147483646 w 26"/>
              <a:gd name="T23" fmla="*/ 0 h 26"/>
              <a:gd name="T24" fmla="*/ 2147483646 w 26"/>
              <a:gd name="T25" fmla="*/ 2147483646 h 26"/>
              <a:gd name="T26" fmla="*/ 2147483646 w 26"/>
              <a:gd name="T27" fmla="*/ 2147483646 h 26"/>
              <a:gd name="T28" fmla="*/ 2147483646 w 26"/>
              <a:gd name="T29" fmla="*/ 2147483646 h 26"/>
              <a:gd name="T30" fmla="*/ 0 w 26"/>
              <a:gd name="T31" fmla="*/ 2147483646 h 26"/>
              <a:gd name="T32" fmla="*/ 0 w 26"/>
              <a:gd name="T33" fmla="*/ 2147483646 h 26"/>
              <a:gd name="T34" fmla="*/ 2147483646 w 26"/>
              <a:gd name="T35" fmla="*/ 2147483646 h 2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26" h="26">
                <a:moveTo>
                  <a:pt x="2" y="25"/>
                </a:moveTo>
                <a:lnTo>
                  <a:pt x="2" y="17"/>
                </a:lnTo>
                <a:lnTo>
                  <a:pt x="4" y="11"/>
                </a:lnTo>
                <a:lnTo>
                  <a:pt x="8" y="8"/>
                </a:lnTo>
                <a:lnTo>
                  <a:pt x="12" y="4"/>
                </a:lnTo>
                <a:lnTo>
                  <a:pt x="15" y="2"/>
                </a:lnTo>
                <a:lnTo>
                  <a:pt x="19" y="2"/>
                </a:lnTo>
                <a:lnTo>
                  <a:pt x="21" y="0"/>
                </a:lnTo>
                <a:lnTo>
                  <a:pt x="25" y="0"/>
                </a:lnTo>
                <a:lnTo>
                  <a:pt x="21" y="0"/>
                </a:lnTo>
                <a:lnTo>
                  <a:pt x="19" y="0"/>
                </a:lnTo>
                <a:lnTo>
                  <a:pt x="13" y="0"/>
                </a:lnTo>
                <a:lnTo>
                  <a:pt x="10" y="2"/>
                </a:lnTo>
                <a:lnTo>
                  <a:pt x="6" y="6"/>
                </a:lnTo>
                <a:lnTo>
                  <a:pt x="4" y="11"/>
                </a:lnTo>
                <a:lnTo>
                  <a:pt x="0" y="17"/>
                </a:lnTo>
                <a:lnTo>
                  <a:pt x="0" y="25"/>
                </a:lnTo>
                <a:lnTo>
                  <a:pt x="2" y="2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0" name="Freeform 50">
            <a:extLst>
              <a:ext uri="{FF2B5EF4-FFF2-40B4-BE49-F238E27FC236}">
                <a16:creationId xmlns:a16="http://schemas.microsoft.com/office/drawing/2014/main" id="{5C980C45-581D-4073-91A4-8D12996FC1F9}"/>
              </a:ext>
            </a:extLst>
          </p:cNvPr>
          <p:cNvSpPr>
            <a:spLocks/>
          </p:cNvSpPr>
          <p:nvPr/>
        </p:nvSpPr>
        <p:spPr bwMode="auto">
          <a:xfrm>
            <a:off x="4019550" y="5040313"/>
            <a:ext cx="26988" cy="26987"/>
          </a:xfrm>
          <a:custGeom>
            <a:avLst/>
            <a:gdLst>
              <a:gd name="T0" fmla="*/ 0 w 17"/>
              <a:gd name="T1" fmla="*/ 2147483646 h 17"/>
              <a:gd name="T2" fmla="*/ 2147483646 w 17"/>
              <a:gd name="T3" fmla="*/ 2147483646 h 17"/>
              <a:gd name="T4" fmla="*/ 2147483646 w 17"/>
              <a:gd name="T5" fmla="*/ 0 h 17"/>
              <a:gd name="T6" fmla="*/ 0 w 17"/>
              <a:gd name="T7" fmla="*/ 0 h 17"/>
              <a:gd name="T8" fmla="*/ 0 w 17"/>
              <a:gd name="T9" fmla="*/ 2147483646 h 17"/>
              <a:gd name="T10" fmla="*/ 2147483646 w 17"/>
              <a:gd name="T11" fmla="*/ 2147483646 h 17"/>
              <a:gd name="T12" fmla="*/ 0 w 17"/>
              <a:gd name="T13" fmla="*/ 2147483646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7" h="17">
                <a:moveTo>
                  <a:pt x="0" y="16"/>
                </a:moveTo>
                <a:lnTo>
                  <a:pt x="16" y="16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16" y="16"/>
                </a:lnTo>
                <a:lnTo>
                  <a:pt x="0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1" name="Freeform 51">
            <a:extLst>
              <a:ext uri="{FF2B5EF4-FFF2-40B4-BE49-F238E27FC236}">
                <a16:creationId xmlns:a16="http://schemas.microsoft.com/office/drawing/2014/main" id="{BE6E874F-5280-B7DC-6B65-E8DA0F1DE3B0}"/>
              </a:ext>
            </a:extLst>
          </p:cNvPr>
          <p:cNvSpPr>
            <a:spLocks/>
          </p:cNvSpPr>
          <p:nvPr/>
        </p:nvSpPr>
        <p:spPr bwMode="auto">
          <a:xfrm>
            <a:off x="3917950" y="5062538"/>
            <a:ext cx="103188" cy="26987"/>
          </a:xfrm>
          <a:custGeom>
            <a:avLst/>
            <a:gdLst>
              <a:gd name="T0" fmla="*/ 0 w 65"/>
              <a:gd name="T1" fmla="*/ 2147483646 h 17"/>
              <a:gd name="T2" fmla="*/ 2147483646 w 65"/>
              <a:gd name="T3" fmla="*/ 2147483646 h 17"/>
              <a:gd name="T4" fmla="*/ 2147483646 w 65"/>
              <a:gd name="T5" fmla="*/ 2147483646 h 17"/>
              <a:gd name="T6" fmla="*/ 2147483646 w 65"/>
              <a:gd name="T7" fmla="*/ 2147483646 h 17"/>
              <a:gd name="T8" fmla="*/ 2147483646 w 65"/>
              <a:gd name="T9" fmla="*/ 2147483646 h 17"/>
              <a:gd name="T10" fmla="*/ 2147483646 w 65"/>
              <a:gd name="T11" fmla="*/ 2147483646 h 17"/>
              <a:gd name="T12" fmla="*/ 2147483646 w 65"/>
              <a:gd name="T13" fmla="*/ 2147483646 h 17"/>
              <a:gd name="T14" fmla="*/ 2147483646 w 65"/>
              <a:gd name="T15" fmla="*/ 2147483646 h 17"/>
              <a:gd name="T16" fmla="*/ 2147483646 w 65"/>
              <a:gd name="T17" fmla="*/ 2147483646 h 17"/>
              <a:gd name="T18" fmla="*/ 2147483646 w 65"/>
              <a:gd name="T19" fmla="*/ 2147483646 h 17"/>
              <a:gd name="T20" fmla="*/ 2147483646 w 65"/>
              <a:gd name="T21" fmla="*/ 2147483646 h 17"/>
              <a:gd name="T22" fmla="*/ 2147483646 w 65"/>
              <a:gd name="T23" fmla="*/ 2147483646 h 17"/>
              <a:gd name="T24" fmla="*/ 2147483646 w 65"/>
              <a:gd name="T25" fmla="*/ 2147483646 h 17"/>
              <a:gd name="T26" fmla="*/ 2147483646 w 65"/>
              <a:gd name="T27" fmla="*/ 0 h 17"/>
              <a:gd name="T28" fmla="*/ 2147483646 w 65"/>
              <a:gd name="T29" fmla="*/ 0 h 17"/>
              <a:gd name="T30" fmla="*/ 2147483646 w 65"/>
              <a:gd name="T31" fmla="*/ 0 h 17"/>
              <a:gd name="T32" fmla="*/ 2147483646 w 65"/>
              <a:gd name="T33" fmla="*/ 0 h 17"/>
              <a:gd name="T34" fmla="*/ 2147483646 w 65"/>
              <a:gd name="T35" fmla="*/ 0 h 17"/>
              <a:gd name="T36" fmla="*/ 2147483646 w 65"/>
              <a:gd name="T37" fmla="*/ 0 h 17"/>
              <a:gd name="T38" fmla="*/ 2147483646 w 65"/>
              <a:gd name="T39" fmla="*/ 2147483646 h 17"/>
              <a:gd name="T40" fmla="*/ 2147483646 w 65"/>
              <a:gd name="T41" fmla="*/ 2147483646 h 17"/>
              <a:gd name="T42" fmla="*/ 2147483646 w 65"/>
              <a:gd name="T43" fmla="*/ 2147483646 h 17"/>
              <a:gd name="T44" fmla="*/ 2147483646 w 65"/>
              <a:gd name="T45" fmla="*/ 2147483646 h 17"/>
              <a:gd name="T46" fmla="*/ 2147483646 w 65"/>
              <a:gd name="T47" fmla="*/ 2147483646 h 17"/>
              <a:gd name="T48" fmla="*/ 2147483646 w 65"/>
              <a:gd name="T49" fmla="*/ 2147483646 h 17"/>
              <a:gd name="T50" fmla="*/ 2147483646 w 65"/>
              <a:gd name="T51" fmla="*/ 2147483646 h 17"/>
              <a:gd name="T52" fmla="*/ 2147483646 w 65"/>
              <a:gd name="T53" fmla="*/ 2147483646 h 17"/>
              <a:gd name="T54" fmla="*/ 2147483646 w 65"/>
              <a:gd name="T55" fmla="*/ 2147483646 h 17"/>
              <a:gd name="T56" fmla="*/ 0 w 65"/>
              <a:gd name="T57" fmla="*/ 2147483646 h 17"/>
              <a:gd name="T58" fmla="*/ 0 w 65"/>
              <a:gd name="T59" fmla="*/ 2147483646 h 17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5" h="17">
                <a:moveTo>
                  <a:pt x="0" y="16"/>
                </a:moveTo>
                <a:lnTo>
                  <a:pt x="4" y="16"/>
                </a:lnTo>
                <a:lnTo>
                  <a:pt x="8" y="12"/>
                </a:lnTo>
                <a:lnTo>
                  <a:pt x="11" y="12"/>
                </a:lnTo>
                <a:lnTo>
                  <a:pt x="17" y="12"/>
                </a:lnTo>
                <a:lnTo>
                  <a:pt x="23" y="9"/>
                </a:lnTo>
                <a:lnTo>
                  <a:pt x="28" y="9"/>
                </a:lnTo>
                <a:lnTo>
                  <a:pt x="34" y="6"/>
                </a:lnTo>
                <a:lnTo>
                  <a:pt x="40" y="6"/>
                </a:lnTo>
                <a:lnTo>
                  <a:pt x="45" y="6"/>
                </a:lnTo>
                <a:lnTo>
                  <a:pt x="51" y="3"/>
                </a:lnTo>
                <a:lnTo>
                  <a:pt x="55" y="3"/>
                </a:lnTo>
                <a:lnTo>
                  <a:pt x="59" y="3"/>
                </a:lnTo>
                <a:lnTo>
                  <a:pt x="62" y="0"/>
                </a:lnTo>
                <a:lnTo>
                  <a:pt x="64" y="0"/>
                </a:lnTo>
                <a:lnTo>
                  <a:pt x="62" y="0"/>
                </a:lnTo>
                <a:lnTo>
                  <a:pt x="59" y="0"/>
                </a:lnTo>
                <a:lnTo>
                  <a:pt x="55" y="0"/>
                </a:lnTo>
                <a:lnTo>
                  <a:pt x="51" y="0"/>
                </a:lnTo>
                <a:lnTo>
                  <a:pt x="45" y="3"/>
                </a:lnTo>
                <a:lnTo>
                  <a:pt x="40" y="3"/>
                </a:lnTo>
                <a:lnTo>
                  <a:pt x="34" y="6"/>
                </a:lnTo>
                <a:lnTo>
                  <a:pt x="28" y="6"/>
                </a:lnTo>
                <a:lnTo>
                  <a:pt x="23" y="6"/>
                </a:lnTo>
                <a:lnTo>
                  <a:pt x="17" y="9"/>
                </a:lnTo>
                <a:lnTo>
                  <a:pt x="11" y="9"/>
                </a:lnTo>
                <a:lnTo>
                  <a:pt x="8" y="12"/>
                </a:lnTo>
                <a:lnTo>
                  <a:pt x="4" y="12"/>
                </a:lnTo>
                <a:lnTo>
                  <a:pt x="0" y="12"/>
                </a:lnTo>
                <a:lnTo>
                  <a:pt x="0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2" name="Freeform 52">
            <a:extLst>
              <a:ext uri="{FF2B5EF4-FFF2-40B4-BE49-F238E27FC236}">
                <a16:creationId xmlns:a16="http://schemas.microsoft.com/office/drawing/2014/main" id="{9A882776-2FAC-6248-9E5D-B24F66ED7335}"/>
              </a:ext>
            </a:extLst>
          </p:cNvPr>
          <p:cNvSpPr>
            <a:spLocks/>
          </p:cNvSpPr>
          <p:nvPr/>
        </p:nvSpPr>
        <p:spPr bwMode="auto">
          <a:xfrm>
            <a:off x="3897313" y="5075238"/>
            <a:ext cx="26987" cy="36512"/>
          </a:xfrm>
          <a:custGeom>
            <a:avLst/>
            <a:gdLst>
              <a:gd name="T0" fmla="*/ 0 w 17"/>
              <a:gd name="T1" fmla="*/ 2147483646 h 23"/>
              <a:gd name="T2" fmla="*/ 2147483646 w 17"/>
              <a:gd name="T3" fmla="*/ 2147483646 h 23"/>
              <a:gd name="T4" fmla="*/ 2147483646 w 17"/>
              <a:gd name="T5" fmla="*/ 2147483646 h 23"/>
              <a:gd name="T6" fmla="*/ 2147483646 w 17"/>
              <a:gd name="T7" fmla="*/ 2147483646 h 23"/>
              <a:gd name="T8" fmla="*/ 2147483646 w 17"/>
              <a:gd name="T9" fmla="*/ 2147483646 h 23"/>
              <a:gd name="T10" fmla="*/ 2147483646 w 17"/>
              <a:gd name="T11" fmla="*/ 2147483646 h 23"/>
              <a:gd name="T12" fmla="*/ 2147483646 w 17"/>
              <a:gd name="T13" fmla="*/ 2147483646 h 23"/>
              <a:gd name="T14" fmla="*/ 2147483646 w 17"/>
              <a:gd name="T15" fmla="*/ 2147483646 h 23"/>
              <a:gd name="T16" fmla="*/ 2147483646 w 17"/>
              <a:gd name="T17" fmla="*/ 2147483646 h 23"/>
              <a:gd name="T18" fmla="*/ 2147483646 w 17"/>
              <a:gd name="T19" fmla="*/ 2147483646 h 23"/>
              <a:gd name="T20" fmla="*/ 2147483646 w 17"/>
              <a:gd name="T21" fmla="*/ 0 h 23"/>
              <a:gd name="T22" fmla="*/ 2147483646 w 17"/>
              <a:gd name="T23" fmla="*/ 0 h 23"/>
              <a:gd name="T24" fmla="*/ 2147483646 w 17"/>
              <a:gd name="T25" fmla="*/ 2147483646 h 23"/>
              <a:gd name="T26" fmla="*/ 2147483646 w 17"/>
              <a:gd name="T27" fmla="*/ 2147483646 h 23"/>
              <a:gd name="T28" fmla="*/ 2147483646 w 17"/>
              <a:gd name="T29" fmla="*/ 2147483646 h 23"/>
              <a:gd name="T30" fmla="*/ 2147483646 w 17"/>
              <a:gd name="T31" fmla="*/ 2147483646 h 23"/>
              <a:gd name="T32" fmla="*/ 2147483646 w 17"/>
              <a:gd name="T33" fmla="*/ 2147483646 h 23"/>
              <a:gd name="T34" fmla="*/ 0 w 17"/>
              <a:gd name="T35" fmla="*/ 2147483646 h 23"/>
              <a:gd name="T36" fmla="*/ 0 w 17"/>
              <a:gd name="T37" fmla="*/ 2147483646 h 23"/>
              <a:gd name="T38" fmla="*/ 0 w 17"/>
              <a:gd name="T39" fmla="*/ 2147483646 h 2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17" h="23">
                <a:moveTo>
                  <a:pt x="0" y="20"/>
                </a:moveTo>
                <a:lnTo>
                  <a:pt x="2" y="22"/>
                </a:lnTo>
                <a:lnTo>
                  <a:pt x="2" y="16"/>
                </a:lnTo>
                <a:lnTo>
                  <a:pt x="4" y="12"/>
                </a:lnTo>
                <a:lnTo>
                  <a:pt x="4" y="10"/>
                </a:lnTo>
                <a:lnTo>
                  <a:pt x="7" y="6"/>
                </a:lnTo>
                <a:lnTo>
                  <a:pt x="8" y="4"/>
                </a:lnTo>
                <a:lnTo>
                  <a:pt x="11" y="4"/>
                </a:lnTo>
                <a:lnTo>
                  <a:pt x="13" y="2"/>
                </a:lnTo>
                <a:lnTo>
                  <a:pt x="16" y="2"/>
                </a:lnTo>
                <a:lnTo>
                  <a:pt x="16" y="0"/>
                </a:lnTo>
                <a:lnTo>
                  <a:pt x="13" y="0"/>
                </a:lnTo>
                <a:lnTo>
                  <a:pt x="11" y="2"/>
                </a:lnTo>
                <a:lnTo>
                  <a:pt x="8" y="4"/>
                </a:lnTo>
                <a:lnTo>
                  <a:pt x="7" y="6"/>
                </a:lnTo>
                <a:lnTo>
                  <a:pt x="4" y="8"/>
                </a:lnTo>
                <a:lnTo>
                  <a:pt x="2" y="12"/>
                </a:lnTo>
                <a:lnTo>
                  <a:pt x="0" y="16"/>
                </a:lnTo>
                <a:lnTo>
                  <a:pt x="0" y="22"/>
                </a:lnTo>
                <a:lnTo>
                  <a:pt x="0" y="2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3" name="Freeform 53">
            <a:extLst>
              <a:ext uri="{FF2B5EF4-FFF2-40B4-BE49-F238E27FC236}">
                <a16:creationId xmlns:a16="http://schemas.microsoft.com/office/drawing/2014/main" id="{85E1E8CF-4100-C6B0-6858-1D5D08B61852}"/>
              </a:ext>
            </a:extLst>
          </p:cNvPr>
          <p:cNvSpPr>
            <a:spLocks/>
          </p:cNvSpPr>
          <p:nvPr/>
        </p:nvSpPr>
        <p:spPr bwMode="auto">
          <a:xfrm>
            <a:off x="3897313" y="5106988"/>
            <a:ext cx="438150" cy="26987"/>
          </a:xfrm>
          <a:custGeom>
            <a:avLst/>
            <a:gdLst>
              <a:gd name="T0" fmla="*/ 2147483646 w 276"/>
              <a:gd name="T1" fmla="*/ 2147483646 h 17"/>
              <a:gd name="T2" fmla="*/ 2147483646 w 276"/>
              <a:gd name="T3" fmla="*/ 0 h 17"/>
              <a:gd name="T4" fmla="*/ 0 w 276"/>
              <a:gd name="T5" fmla="*/ 0 h 17"/>
              <a:gd name="T6" fmla="*/ 0 w 276"/>
              <a:gd name="T7" fmla="*/ 2147483646 h 17"/>
              <a:gd name="T8" fmla="*/ 2147483646 w 276"/>
              <a:gd name="T9" fmla="*/ 2147483646 h 17"/>
              <a:gd name="T10" fmla="*/ 2147483646 w 276"/>
              <a:gd name="T11" fmla="*/ 2147483646 h 17"/>
              <a:gd name="T12" fmla="*/ 2147483646 w 276"/>
              <a:gd name="T13" fmla="*/ 2147483646 h 17"/>
              <a:gd name="T14" fmla="*/ 2147483646 w 276"/>
              <a:gd name="T15" fmla="*/ 2147483646 h 17"/>
              <a:gd name="T16" fmla="*/ 2147483646 w 276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76" h="17">
                <a:moveTo>
                  <a:pt x="273" y="16"/>
                </a:moveTo>
                <a:lnTo>
                  <a:pt x="273" y="0"/>
                </a:lnTo>
                <a:lnTo>
                  <a:pt x="0" y="0"/>
                </a:lnTo>
                <a:lnTo>
                  <a:pt x="0" y="16"/>
                </a:lnTo>
                <a:lnTo>
                  <a:pt x="273" y="16"/>
                </a:lnTo>
                <a:lnTo>
                  <a:pt x="275" y="16"/>
                </a:lnTo>
                <a:lnTo>
                  <a:pt x="273" y="16"/>
                </a:lnTo>
                <a:lnTo>
                  <a:pt x="275" y="16"/>
                </a:lnTo>
                <a:lnTo>
                  <a:pt x="273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4" name="Freeform 54">
            <a:extLst>
              <a:ext uri="{FF2B5EF4-FFF2-40B4-BE49-F238E27FC236}">
                <a16:creationId xmlns:a16="http://schemas.microsoft.com/office/drawing/2014/main" id="{3AC6405C-983B-B6CE-59E9-385F2BFAEBA6}"/>
              </a:ext>
            </a:extLst>
          </p:cNvPr>
          <p:cNvSpPr>
            <a:spLocks/>
          </p:cNvSpPr>
          <p:nvPr/>
        </p:nvSpPr>
        <p:spPr bwMode="auto">
          <a:xfrm>
            <a:off x="4313238" y="5075238"/>
            <a:ext cx="26987" cy="36512"/>
          </a:xfrm>
          <a:custGeom>
            <a:avLst/>
            <a:gdLst>
              <a:gd name="T0" fmla="*/ 0 w 17"/>
              <a:gd name="T1" fmla="*/ 2147483646 h 23"/>
              <a:gd name="T2" fmla="*/ 2147483646 w 17"/>
              <a:gd name="T3" fmla="*/ 2147483646 h 23"/>
              <a:gd name="T4" fmla="*/ 2147483646 w 17"/>
              <a:gd name="T5" fmla="*/ 2147483646 h 23"/>
              <a:gd name="T6" fmla="*/ 2147483646 w 17"/>
              <a:gd name="T7" fmla="*/ 2147483646 h 23"/>
              <a:gd name="T8" fmla="*/ 2147483646 w 17"/>
              <a:gd name="T9" fmla="*/ 2147483646 h 23"/>
              <a:gd name="T10" fmla="*/ 2147483646 w 17"/>
              <a:gd name="T11" fmla="*/ 2147483646 h 23"/>
              <a:gd name="T12" fmla="*/ 2147483646 w 17"/>
              <a:gd name="T13" fmla="*/ 2147483646 h 23"/>
              <a:gd name="T14" fmla="*/ 2147483646 w 17"/>
              <a:gd name="T15" fmla="*/ 2147483646 h 23"/>
              <a:gd name="T16" fmla="*/ 2147483646 w 17"/>
              <a:gd name="T17" fmla="*/ 2147483646 h 23"/>
              <a:gd name="T18" fmla="*/ 2147483646 w 17"/>
              <a:gd name="T19" fmla="*/ 2147483646 h 23"/>
              <a:gd name="T20" fmla="*/ 2147483646 w 17"/>
              <a:gd name="T21" fmla="*/ 2147483646 h 23"/>
              <a:gd name="T22" fmla="*/ 2147483646 w 17"/>
              <a:gd name="T23" fmla="*/ 2147483646 h 23"/>
              <a:gd name="T24" fmla="*/ 2147483646 w 17"/>
              <a:gd name="T25" fmla="*/ 2147483646 h 23"/>
              <a:gd name="T26" fmla="*/ 2147483646 w 17"/>
              <a:gd name="T27" fmla="*/ 2147483646 h 23"/>
              <a:gd name="T28" fmla="*/ 2147483646 w 17"/>
              <a:gd name="T29" fmla="*/ 2147483646 h 23"/>
              <a:gd name="T30" fmla="*/ 2147483646 w 17"/>
              <a:gd name="T31" fmla="*/ 2147483646 h 23"/>
              <a:gd name="T32" fmla="*/ 2147483646 w 17"/>
              <a:gd name="T33" fmla="*/ 0 h 23"/>
              <a:gd name="T34" fmla="*/ 0 w 17"/>
              <a:gd name="T35" fmla="*/ 0 h 23"/>
              <a:gd name="T36" fmla="*/ 0 w 17"/>
              <a:gd name="T37" fmla="*/ 2147483646 h 23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17" h="23">
                <a:moveTo>
                  <a:pt x="0" y="2"/>
                </a:moveTo>
                <a:lnTo>
                  <a:pt x="2" y="2"/>
                </a:lnTo>
                <a:lnTo>
                  <a:pt x="4" y="4"/>
                </a:lnTo>
                <a:lnTo>
                  <a:pt x="7" y="4"/>
                </a:lnTo>
                <a:lnTo>
                  <a:pt x="9" y="6"/>
                </a:lnTo>
                <a:lnTo>
                  <a:pt x="9" y="10"/>
                </a:lnTo>
                <a:lnTo>
                  <a:pt x="12" y="12"/>
                </a:lnTo>
                <a:lnTo>
                  <a:pt x="13" y="16"/>
                </a:lnTo>
                <a:lnTo>
                  <a:pt x="13" y="22"/>
                </a:lnTo>
                <a:lnTo>
                  <a:pt x="16" y="22"/>
                </a:lnTo>
                <a:lnTo>
                  <a:pt x="13" y="16"/>
                </a:lnTo>
                <a:lnTo>
                  <a:pt x="13" y="12"/>
                </a:lnTo>
                <a:lnTo>
                  <a:pt x="12" y="8"/>
                </a:lnTo>
                <a:lnTo>
                  <a:pt x="9" y="6"/>
                </a:lnTo>
                <a:lnTo>
                  <a:pt x="7" y="4"/>
                </a:lnTo>
                <a:lnTo>
                  <a:pt x="4" y="2"/>
                </a:lnTo>
                <a:lnTo>
                  <a:pt x="2" y="0"/>
                </a:lnTo>
                <a:lnTo>
                  <a:pt x="0" y="0"/>
                </a:lnTo>
                <a:lnTo>
                  <a:pt x="0" y="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5" name="Freeform 55">
            <a:extLst>
              <a:ext uri="{FF2B5EF4-FFF2-40B4-BE49-F238E27FC236}">
                <a16:creationId xmlns:a16="http://schemas.microsoft.com/office/drawing/2014/main" id="{9BF11539-4E7D-DA24-FA4F-950C13172CB9}"/>
              </a:ext>
            </a:extLst>
          </p:cNvPr>
          <p:cNvSpPr>
            <a:spLocks/>
          </p:cNvSpPr>
          <p:nvPr/>
        </p:nvSpPr>
        <p:spPr bwMode="auto">
          <a:xfrm>
            <a:off x="4208463" y="5062538"/>
            <a:ext cx="106362" cy="26987"/>
          </a:xfrm>
          <a:custGeom>
            <a:avLst/>
            <a:gdLst>
              <a:gd name="T0" fmla="*/ 0 w 67"/>
              <a:gd name="T1" fmla="*/ 0 h 17"/>
              <a:gd name="T2" fmla="*/ 2147483646 w 67"/>
              <a:gd name="T3" fmla="*/ 0 h 17"/>
              <a:gd name="T4" fmla="*/ 2147483646 w 67"/>
              <a:gd name="T5" fmla="*/ 0 h 17"/>
              <a:gd name="T6" fmla="*/ 2147483646 w 67"/>
              <a:gd name="T7" fmla="*/ 2147483646 h 17"/>
              <a:gd name="T8" fmla="*/ 2147483646 w 67"/>
              <a:gd name="T9" fmla="*/ 2147483646 h 17"/>
              <a:gd name="T10" fmla="*/ 2147483646 w 67"/>
              <a:gd name="T11" fmla="*/ 2147483646 h 17"/>
              <a:gd name="T12" fmla="*/ 2147483646 w 67"/>
              <a:gd name="T13" fmla="*/ 2147483646 h 17"/>
              <a:gd name="T14" fmla="*/ 2147483646 w 67"/>
              <a:gd name="T15" fmla="*/ 2147483646 h 17"/>
              <a:gd name="T16" fmla="*/ 2147483646 w 67"/>
              <a:gd name="T17" fmla="*/ 2147483646 h 17"/>
              <a:gd name="T18" fmla="*/ 2147483646 w 67"/>
              <a:gd name="T19" fmla="*/ 2147483646 h 17"/>
              <a:gd name="T20" fmla="*/ 2147483646 w 67"/>
              <a:gd name="T21" fmla="*/ 2147483646 h 17"/>
              <a:gd name="T22" fmla="*/ 2147483646 w 67"/>
              <a:gd name="T23" fmla="*/ 2147483646 h 17"/>
              <a:gd name="T24" fmla="*/ 2147483646 w 67"/>
              <a:gd name="T25" fmla="*/ 2147483646 h 17"/>
              <a:gd name="T26" fmla="*/ 2147483646 w 67"/>
              <a:gd name="T27" fmla="*/ 2147483646 h 17"/>
              <a:gd name="T28" fmla="*/ 2147483646 w 67"/>
              <a:gd name="T29" fmla="*/ 2147483646 h 17"/>
              <a:gd name="T30" fmla="*/ 2147483646 w 67"/>
              <a:gd name="T31" fmla="*/ 2147483646 h 17"/>
              <a:gd name="T32" fmla="*/ 2147483646 w 67"/>
              <a:gd name="T33" fmla="*/ 2147483646 h 17"/>
              <a:gd name="T34" fmla="*/ 2147483646 w 67"/>
              <a:gd name="T35" fmla="*/ 2147483646 h 17"/>
              <a:gd name="T36" fmla="*/ 2147483646 w 67"/>
              <a:gd name="T37" fmla="*/ 2147483646 h 17"/>
              <a:gd name="T38" fmla="*/ 2147483646 w 67"/>
              <a:gd name="T39" fmla="*/ 2147483646 h 17"/>
              <a:gd name="T40" fmla="*/ 2147483646 w 67"/>
              <a:gd name="T41" fmla="*/ 2147483646 h 17"/>
              <a:gd name="T42" fmla="*/ 2147483646 w 67"/>
              <a:gd name="T43" fmla="*/ 2147483646 h 17"/>
              <a:gd name="T44" fmla="*/ 2147483646 w 67"/>
              <a:gd name="T45" fmla="*/ 2147483646 h 17"/>
              <a:gd name="T46" fmla="*/ 2147483646 w 67"/>
              <a:gd name="T47" fmla="*/ 2147483646 h 17"/>
              <a:gd name="T48" fmla="*/ 2147483646 w 67"/>
              <a:gd name="T49" fmla="*/ 2147483646 h 17"/>
              <a:gd name="T50" fmla="*/ 2147483646 w 67"/>
              <a:gd name="T51" fmla="*/ 2147483646 h 17"/>
              <a:gd name="T52" fmla="*/ 2147483646 w 67"/>
              <a:gd name="T53" fmla="*/ 2147483646 h 17"/>
              <a:gd name="T54" fmla="*/ 2147483646 w 67"/>
              <a:gd name="T55" fmla="*/ 2147483646 h 17"/>
              <a:gd name="T56" fmla="*/ 2147483646 w 67"/>
              <a:gd name="T57" fmla="*/ 0 h 17"/>
              <a:gd name="T58" fmla="*/ 2147483646 w 67"/>
              <a:gd name="T59" fmla="*/ 0 h 17"/>
              <a:gd name="T60" fmla="*/ 2147483646 w 67"/>
              <a:gd name="T61" fmla="*/ 0 h 17"/>
              <a:gd name="T62" fmla="*/ 2147483646 w 67"/>
              <a:gd name="T63" fmla="*/ 0 h 17"/>
              <a:gd name="T64" fmla="*/ 2147483646 w 67"/>
              <a:gd name="T65" fmla="*/ 0 h 17"/>
              <a:gd name="T66" fmla="*/ 0 w 67"/>
              <a:gd name="T67" fmla="*/ 0 h 17"/>
              <a:gd name="T68" fmla="*/ 2147483646 w 67"/>
              <a:gd name="T69" fmla="*/ 0 h 17"/>
              <a:gd name="T70" fmla="*/ 0 w 67"/>
              <a:gd name="T71" fmla="*/ 0 h 1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67" h="17">
                <a:moveTo>
                  <a:pt x="0" y="0"/>
                </a:moveTo>
                <a:lnTo>
                  <a:pt x="2" y="0"/>
                </a:lnTo>
                <a:lnTo>
                  <a:pt x="4" y="0"/>
                </a:lnTo>
                <a:lnTo>
                  <a:pt x="8" y="3"/>
                </a:lnTo>
                <a:lnTo>
                  <a:pt x="11" y="3"/>
                </a:lnTo>
                <a:lnTo>
                  <a:pt x="15" y="3"/>
                </a:lnTo>
                <a:lnTo>
                  <a:pt x="21" y="6"/>
                </a:lnTo>
                <a:lnTo>
                  <a:pt x="26" y="6"/>
                </a:lnTo>
                <a:lnTo>
                  <a:pt x="32" y="6"/>
                </a:lnTo>
                <a:lnTo>
                  <a:pt x="38" y="9"/>
                </a:lnTo>
                <a:lnTo>
                  <a:pt x="43" y="9"/>
                </a:lnTo>
                <a:lnTo>
                  <a:pt x="49" y="12"/>
                </a:lnTo>
                <a:lnTo>
                  <a:pt x="55" y="12"/>
                </a:lnTo>
                <a:lnTo>
                  <a:pt x="59" y="12"/>
                </a:lnTo>
                <a:lnTo>
                  <a:pt x="62" y="16"/>
                </a:lnTo>
                <a:lnTo>
                  <a:pt x="64" y="16"/>
                </a:lnTo>
                <a:lnTo>
                  <a:pt x="66" y="16"/>
                </a:lnTo>
                <a:lnTo>
                  <a:pt x="66" y="12"/>
                </a:lnTo>
                <a:lnTo>
                  <a:pt x="64" y="12"/>
                </a:lnTo>
                <a:lnTo>
                  <a:pt x="62" y="12"/>
                </a:lnTo>
                <a:lnTo>
                  <a:pt x="59" y="12"/>
                </a:lnTo>
                <a:lnTo>
                  <a:pt x="55" y="9"/>
                </a:lnTo>
                <a:lnTo>
                  <a:pt x="49" y="9"/>
                </a:lnTo>
                <a:lnTo>
                  <a:pt x="43" y="6"/>
                </a:lnTo>
                <a:lnTo>
                  <a:pt x="38" y="6"/>
                </a:lnTo>
                <a:lnTo>
                  <a:pt x="32" y="6"/>
                </a:lnTo>
                <a:lnTo>
                  <a:pt x="26" y="3"/>
                </a:lnTo>
                <a:lnTo>
                  <a:pt x="21" y="3"/>
                </a:lnTo>
                <a:lnTo>
                  <a:pt x="15" y="0"/>
                </a:lnTo>
                <a:lnTo>
                  <a:pt x="11" y="0"/>
                </a:lnTo>
                <a:lnTo>
                  <a:pt x="8" y="0"/>
                </a:lnTo>
                <a:lnTo>
                  <a:pt x="4" y="0"/>
                </a:lnTo>
                <a:lnTo>
                  <a:pt x="2" y="0"/>
                </a:lnTo>
                <a:lnTo>
                  <a:pt x="0" y="0"/>
                </a:lnTo>
                <a:lnTo>
                  <a:pt x="2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6" name="Freeform 56">
            <a:extLst>
              <a:ext uri="{FF2B5EF4-FFF2-40B4-BE49-F238E27FC236}">
                <a16:creationId xmlns:a16="http://schemas.microsoft.com/office/drawing/2014/main" id="{4F80F69D-F42F-4B04-6486-48CDBB6CFC78}"/>
              </a:ext>
            </a:extLst>
          </p:cNvPr>
          <p:cNvSpPr>
            <a:spLocks/>
          </p:cNvSpPr>
          <p:nvPr/>
        </p:nvSpPr>
        <p:spPr bwMode="auto">
          <a:xfrm>
            <a:off x="4208463" y="5040313"/>
            <a:ext cx="26987" cy="26987"/>
          </a:xfrm>
          <a:custGeom>
            <a:avLst/>
            <a:gdLst>
              <a:gd name="T0" fmla="*/ 0 w 17"/>
              <a:gd name="T1" fmla="*/ 0 h 17"/>
              <a:gd name="T2" fmla="*/ 0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0 h 17"/>
              <a:gd name="T8" fmla="*/ 0 w 17"/>
              <a:gd name="T9" fmla="*/ 0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" h="17">
                <a:moveTo>
                  <a:pt x="0" y="0"/>
                </a:moveTo>
                <a:lnTo>
                  <a:pt x="0" y="16"/>
                </a:lnTo>
                <a:lnTo>
                  <a:pt x="16" y="16"/>
                </a:lnTo>
                <a:lnTo>
                  <a:pt x="16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7" name="Freeform 57">
            <a:extLst>
              <a:ext uri="{FF2B5EF4-FFF2-40B4-BE49-F238E27FC236}">
                <a16:creationId xmlns:a16="http://schemas.microsoft.com/office/drawing/2014/main" id="{1561CAA5-2B09-1543-B5A5-B2544C3D4BFC}"/>
              </a:ext>
            </a:extLst>
          </p:cNvPr>
          <p:cNvSpPr>
            <a:spLocks/>
          </p:cNvSpPr>
          <p:nvPr/>
        </p:nvSpPr>
        <p:spPr bwMode="auto">
          <a:xfrm>
            <a:off x="4171950" y="5000625"/>
            <a:ext cx="41275" cy="41275"/>
          </a:xfrm>
          <a:custGeom>
            <a:avLst/>
            <a:gdLst>
              <a:gd name="T0" fmla="*/ 0 w 26"/>
              <a:gd name="T1" fmla="*/ 0 h 26"/>
              <a:gd name="T2" fmla="*/ 2147483646 w 26"/>
              <a:gd name="T3" fmla="*/ 0 h 26"/>
              <a:gd name="T4" fmla="*/ 2147483646 w 26"/>
              <a:gd name="T5" fmla="*/ 2147483646 h 26"/>
              <a:gd name="T6" fmla="*/ 2147483646 w 26"/>
              <a:gd name="T7" fmla="*/ 2147483646 h 26"/>
              <a:gd name="T8" fmla="*/ 2147483646 w 26"/>
              <a:gd name="T9" fmla="*/ 2147483646 h 26"/>
              <a:gd name="T10" fmla="*/ 2147483646 w 26"/>
              <a:gd name="T11" fmla="*/ 2147483646 h 26"/>
              <a:gd name="T12" fmla="*/ 2147483646 w 26"/>
              <a:gd name="T13" fmla="*/ 2147483646 h 26"/>
              <a:gd name="T14" fmla="*/ 2147483646 w 26"/>
              <a:gd name="T15" fmla="*/ 2147483646 h 26"/>
              <a:gd name="T16" fmla="*/ 2147483646 w 26"/>
              <a:gd name="T17" fmla="*/ 2147483646 h 26"/>
              <a:gd name="T18" fmla="*/ 2147483646 w 26"/>
              <a:gd name="T19" fmla="*/ 2147483646 h 26"/>
              <a:gd name="T20" fmla="*/ 2147483646 w 26"/>
              <a:gd name="T21" fmla="*/ 2147483646 h 26"/>
              <a:gd name="T22" fmla="*/ 2147483646 w 26"/>
              <a:gd name="T23" fmla="*/ 2147483646 h 26"/>
              <a:gd name="T24" fmla="*/ 2147483646 w 26"/>
              <a:gd name="T25" fmla="*/ 2147483646 h 26"/>
              <a:gd name="T26" fmla="*/ 2147483646 w 26"/>
              <a:gd name="T27" fmla="*/ 2147483646 h 26"/>
              <a:gd name="T28" fmla="*/ 2147483646 w 26"/>
              <a:gd name="T29" fmla="*/ 0 h 26"/>
              <a:gd name="T30" fmla="*/ 2147483646 w 26"/>
              <a:gd name="T31" fmla="*/ 0 h 26"/>
              <a:gd name="T32" fmla="*/ 2147483646 w 26"/>
              <a:gd name="T33" fmla="*/ 0 h 26"/>
              <a:gd name="T34" fmla="*/ 0 w 26"/>
              <a:gd name="T35" fmla="*/ 0 h 26"/>
              <a:gd name="T36" fmla="*/ 0 w 26"/>
              <a:gd name="T37" fmla="*/ 0 h 2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26" h="26">
                <a:moveTo>
                  <a:pt x="0" y="0"/>
                </a:moveTo>
                <a:lnTo>
                  <a:pt x="2" y="0"/>
                </a:lnTo>
                <a:lnTo>
                  <a:pt x="6" y="2"/>
                </a:lnTo>
                <a:lnTo>
                  <a:pt x="10" y="2"/>
                </a:lnTo>
                <a:lnTo>
                  <a:pt x="14" y="4"/>
                </a:lnTo>
                <a:lnTo>
                  <a:pt x="17" y="8"/>
                </a:lnTo>
                <a:lnTo>
                  <a:pt x="21" y="11"/>
                </a:lnTo>
                <a:lnTo>
                  <a:pt x="23" y="17"/>
                </a:lnTo>
                <a:lnTo>
                  <a:pt x="23" y="25"/>
                </a:lnTo>
                <a:lnTo>
                  <a:pt x="25" y="25"/>
                </a:lnTo>
                <a:lnTo>
                  <a:pt x="25" y="17"/>
                </a:lnTo>
                <a:lnTo>
                  <a:pt x="23" y="11"/>
                </a:lnTo>
                <a:lnTo>
                  <a:pt x="19" y="6"/>
                </a:lnTo>
                <a:lnTo>
                  <a:pt x="16" y="2"/>
                </a:lnTo>
                <a:lnTo>
                  <a:pt x="10" y="0"/>
                </a:lnTo>
                <a:lnTo>
                  <a:pt x="6" y="0"/>
                </a:lnTo>
                <a:lnTo>
                  <a:pt x="2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8" name="Freeform 58">
            <a:extLst>
              <a:ext uri="{FF2B5EF4-FFF2-40B4-BE49-F238E27FC236}">
                <a16:creationId xmlns:a16="http://schemas.microsoft.com/office/drawing/2014/main" id="{BF8F809B-5E64-ABA3-CC89-B3190F43243E}"/>
              </a:ext>
            </a:extLst>
          </p:cNvPr>
          <p:cNvSpPr>
            <a:spLocks/>
          </p:cNvSpPr>
          <p:nvPr/>
        </p:nvSpPr>
        <p:spPr bwMode="auto">
          <a:xfrm>
            <a:off x="4151313" y="4981575"/>
            <a:ext cx="26987" cy="26988"/>
          </a:xfrm>
          <a:custGeom>
            <a:avLst/>
            <a:gdLst>
              <a:gd name="T0" fmla="*/ 0 w 17"/>
              <a:gd name="T1" fmla="*/ 0 h 17"/>
              <a:gd name="T2" fmla="*/ 0 w 17"/>
              <a:gd name="T3" fmla="*/ 2147483646 h 17"/>
              <a:gd name="T4" fmla="*/ 2147483646 w 17"/>
              <a:gd name="T5" fmla="*/ 2147483646 h 17"/>
              <a:gd name="T6" fmla="*/ 2147483646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2147483646 w 17"/>
              <a:gd name="T13" fmla="*/ 2147483646 h 17"/>
              <a:gd name="T14" fmla="*/ 2147483646 w 17"/>
              <a:gd name="T15" fmla="*/ 2147483646 h 17"/>
              <a:gd name="T16" fmla="*/ 2147483646 w 17"/>
              <a:gd name="T17" fmla="*/ 2147483646 h 17"/>
              <a:gd name="T18" fmla="*/ 2147483646 w 17"/>
              <a:gd name="T19" fmla="*/ 2147483646 h 17"/>
              <a:gd name="T20" fmla="*/ 2147483646 w 17"/>
              <a:gd name="T21" fmla="*/ 2147483646 h 17"/>
              <a:gd name="T22" fmla="*/ 2147483646 w 17"/>
              <a:gd name="T23" fmla="*/ 2147483646 h 17"/>
              <a:gd name="T24" fmla="*/ 2147483646 w 17"/>
              <a:gd name="T25" fmla="*/ 2147483646 h 17"/>
              <a:gd name="T26" fmla="*/ 2147483646 w 17"/>
              <a:gd name="T27" fmla="*/ 2147483646 h 17"/>
              <a:gd name="T28" fmla="*/ 2147483646 w 17"/>
              <a:gd name="T29" fmla="*/ 2147483646 h 17"/>
              <a:gd name="T30" fmla="*/ 2147483646 w 17"/>
              <a:gd name="T31" fmla="*/ 2147483646 h 17"/>
              <a:gd name="T32" fmla="*/ 2147483646 w 17"/>
              <a:gd name="T33" fmla="*/ 0 h 17"/>
              <a:gd name="T34" fmla="*/ 0 w 17"/>
              <a:gd name="T35" fmla="*/ 0 h 17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7" h="17">
                <a:moveTo>
                  <a:pt x="0" y="0"/>
                </a:moveTo>
                <a:lnTo>
                  <a:pt x="0" y="2"/>
                </a:lnTo>
                <a:lnTo>
                  <a:pt x="2" y="5"/>
                </a:lnTo>
                <a:lnTo>
                  <a:pt x="2" y="10"/>
                </a:lnTo>
                <a:lnTo>
                  <a:pt x="4" y="13"/>
                </a:lnTo>
                <a:lnTo>
                  <a:pt x="7" y="13"/>
                </a:lnTo>
                <a:lnTo>
                  <a:pt x="9" y="16"/>
                </a:lnTo>
                <a:lnTo>
                  <a:pt x="14" y="16"/>
                </a:lnTo>
                <a:lnTo>
                  <a:pt x="16" y="16"/>
                </a:lnTo>
                <a:lnTo>
                  <a:pt x="14" y="16"/>
                </a:lnTo>
                <a:lnTo>
                  <a:pt x="9" y="13"/>
                </a:lnTo>
                <a:lnTo>
                  <a:pt x="7" y="13"/>
                </a:lnTo>
                <a:lnTo>
                  <a:pt x="7" y="10"/>
                </a:lnTo>
                <a:lnTo>
                  <a:pt x="4" y="8"/>
                </a:lnTo>
                <a:lnTo>
                  <a:pt x="2" y="5"/>
                </a:lnTo>
                <a:lnTo>
                  <a:pt x="2" y="2"/>
                </a:lnTo>
                <a:lnTo>
                  <a:pt x="2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9" name="Freeform 59">
            <a:extLst>
              <a:ext uri="{FF2B5EF4-FFF2-40B4-BE49-F238E27FC236}">
                <a16:creationId xmlns:a16="http://schemas.microsoft.com/office/drawing/2014/main" id="{911B2385-0045-5449-29D7-4A344BC10EB6}"/>
              </a:ext>
            </a:extLst>
          </p:cNvPr>
          <p:cNvSpPr>
            <a:spLocks/>
          </p:cNvSpPr>
          <p:nvPr/>
        </p:nvSpPr>
        <p:spPr bwMode="auto">
          <a:xfrm>
            <a:off x="4116388" y="4940300"/>
            <a:ext cx="39687" cy="42863"/>
          </a:xfrm>
          <a:custGeom>
            <a:avLst/>
            <a:gdLst>
              <a:gd name="T0" fmla="*/ 0 w 25"/>
              <a:gd name="T1" fmla="*/ 0 h 27"/>
              <a:gd name="T2" fmla="*/ 2147483646 w 25"/>
              <a:gd name="T3" fmla="*/ 2147483646 h 27"/>
              <a:gd name="T4" fmla="*/ 2147483646 w 25"/>
              <a:gd name="T5" fmla="*/ 2147483646 h 27"/>
              <a:gd name="T6" fmla="*/ 2147483646 w 25"/>
              <a:gd name="T7" fmla="*/ 2147483646 h 27"/>
              <a:gd name="T8" fmla="*/ 2147483646 w 25"/>
              <a:gd name="T9" fmla="*/ 2147483646 h 27"/>
              <a:gd name="T10" fmla="*/ 2147483646 w 25"/>
              <a:gd name="T11" fmla="*/ 2147483646 h 27"/>
              <a:gd name="T12" fmla="*/ 2147483646 w 25"/>
              <a:gd name="T13" fmla="*/ 2147483646 h 27"/>
              <a:gd name="T14" fmla="*/ 2147483646 w 25"/>
              <a:gd name="T15" fmla="*/ 2147483646 h 27"/>
              <a:gd name="T16" fmla="*/ 2147483646 w 25"/>
              <a:gd name="T17" fmla="*/ 2147483646 h 27"/>
              <a:gd name="T18" fmla="*/ 2147483646 w 25"/>
              <a:gd name="T19" fmla="*/ 2147483646 h 27"/>
              <a:gd name="T20" fmla="*/ 2147483646 w 25"/>
              <a:gd name="T21" fmla="*/ 2147483646 h 27"/>
              <a:gd name="T22" fmla="*/ 2147483646 w 25"/>
              <a:gd name="T23" fmla="*/ 2147483646 h 27"/>
              <a:gd name="T24" fmla="*/ 2147483646 w 25"/>
              <a:gd name="T25" fmla="*/ 2147483646 h 27"/>
              <a:gd name="T26" fmla="*/ 2147483646 w 25"/>
              <a:gd name="T27" fmla="*/ 2147483646 h 27"/>
              <a:gd name="T28" fmla="*/ 2147483646 w 25"/>
              <a:gd name="T29" fmla="*/ 2147483646 h 27"/>
              <a:gd name="T30" fmla="*/ 2147483646 w 25"/>
              <a:gd name="T31" fmla="*/ 2147483646 h 27"/>
              <a:gd name="T32" fmla="*/ 2147483646 w 25"/>
              <a:gd name="T33" fmla="*/ 0 h 27"/>
              <a:gd name="T34" fmla="*/ 0 w 25"/>
              <a:gd name="T35" fmla="*/ 0 h 27"/>
              <a:gd name="T36" fmla="*/ 0 w 25"/>
              <a:gd name="T37" fmla="*/ 0 h 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25" h="27">
                <a:moveTo>
                  <a:pt x="0" y="0"/>
                </a:moveTo>
                <a:lnTo>
                  <a:pt x="3" y="2"/>
                </a:lnTo>
                <a:lnTo>
                  <a:pt x="9" y="2"/>
                </a:lnTo>
                <a:lnTo>
                  <a:pt x="13" y="6"/>
                </a:lnTo>
                <a:lnTo>
                  <a:pt x="15" y="8"/>
                </a:lnTo>
                <a:lnTo>
                  <a:pt x="18" y="12"/>
                </a:lnTo>
                <a:lnTo>
                  <a:pt x="20" y="16"/>
                </a:lnTo>
                <a:lnTo>
                  <a:pt x="22" y="20"/>
                </a:lnTo>
                <a:lnTo>
                  <a:pt x="22" y="26"/>
                </a:lnTo>
                <a:lnTo>
                  <a:pt x="24" y="26"/>
                </a:lnTo>
                <a:lnTo>
                  <a:pt x="22" y="20"/>
                </a:lnTo>
                <a:lnTo>
                  <a:pt x="22" y="16"/>
                </a:lnTo>
                <a:lnTo>
                  <a:pt x="20" y="10"/>
                </a:lnTo>
                <a:lnTo>
                  <a:pt x="17" y="6"/>
                </a:lnTo>
                <a:lnTo>
                  <a:pt x="13" y="4"/>
                </a:lnTo>
                <a:lnTo>
                  <a:pt x="9" y="2"/>
                </a:lnTo>
                <a:lnTo>
                  <a:pt x="5" y="0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0" name="Freeform 60">
            <a:extLst>
              <a:ext uri="{FF2B5EF4-FFF2-40B4-BE49-F238E27FC236}">
                <a16:creationId xmlns:a16="http://schemas.microsoft.com/office/drawing/2014/main" id="{D2474DF7-531B-2939-F66E-5434E890A0F2}"/>
              </a:ext>
            </a:extLst>
          </p:cNvPr>
          <p:cNvSpPr>
            <a:spLocks/>
          </p:cNvSpPr>
          <p:nvPr/>
        </p:nvSpPr>
        <p:spPr bwMode="auto">
          <a:xfrm>
            <a:off x="4076700" y="4940300"/>
            <a:ext cx="41275" cy="42863"/>
          </a:xfrm>
          <a:custGeom>
            <a:avLst/>
            <a:gdLst>
              <a:gd name="T0" fmla="*/ 0 w 26"/>
              <a:gd name="T1" fmla="*/ 2147483646 h 27"/>
              <a:gd name="T2" fmla="*/ 2147483646 w 26"/>
              <a:gd name="T3" fmla="*/ 2147483646 h 27"/>
              <a:gd name="T4" fmla="*/ 2147483646 w 26"/>
              <a:gd name="T5" fmla="*/ 2147483646 h 27"/>
              <a:gd name="T6" fmla="*/ 2147483646 w 26"/>
              <a:gd name="T7" fmla="*/ 2147483646 h 27"/>
              <a:gd name="T8" fmla="*/ 2147483646 w 26"/>
              <a:gd name="T9" fmla="*/ 2147483646 h 27"/>
              <a:gd name="T10" fmla="*/ 2147483646 w 26"/>
              <a:gd name="T11" fmla="*/ 2147483646 h 27"/>
              <a:gd name="T12" fmla="*/ 2147483646 w 26"/>
              <a:gd name="T13" fmla="*/ 2147483646 h 27"/>
              <a:gd name="T14" fmla="*/ 2147483646 w 26"/>
              <a:gd name="T15" fmla="*/ 2147483646 h 27"/>
              <a:gd name="T16" fmla="*/ 2147483646 w 26"/>
              <a:gd name="T17" fmla="*/ 2147483646 h 27"/>
              <a:gd name="T18" fmla="*/ 2147483646 w 26"/>
              <a:gd name="T19" fmla="*/ 0 h 27"/>
              <a:gd name="T20" fmla="*/ 2147483646 w 26"/>
              <a:gd name="T21" fmla="*/ 0 h 27"/>
              <a:gd name="T22" fmla="*/ 2147483646 w 26"/>
              <a:gd name="T23" fmla="*/ 2147483646 h 27"/>
              <a:gd name="T24" fmla="*/ 2147483646 w 26"/>
              <a:gd name="T25" fmla="*/ 2147483646 h 27"/>
              <a:gd name="T26" fmla="*/ 2147483646 w 26"/>
              <a:gd name="T27" fmla="*/ 2147483646 h 27"/>
              <a:gd name="T28" fmla="*/ 2147483646 w 26"/>
              <a:gd name="T29" fmla="*/ 2147483646 h 27"/>
              <a:gd name="T30" fmla="*/ 2147483646 w 26"/>
              <a:gd name="T31" fmla="*/ 2147483646 h 27"/>
              <a:gd name="T32" fmla="*/ 0 w 26"/>
              <a:gd name="T33" fmla="*/ 2147483646 h 27"/>
              <a:gd name="T34" fmla="*/ 0 w 26"/>
              <a:gd name="T35" fmla="*/ 2147483646 h 27"/>
              <a:gd name="T36" fmla="*/ 0 w 26"/>
              <a:gd name="T37" fmla="*/ 2147483646 h 2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26" h="27">
                <a:moveTo>
                  <a:pt x="0" y="24"/>
                </a:moveTo>
                <a:lnTo>
                  <a:pt x="2" y="26"/>
                </a:lnTo>
                <a:lnTo>
                  <a:pt x="2" y="20"/>
                </a:lnTo>
                <a:lnTo>
                  <a:pt x="4" y="16"/>
                </a:lnTo>
                <a:lnTo>
                  <a:pt x="6" y="12"/>
                </a:lnTo>
                <a:lnTo>
                  <a:pt x="8" y="8"/>
                </a:lnTo>
                <a:lnTo>
                  <a:pt x="11" y="6"/>
                </a:lnTo>
                <a:lnTo>
                  <a:pt x="15" y="2"/>
                </a:lnTo>
                <a:lnTo>
                  <a:pt x="19" y="2"/>
                </a:lnTo>
                <a:lnTo>
                  <a:pt x="25" y="0"/>
                </a:lnTo>
                <a:lnTo>
                  <a:pt x="19" y="0"/>
                </a:lnTo>
                <a:lnTo>
                  <a:pt x="15" y="2"/>
                </a:lnTo>
                <a:lnTo>
                  <a:pt x="11" y="4"/>
                </a:lnTo>
                <a:lnTo>
                  <a:pt x="8" y="6"/>
                </a:lnTo>
                <a:lnTo>
                  <a:pt x="4" y="10"/>
                </a:lnTo>
                <a:lnTo>
                  <a:pt x="2" y="16"/>
                </a:lnTo>
                <a:lnTo>
                  <a:pt x="0" y="20"/>
                </a:lnTo>
                <a:lnTo>
                  <a:pt x="0" y="26"/>
                </a:lnTo>
                <a:lnTo>
                  <a:pt x="0" y="2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1" name="Freeform 61">
            <a:extLst>
              <a:ext uri="{FF2B5EF4-FFF2-40B4-BE49-F238E27FC236}">
                <a16:creationId xmlns:a16="http://schemas.microsoft.com/office/drawing/2014/main" id="{3D17A2B8-9C4D-CCE3-E197-22120029AFC0}"/>
              </a:ext>
            </a:extLst>
          </p:cNvPr>
          <p:cNvSpPr>
            <a:spLocks/>
          </p:cNvSpPr>
          <p:nvPr/>
        </p:nvSpPr>
        <p:spPr bwMode="auto">
          <a:xfrm>
            <a:off x="4076700" y="4978400"/>
            <a:ext cx="26988" cy="26988"/>
          </a:xfrm>
          <a:custGeom>
            <a:avLst/>
            <a:gdLst>
              <a:gd name="T0" fmla="*/ 2147483646 w 17"/>
              <a:gd name="T1" fmla="*/ 2147483646 h 17"/>
              <a:gd name="T2" fmla="*/ 2147483646 w 17"/>
              <a:gd name="T3" fmla="*/ 0 h 17"/>
              <a:gd name="T4" fmla="*/ 0 w 17"/>
              <a:gd name="T5" fmla="*/ 0 h 17"/>
              <a:gd name="T6" fmla="*/ 0 w 17"/>
              <a:gd name="T7" fmla="*/ 2147483646 h 17"/>
              <a:gd name="T8" fmla="*/ 2147483646 w 17"/>
              <a:gd name="T9" fmla="*/ 2147483646 h 17"/>
              <a:gd name="T10" fmla="*/ 2147483646 w 17"/>
              <a:gd name="T11" fmla="*/ 2147483646 h 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7" h="17">
                <a:moveTo>
                  <a:pt x="13" y="16"/>
                </a:move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16" y="16"/>
                </a:lnTo>
                <a:lnTo>
                  <a:pt x="13" y="1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2" name="Freeform 62">
            <a:extLst>
              <a:ext uri="{FF2B5EF4-FFF2-40B4-BE49-F238E27FC236}">
                <a16:creationId xmlns:a16="http://schemas.microsoft.com/office/drawing/2014/main" id="{492C4D6E-26A3-16E2-B52F-3A78A5B64EA8}"/>
              </a:ext>
            </a:extLst>
          </p:cNvPr>
          <p:cNvSpPr>
            <a:spLocks/>
          </p:cNvSpPr>
          <p:nvPr/>
        </p:nvSpPr>
        <p:spPr bwMode="auto">
          <a:xfrm>
            <a:off x="4184650" y="5000625"/>
            <a:ext cx="28575" cy="41275"/>
          </a:xfrm>
          <a:custGeom>
            <a:avLst/>
            <a:gdLst>
              <a:gd name="T0" fmla="*/ 2147483646 w 18"/>
              <a:gd name="T1" fmla="*/ 2147483646 h 26"/>
              <a:gd name="T2" fmla="*/ 2147483646 w 18"/>
              <a:gd name="T3" fmla="*/ 2147483646 h 26"/>
              <a:gd name="T4" fmla="*/ 2147483646 w 18"/>
              <a:gd name="T5" fmla="*/ 2147483646 h 26"/>
              <a:gd name="T6" fmla="*/ 2147483646 w 18"/>
              <a:gd name="T7" fmla="*/ 2147483646 h 26"/>
              <a:gd name="T8" fmla="*/ 2147483646 w 18"/>
              <a:gd name="T9" fmla="*/ 2147483646 h 26"/>
              <a:gd name="T10" fmla="*/ 2147483646 w 18"/>
              <a:gd name="T11" fmla="*/ 2147483646 h 26"/>
              <a:gd name="T12" fmla="*/ 2147483646 w 18"/>
              <a:gd name="T13" fmla="*/ 2147483646 h 26"/>
              <a:gd name="T14" fmla="*/ 2147483646 w 18"/>
              <a:gd name="T15" fmla="*/ 2147483646 h 26"/>
              <a:gd name="T16" fmla="*/ 0 w 18"/>
              <a:gd name="T17" fmla="*/ 0 h 26"/>
              <a:gd name="T18" fmla="*/ 2147483646 w 18"/>
              <a:gd name="T19" fmla="*/ 2147483646 h 26"/>
              <a:gd name="T20" fmla="*/ 2147483646 w 18"/>
              <a:gd name="T21" fmla="*/ 2147483646 h 26"/>
              <a:gd name="T22" fmla="*/ 0 w 18"/>
              <a:gd name="T23" fmla="*/ 2147483646 h 26"/>
              <a:gd name="T24" fmla="*/ 0 w 18"/>
              <a:gd name="T25" fmla="*/ 2147483646 h 26"/>
              <a:gd name="T26" fmla="*/ 2147483646 w 18"/>
              <a:gd name="T27" fmla="*/ 2147483646 h 26"/>
              <a:gd name="T28" fmla="*/ 2147483646 w 18"/>
              <a:gd name="T29" fmla="*/ 2147483646 h 26"/>
              <a:gd name="T30" fmla="*/ 2147483646 w 18"/>
              <a:gd name="T31" fmla="*/ 2147483646 h 26"/>
              <a:gd name="T32" fmla="*/ 2147483646 w 18"/>
              <a:gd name="T33" fmla="*/ 2147483646 h 26"/>
              <a:gd name="T34" fmla="*/ 2147483646 w 18"/>
              <a:gd name="T35" fmla="*/ 2147483646 h 26"/>
              <a:gd name="T36" fmla="*/ 2147483646 w 18"/>
              <a:gd name="T37" fmla="*/ 2147483646 h 26"/>
              <a:gd name="T38" fmla="*/ 2147483646 w 18"/>
              <a:gd name="T39" fmla="*/ 2147483646 h 26"/>
              <a:gd name="T40" fmla="*/ 2147483646 w 18"/>
              <a:gd name="T41" fmla="*/ 2147483646 h 26"/>
              <a:gd name="T42" fmla="*/ 2147483646 w 18"/>
              <a:gd name="T43" fmla="*/ 2147483646 h 26"/>
              <a:gd name="T44" fmla="*/ 2147483646 w 18"/>
              <a:gd name="T45" fmla="*/ 2147483646 h 26"/>
              <a:gd name="T46" fmla="*/ 2147483646 w 18"/>
              <a:gd name="T47" fmla="*/ 2147483646 h 26"/>
              <a:gd name="T48" fmla="*/ 2147483646 w 18"/>
              <a:gd name="T49" fmla="*/ 2147483646 h 26"/>
              <a:gd name="T50" fmla="*/ 2147483646 w 18"/>
              <a:gd name="T51" fmla="*/ 2147483646 h 2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18" h="26">
                <a:moveTo>
                  <a:pt x="17" y="25"/>
                </a:moveTo>
                <a:lnTo>
                  <a:pt x="17" y="19"/>
                </a:lnTo>
                <a:lnTo>
                  <a:pt x="15" y="15"/>
                </a:lnTo>
                <a:lnTo>
                  <a:pt x="13" y="11"/>
                </a:lnTo>
                <a:lnTo>
                  <a:pt x="11" y="8"/>
                </a:lnTo>
                <a:lnTo>
                  <a:pt x="9" y="6"/>
                </a:lnTo>
                <a:lnTo>
                  <a:pt x="6" y="4"/>
                </a:lnTo>
                <a:lnTo>
                  <a:pt x="4" y="2"/>
                </a:lnTo>
                <a:lnTo>
                  <a:pt x="0" y="0"/>
                </a:lnTo>
                <a:lnTo>
                  <a:pt x="2" y="4"/>
                </a:lnTo>
                <a:lnTo>
                  <a:pt x="2" y="6"/>
                </a:lnTo>
                <a:lnTo>
                  <a:pt x="0" y="6"/>
                </a:lnTo>
                <a:lnTo>
                  <a:pt x="0" y="8"/>
                </a:lnTo>
                <a:lnTo>
                  <a:pt x="2" y="8"/>
                </a:lnTo>
                <a:lnTo>
                  <a:pt x="2" y="11"/>
                </a:lnTo>
                <a:lnTo>
                  <a:pt x="4" y="11"/>
                </a:lnTo>
                <a:lnTo>
                  <a:pt x="6" y="11"/>
                </a:lnTo>
                <a:lnTo>
                  <a:pt x="8" y="13"/>
                </a:lnTo>
                <a:lnTo>
                  <a:pt x="9" y="15"/>
                </a:lnTo>
                <a:lnTo>
                  <a:pt x="11" y="15"/>
                </a:lnTo>
                <a:lnTo>
                  <a:pt x="11" y="17"/>
                </a:lnTo>
                <a:lnTo>
                  <a:pt x="13" y="19"/>
                </a:lnTo>
                <a:lnTo>
                  <a:pt x="13" y="21"/>
                </a:lnTo>
                <a:lnTo>
                  <a:pt x="13" y="25"/>
                </a:lnTo>
                <a:lnTo>
                  <a:pt x="15" y="25"/>
                </a:lnTo>
                <a:lnTo>
                  <a:pt x="17" y="2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3" name="Freeform 63">
            <a:extLst>
              <a:ext uri="{FF2B5EF4-FFF2-40B4-BE49-F238E27FC236}">
                <a16:creationId xmlns:a16="http://schemas.microsoft.com/office/drawing/2014/main" id="{1B63479D-7C7C-D79B-2806-B77E35D3E86A}"/>
              </a:ext>
            </a:extLst>
          </p:cNvPr>
          <p:cNvSpPr>
            <a:spLocks/>
          </p:cNvSpPr>
          <p:nvPr/>
        </p:nvSpPr>
        <p:spPr bwMode="auto">
          <a:xfrm>
            <a:off x="4083050" y="4940300"/>
            <a:ext cx="73025" cy="58738"/>
          </a:xfrm>
          <a:custGeom>
            <a:avLst/>
            <a:gdLst>
              <a:gd name="T0" fmla="*/ 2147483646 w 46"/>
              <a:gd name="T1" fmla="*/ 2147483646 h 37"/>
              <a:gd name="T2" fmla="*/ 2147483646 w 46"/>
              <a:gd name="T3" fmla="*/ 0 h 37"/>
              <a:gd name="T4" fmla="*/ 2147483646 w 46"/>
              <a:gd name="T5" fmla="*/ 0 h 37"/>
              <a:gd name="T6" fmla="*/ 2147483646 w 46"/>
              <a:gd name="T7" fmla="*/ 0 h 37"/>
              <a:gd name="T8" fmla="*/ 2147483646 w 46"/>
              <a:gd name="T9" fmla="*/ 2147483646 h 37"/>
              <a:gd name="T10" fmla="*/ 2147483646 w 46"/>
              <a:gd name="T11" fmla="*/ 2147483646 h 37"/>
              <a:gd name="T12" fmla="*/ 2147483646 w 46"/>
              <a:gd name="T13" fmla="*/ 2147483646 h 37"/>
              <a:gd name="T14" fmla="*/ 2147483646 w 46"/>
              <a:gd name="T15" fmla="*/ 2147483646 h 37"/>
              <a:gd name="T16" fmla="*/ 2147483646 w 46"/>
              <a:gd name="T17" fmla="*/ 2147483646 h 37"/>
              <a:gd name="T18" fmla="*/ 2147483646 w 46"/>
              <a:gd name="T19" fmla="*/ 2147483646 h 37"/>
              <a:gd name="T20" fmla="*/ 2147483646 w 46"/>
              <a:gd name="T21" fmla="*/ 2147483646 h 37"/>
              <a:gd name="T22" fmla="*/ 2147483646 w 46"/>
              <a:gd name="T23" fmla="*/ 2147483646 h 37"/>
              <a:gd name="T24" fmla="*/ 2147483646 w 46"/>
              <a:gd name="T25" fmla="*/ 2147483646 h 37"/>
              <a:gd name="T26" fmla="*/ 2147483646 w 46"/>
              <a:gd name="T27" fmla="*/ 2147483646 h 37"/>
              <a:gd name="T28" fmla="*/ 2147483646 w 46"/>
              <a:gd name="T29" fmla="*/ 2147483646 h 37"/>
              <a:gd name="T30" fmla="*/ 2147483646 w 46"/>
              <a:gd name="T31" fmla="*/ 2147483646 h 37"/>
              <a:gd name="T32" fmla="*/ 2147483646 w 46"/>
              <a:gd name="T33" fmla="*/ 2147483646 h 37"/>
              <a:gd name="T34" fmla="*/ 2147483646 w 46"/>
              <a:gd name="T35" fmla="*/ 2147483646 h 37"/>
              <a:gd name="T36" fmla="*/ 2147483646 w 46"/>
              <a:gd name="T37" fmla="*/ 2147483646 h 37"/>
              <a:gd name="T38" fmla="*/ 2147483646 w 46"/>
              <a:gd name="T39" fmla="*/ 2147483646 h 37"/>
              <a:gd name="T40" fmla="*/ 2147483646 w 46"/>
              <a:gd name="T41" fmla="*/ 2147483646 h 37"/>
              <a:gd name="T42" fmla="*/ 2147483646 w 46"/>
              <a:gd name="T43" fmla="*/ 2147483646 h 37"/>
              <a:gd name="T44" fmla="*/ 2147483646 w 46"/>
              <a:gd name="T45" fmla="*/ 2147483646 h 37"/>
              <a:gd name="T46" fmla="*/ 2147483646 w 46"/>
              <a:gd name="T47" fmla="*/ 2147483646 h 37"/>
              <a:gd name="T48" fmla="*/ 2147483646 w 46"/>
              <a:gd name="T49" fmla="*/ 2147483646 h 37"/>
              <a:gd name="T50" fmla="*/ 2147483646 w 46"/>
              <a:gd name="T51" fmla="*/ 2147483646 h 37"/>
              <a:gd name="T52" fmla="*/ 2147483646 w 46"/>
              <a:gd name="T53" fmla="*/ 2147483646 h 37"/>
              <a:gd name="T54" fmla="*/ 2147483646 w 46"/>
              <a:gd name="T55" fmla="*/ 2147483646 h 37"/>
              <a:gd name="T56" fmla="*/ 2147483646 w 46"/>
              <a:gd name="T57" fmla="*/ 2147483646 h 37"/>
              <a:gd name="T58" fmla="*/ 2147483646 w 46"/>
              <a:gd name="T59" fmla="*/ 2147483646 h 37"/>
              <a:gd name="T60" fmla="*/ 0 w 46"/>
              <a:gd name="T61" fmla="*/ 2147483646 h 37"/>
              <a:gd name="T62" fmla="*/ 2147483646 w 46"/>
              <a:gd name="T63" fmla="*/ 2147483646 h 37"/>
              <a:gd name="T64" fmla="*/ 2147483646 w 46"/>
              <a:gd name="T65" fmla="*/ 2147483646 h 37"/>
              <a:gd name="T66" fmla="*/ 2147483646 w 46"/>
              <a:gd name="T67" fmla="*/ 2147483646 h 3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6" h="37">
                <a:moveTo>
                  <a:pt x="11" y="2"/>
                </a:moveTo>
                <a:lnTo>
                  <a:pt x="13" y="2"/>
                </a:lnTo>
                <a:lnTo>
                  <a:pt x="15" y="0"/>
                </a:lnTo>
                <a:lnTo>
                  <a:pt x="17" y="0"/>
                </a:lnTo>
                <a:lnTo>
                  <a:pt x="19" y="0"/>
                </a:lnTo>
                <a:lnTo>
                  <a:pt x="21" y="0"/>
                </a:lnTo>
                <a:lnTo>
                  <a:pt x="23" y="0"/>
                </a:lnTo>
                <a:lnTo>
                  <a:pt x="24" y="0"/>
                </a:lnTo>
                <a:lnTo>
                  <a:pt x="26" y="0"/>
                </a:lnTo>
                <a:lnTo>
                  <a:pt x="28" y="2"/>
                </a:lnTo>
                <a:lnTo>
                  <a:pt x="30" y="2"/>
                </a:lnTo>
                <a:lnTo>
                  <a:pt x="28" y="2"/>
                </a:lnTo>
                <a:lnTo>
                  <a:pt x="26" y="2"/>
                </a:lnTo>
                <a:lnTo>
                  <a:pt x="24" y="2"/>
                </a:lnTo>
                <a:lnTo>
                  <a:pt x="24" y="4"/>
                </a:lnTo>
                <a:lnTo>
                  <a:pt x="26" y="4"/>
                </a:lnTo>
                <a:lnTo>
                  <a:pt x="28" y="6"/>
                </a:lnTo>
                <a:lnTo>
                  <a:pt x="30" y="6"/>
                </a:lnTo>
                <a:lnTo>
                  <a:pt x="32" y="6"/>
                </a:lnTo>
                <a:lnTo>
                  <a:pt x="34" y="8"/>
                </a:lnTo>
                <a:lnTo>
                  <a:pt x="34" y="10"/>
                </a:lnTo>
                <a:lnTo>
                  <a:pt x="36" y="10"/>
                </a:lnTo>
                <a:lnTo>
                  <a:pt x="36" y="8"/>
                </a:lnTo>
                <a:lnTo>
                  <a:pt x="36" y="6"/>
                </a:lnTo>
                <a:lnTo>
                  <a:pt x="38" y="8"/>
                </a:lnTo>
                <a:lnTo>
                  <a:pt x="39" y="10"/>
                </a:lnTo>
                <a:lnTo>
                  <a:pt x="41" y="12"/>
                </a:lnTo>
                <a:lnTo>
                  <a:pt x="41" y="14"/>
                </a:lnTo>
                <a:lnTo>
                  <a:pt x="43" y="16"/>
                </a:lnTo>
                <a:lnTo>
                  <a:pt x="43" y="20"/>
                </a:lnTo>
                <a:lnTo>
                  <a:pt x="43" y="22"/>
                </a:lnTo>
                <a:lnTo>
                  <a:pt x="43" y="26"/>
                </a:lnTo>
                <a:lnTo>
                  <a:pt x="43" y="28"/>
                </a:lnTo>
                <a:lnTo>
                  <a:pt x="45" y="30"/>
                </a:lnTo>
                <a:lnTo>
                  <a:pt x="45" y="32"/>
                </a:lnTo>
                <a:lnTo>
                  <a:pt x="45" y="34"/>
                </a:lnTo>
                <a:lnTo>
                  <a:pt x="45" y="36"/>
                </a:lnTo>
                <a:lnTo>
                  <a:pt x="43" y="36"/>
                </a:lnTo>
                <a:lnTo>
                  <a:pt x="41" y="32"/>
                </a:lnTo>
                <a:lnTo>
                  <a:pt x="39" y="30"/>
                </a:lnTo>
                <a:lnTo>
                  <a:pt x="39" y="26"/>
                </a:lnTo>
                <a:lnTo>
                  <a:pt x="39" y="22"/>
                </a:lnTo>
                <a:lnTo>
                  <a:pt x="38" y="18"/>
                </a:lnTo>
                <a:lnTo>
                  <a:pt x="36" y="14"/>
                </a:lnTo>
                <a:lnTo>
                  <a:pt x="34" y="10"/>
                </a:lnTo>
                <a:lnTo>
                  <a:pt x="32" y="8"/>
                </a:lnTo>
                <a:lnTo>
                  <a:pt x="28" y="6"/>
                </a:lnTo>
                <a:lnTo>
                  <a:pt x="24" y="6"/>
                </a:lnTo>
                <a:lnTo>
                  <a:pt x="21" y="4"/>
                </a:lnTo>
                <a:lnTo>
                  <a:pt x="19" y="6"/>
                </a:lnTo>
                <a:lnTo>
                  <a:pt x="17" y="6"/>
                </a:lnTo>
                <a:lnTo>
                  <a:pt x="15" y="6"/>
                </a:lnTo>
                <a:lnTo>
                  <a:pt x="13" y="6"/>
                </a:lnTo>
                <a:lnTo>
                  <a:pt x="11" y="8"/>
                </a:lnTo>
                <a:lnTo>
                  <a:pt x="9" y="8"/>
                </a:lnTo>
                <a:lnTo>
                  <a:pt x="7" y="10"/>
                </a:lnTo>
                <a:lnTo>
                  <a:pt x="7" y="12"/>
                </a:lnTo>
                <a:lnTo>
                  <a:pt x="6" y="12"/>
                </a:lnTo>
                <a:lnTo>
                  <a:pt x="4" y="14"/>
                </a:lnTo>
                <a:lnTo>
                  <a:pt x="2" y="14"/>
                </a:lnTo>
                <a:lnTo>
                  <a:pt x="0" y="14"/>
                </a:lnTo>
                <a:lnTo>
                  <a:pt x="0" y="12"/>
                </a:lnTo>
                <a:lnTo>
                  <a:pt x="2" y="10"/>
                </a:lnTo>
                <a:lnTo>
                  <a:pt x="4" y="8"/>
                </a:lnTo>
                <a:lnTo>
                  <a:pt x="6" y="8"/>
                </a:lnTo>
                <a:lnTo>
                  <a:pt x="7" y="6"/>
                </a:lnTo>
                <a:lnTo>
                  <a:pt x="9" y="6"/>
                </a:lnTo>
                <a:lnTo>
                  <a:pt x="11" y="4"/>
                </a:lnTo>
                <a:lnTo>
                  <a:pt x="11" y="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4" name="Freeform 64">
            <a:extLst>
              <a:ext uri="{FF2B5EF4-FFF2-40B4-BE49-F238E27FC236}">
                <a16:creationId xmlns:a16="http://schemas.microsoft.com/office/drawing/2014/main" id="{BAB71D7C-FBD4-3F4C-0C41-5611108B190A}"/>
              </a:ext>
            </a:extLst>
          </p:cNvPr>
          <p:cNvSpPr>
            <a:spLocks/>
          </p:cNvSpPr>
          <p:nvPr/>
        </p:nvSpPr>
        <p:spPr bwMode="auto">
          <a:xfrm>
            <a:off x="4079875" y="4978400"/>
            <a:ext cx="26988" cy="26988"/>
          </a:xfrm>
          <a:custGeom>
            <a:avLst/>
            <a:gdLst>
              <a:gd name="T0" fmla="*/ 2147483646 w 17"/>
              <a:gd name="T1" fmla="*/ 2147483646 h 17"/>
              <a:gd name="T2" fmla="*/ 2147483646 w 17"/>
              <a:gd name="T3" fmla="*/ 0 h 17"/>
              <a:gd name="T4" fmla="*/ 0 w 17"/>
              <a:gd name="T5" fmla="*/ 0 h 17"/>
              <a:gd name="T6" fmla="*/ 0 w 17"/>
              <a:gd name="T7" fmla="*/ 2147483646 h 17"/>
              <a:gd name="T8" fmla="*/ 2147483646 w 17"/>
              <a:gd name="T9" fmla="*/ 2147483646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" h="17">
                <a:moveTo>
                  <a:pt x="16" y="16"/>
                </a:move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lnTo>
                  <a:pt x="16" y="16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5" name="Freeform 65">
            <a:extLst>
              <a:ext uri="{FF2B5EF4-FFF2-40B4-BE49-F238E27FC236}">
                <a16:creationId xmlns:a16="http://schemas.microsoft.com/office/drawing/2014/main" id="{60A3CCF0-581D-D9CF-4C60-AD1E5EA45887}"/>
              </a:ext>
            </a:extLst>
          </p:cNvPr>
          <p:cNvSpPr>
            <a:spLocks/>
          </p:cNvSpPr>
          <p:nvPr/>
        </p:nvSpPr>
        <p:spPr bwMode="auto">
          <a:xfrm>
            <a:off x="4092575" y="4975225"/>
            <a:ext cx="46038" cy="33338"/>
          </a:xfrm>
          <a:custGeom>
            <a:avLst/>
            <a:gdLst>
              <a:gd name="T0" fmla="*/ 2147483646 w 29"/>
              <a:gd name="T1" fmla="*/ 2147483646 h 21"/>
              <a:gd name="T2" fmla="*/ 2147483646 w 29"/>
              <a:gd name="T3" fmla="*/ 2147483646 h 21"/>
              <a:gd name="T4" fmla="*/ 2147483646 w 29"/>
              <a:gd name="T5" fmla="*/ 2147483646 h 21"/>
              <a:gd name="T6" fmla="*/ 2147483646 w 29"/>
              <a:gd name="T7" fmla="*/ 2147483646 h 21"/>
              <a:gd name="T8" fmla="*/ 2147483646 w 29"/>
              <a:gd name="T9" fmla="*/ 2147483646 h 21"/>
              <a:gd name="T10" fmla="*/ 2147483646 w 29"/>
              <a:gd name="T11" fmla="*/ 2147483646 h 21"/>
              <a:gd name="T12" fmla="*/ 2147483646 w 29"/>
              <a:gd name="T13" fmla="*/ 2147483646 h 21"/>
              <a:gd name="T14" fmla="*/ 2147483646 w 29"/>
              <a:gd name="T15" fmla="*/ 2147483646 h 21"/>
              <a:gd name="T16" fmla="*/ 2147483646 w 29"/>
              <a:gd name="T17" fmla="*/ 2147483646 h 21"/>
              <a:gd name="T18" fmla="*/ 2147483646 w 29"/>
              <a:gd name="T19" fmla="*/ 2147483646 h 21"/>
              <a:gd name="T20" fmla="*/ 2147483646 w 29"/>
              <a:gd name="T21" fmla="*/ 2147483646 h 21"/>
              <a:gd name="T22" fmla="*/ 2147483646 w 29"/>
              <a:gd name="T23" fmla="*/ 2147483646 h 21"/>
              <a:gd name="T24" fmla="*/ 2147483646 w 29"/>
              <a:gd name="T25" fmla="*/ 2147483646 h 21"/>
              <a:gd name="T26" fmla="*/ 2147483646 w 29"/>
              <a:gd name="T27" fmla="*/ 2147483646 h 21"/>
              <a:gd name="T28" fmla="*/ 2147483646 w 29"/>
              <a:gd name="T29" fmla="*/ 0 h 21"/>
              <a:gd name="T30" fmla="*/ 2147483646 w 29"/>
              <a:gd name="T31" fmla="*/ 2147483646 h 21"/>
              <a:gd name="T32" fmla="*/ 2147483646 w 29"/>
              <a:gd name="T33" fmla="*/ 2147483646 h 21"/>
              <a:gd name="T34" fmla="*/ 0 w 29"/>
              <a:gd name="T35" fmla="*/ 2147483646 h 21"/>
              <a:gd name="T36" fmla="*/ 0 w 29"/>
              <a:gd name="T37" fmla="*/ 2147483646 h 21"/>
              <a:gd name="T38" fmla="*/ 0 w 29"/>
              <a:gd name="T39" fmla="*/ 2147483646 h 21"/>
              <a:gd name="T40" fmla="*/ 2147483646 w 29"/>
              <a:gd name="T41" fmla="*/ 2147483646 h 21"/>
              <a:gd name="T42" fmla="*/ 2147483646 w 29"/>
              <a:gd name="T43" fmla="*/ 2147483646 h 21"/>
              <a:gd name="T44" fmla="*/ 2147483646 w 29"/>
              <a:gd name="T45" fmla="*/ 2147483646 h 21"/>
              <a:gd name="T46" fmla="*/ 2147483646 w 29"/>
              <a:gd name="T47" fmla="*/ 2147483646 h 21"/>
              <a:gd name="T48" fmla="*/ 2147483646 w 29"/>
              <a:gd name="T49" fmla="*/ 2147483646 h 21"/>
              <a:gd name="T50" fmla="*/ 2147483646 w 29"/>
              <a:gd name="T51" fmla="*/ 2147483646 h 21"/>
              <a:gd name="T52" fmla="*/ 2147483646 w 29"/>
              <a:gd name="T53" fmla="*/ 2147483646 h 21"/>
              <a:gd name="T54" fmla="*/ 2147483646 w 29"/>
              <a:gd name="T55" fmla="*/ 2147483646 h 21"/>
              <a:gd name="T56" fmla="*/ 2147483646 w 29"/>
              <a:gd name="T57" fmla="*/ 2147483646 h 21"/>
              <a:gd name="T58" fmla="*/ 2147483646 w 29"/>
              <a:gd name="T59" fmla="*/ 2147483646 h 21"/>
              <a:gd name="T60" fmla="*/ 2147483646 w 29"/>
              <a:gd name="T61" fmla="*/ 2147483646 h 21"/>
              <a:gd name="T62" fmla="*/ 2147483646 w 29"/>
              <a:gd name="T63" fmla="*/ 2147483646 h 21"/>
              <a:gd name="T64" fmla="*/ 2147483646 w 29"/>
              <a:gd name="T65" fmla="*/ 2147483646 h 21"/>
              <a:gd name="T66" fmla="*/ 2147483646 w 29"/>
              <a:gd name="T67" fmla="*/ 2147483646 h 21"/>
              <a:gd name="T68" fmla="*/ 2147483646 w 29"/>
              <a:gd name="T69" fmla="*/ 2147483646 h 21"/>
              <a:gd name="T70" fmla="*/ 2147483646 w 29"/>
              <a:gd name="T71" fmla="*/ 2147483646 h 21"/>
              <a:gd name="T72" fmla="*/ 2147483646 w 29"/>
              <a:gd name="T73" fmla="*/ 2147483646 h 21"/>
              <a:gd name="T74" fmla="*/ 2147483646 w 29"/>
              <a:gd name="T75" fmla="*/ 2147483646 h 21"/>
              <a:gd name="T76" fmla="*/ 2147483646 w 29"/>
              <a:gd name="T77" fmla="*/ 2147483646 h 21"/>
              <a:gd name="T78" fmla="*/ 2147483646 w 29"/>
              <a:gd name="T79" fmla="*/ 2147483646 h 21"/>
              <a:gd name="T80" fmla="*/ 2147483646 w 29"/>
              <a:gd name="T81" fmla="*/ 2147483646 h 21"/>
              <a:gd name="T82" fmla="*/ 2147483646 w 29"/>
              <a:gd name="T83" fmla="*/ 2147483646 h 21"/>
              <a:gd name="T84" fmla="*/ 2147483646 w 29"/>
              <a:gd name="T85" fmla="*/ 2147483646 h 21"/>
              <a:gd name="T86" fmla="*/ 2147483646 w 29"/>
              <a:gd name="T87" fmla="*/ 2147483646 h 21"/>
              <a:gd name="T88" fmla="*/ 2147483646 w 29"/>
              <a:gd name="T89" fmla="*/ 2147483646 h 21"/>
              <a:gd name="T90" fmla="*/ 2147483646 w 29"/>
              <a:gd name="T91" fmla="*/ 2147483646 h 21"/>
              <a:gd name="T92" fmla="*/ 2147483646 w 29"/>
              <a:gd name="T93" fmla="*/ 2147483646 h 21"/>
              <a:gd name="T94" fmla="*/ 2147483646 w 29"/>
              <a:gd name="T95" fmla="*/ 2147483646 h 21"/>
              <a:gd name="T96" fmla="*/ 2147483646 w 29"/>
              <a:gd name="T97" fmla="*/ 2147483646 h 21"/>
              <a:gd name="T98" fmla="*/ 2147483646 w 29"/>
              <a:gd name="T99" fmla="*/ 2147483646 h 21"/>
              <a:gd name="T100" fmla="*/ 2147483646 w 29"/>
              <a:gd name="T101" fmla="*/ 2147483646 h 21"/>
              <a:gd name="T102" fmla="*/ 2147483646 w 29"/>
              <a:gd name="T103" fmla="*/ 2147483646 h 21"/>
              <a:gd name="T104" fmla="*/ 2147483646 w 29"/>
              <a:gd name="T105" fmla="*/ 2147483646 h 21"/>
              <a:gd name="T106" fmla="*/ 2147483646 w 29"/>
              <a:gd name="T107" fmla="*/ 2147483646 h 21"/>
              <a:gd name="T108" fmla="*/ 2147483646 w 29"/>
              <a:gd name="T109" fmla="*/ 2147483646 h 21"/>
              <a:gd name="T110" fmla="*/ 2147483646 w 29"/>
              <a:gd name="T111" fmla="*/ 2147483646 h 21"/>
              <a:gd name="T112" fmla="*/ 2147483646 w 29"/>
              <a:gd name="T113" fmla="*/ 2147483646 h 21"/>
              <a:gd name="T114" fmla="*/ 2147483646 w 29"/>
              <a:gd name="T115" fmla="*/ 2147483646 h 21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9" h="21">
                <a:moveTo>
                  <a:pt x="20" y="12"/>
                </a:moveTo>
                <a:lnTo>
                  <a:pt x="18" y="12"/>
                </a:lnTo>
                <a:lnTo>
                  <a:pt x="17" y="14"/>
                </a:lnTo>
                <a:lnTo>
                  <a:pt x="15" y="14"/>
                </a:lnTo>
                <a:lnTo>
                  <a:pt x="13" y="14"/>
                </a:lnTo>
                <a:lnTo>
                  <a:pt x="11" y="12"/>
                </a:lnTo>
                <a:lnTo>
                  <a:pt x="9" y="12"/>
                </a:lnTo>
                <a:lnTo>
                  <a:pt x="7" y="10"/>
                </a:lnTo>
                <a:lnTo>
                  <a:pt x="7" y="8"/>
                </a:lnTo>
                <a:lnTo>
                  <a:pt x="5" y="8"/>
                </a:lnTo>
                <a:lnTo>
                  <a:pt x="5" y="6"/>
                </a:lnTo>
                <a:lnTo>
                  <a:pt x="5" y="4"/>
                </a:lnTo>
                <a:lnTo>
                  <a:pt x="5" y="2"/>
                </a:lnTo>
                <a:lnTo>
                  <a:pt x="3" y="2"/>
                </a:lnTo>
                <a:lnTo>
                  <a:pt x="3" y="0"/>
                </a:lnTo>
                <a:lnTo>
                  <a:pt x="1" y="2"/>
                </a:lnTo>
                <a:lnTo>
                  <a:pt x="1" y="4"/>
                </a:lnTo>
                <a:lnTo>
                  <a:pt x="0" y="4"/>
                </a:lnTo>
                <a:lnTo>
                  <a:pt x="0" y="6"/>
                </a:lnTo>
                <a:lnTo>
                  <a:pt x="0" y="10"/>
                </a:lnTo>
                <a:lnTo>
                  <a:pt x="1" y="12"/>
                </a:lnTo>
                <a:lnTo>
                  <a:pt x="3" y="14"/>
                </a:lnTo>
                <a:lnTo>
                  <a:pt x="5" y="16"/>
                </a:lnTo>
                <a:lnTo>
                  <a:pt x="3" y="14"/>
                </a:lnTo>
                <a:lnTo>
                  <a:pt x="3" y="12"/>
                </a:lnTo>
                <a:lnTo>
                  <a:pt x="3" y="10"/>
                </a:lnTo>
                <a:lnTo>
                  <a:pt x="5" y="10"/>
                </a:lnTo>
                <a:lnTo>
                  <a:pt x="7" y="12"/>
                </a:lnTo>
                <a:lnTo>
                  <a:pt x="7" y="14"/>
                </a:lnTo>
                <a:lnTo>
                  <a:pt x="9" y="14"/>
                </a:lnTo>
                <a:lnTo>
                  <a:pt x="11" y="14"/>
                </a:lnTo>
                <a:lnTo>
                  <a:pt x="13" y="14"/>
                </a:lnTo>
                <a:lnTo>
                  <a:pt x="15" y="14"/>
                </a:lnTo>
                <a:lnTo>
                  <a:pt x="17" y="16"/>
                </a:lnTo>
                <a:lnTo>
                  <a:pt x="15" y="16"/>
                </a:lnTo>
                <a:lnTo>
                  <a:pt x="13" y="18"/>
                </a:lnTo>
                <a:lnTo>
                  <a:pt x="13" y="20"/>
                </a:lnTo>
                <a:lnTo>
                  <a:pt x="15" y="20"/>
                </a:lnTo>
                <a:lnTo>
                  <a:pt x="17" y="20"/>
                </a:lnTo>
                <a:lnTo>
                  <a:pt x="18" y="18"/>
                </a:lnTo>
                <a:lnTo>
                  <a:pt x="20" y="18"/>
                </a:lnTo>
                <a:lnTo>
                  <a:pt x="22" y="16"/>
                </a:lnTo>
                <a:lnTo>
                  <a:pt x="24" y="16"/>
                </a:lnTo>
                <a:lnTo>
                  <a:pt x="26" y="14"/>
                </a:lnTo>
                <a:lnTo>
                  <a:pt x="28" y="12"/>
                </a:lnTo>
                <a:lnTo>
                  <a:pt x="28" y="10"/>
                </a:lnTo>
                <a:lnTo>
                  <a:pt x="26" y="12"/>
                </a:lnTo>
                <a:lnTo>
                  <a:pt x="26" y="14"/>
                </a:lnTo>
                <a:lnTo>
                  <a:pt x="24" y="16"/>
                </a:lnTo>
                <a:lnTo>
                  <a:pt x="22" y="16"/>
                </a:lnTo>
                <a:lnTo>
                  <a:pt x="20" y="18"/>
                </a:lnTo>
                <a:lnTo>
                  <a:pt x="17" y="18"/>
                </a:lnTo>
                <a:lnTo>
                  <a:pt x="17" y="16"/>
                </a:lnTo>
                <a:lnTo>
                  <a:pt x="18" y="16"/>
                </a:lnTo>
                <a:lnTo>
                  <a:pt x="20" y="14"/>
                </a:lnTo>
                <a:lnTo>
                  <a:pt x="22" y="14"/>
                </a:lnTo>
                <a:lnTo>
                  <a:pt x="22" y="12"/>
                </a:lnTo>
                <a:lnTo>
                  <a:pt x="20" y="1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6" name="Freeform 66">
            <a:extLst>
              <a:ext uri="{FF2B5EF4-FFF2-40B4-BE49-F238E27FC236}">
                <a16:creationId xmlns:a16="http://schemas.microsoft.com/office/drawing/2014/main" id="{6B7AAED8-571E-7566-360A-507A9A0589A4}"/>
              </a:ext>
            </a:extLst>
          </p:cNvPr>
          <p:cNvSpPr>
            <a:spLocks/>
          </p:cNvSpPr>
          <p:nvPr/>
        </p:nvSpPr>
        <p:spPr bwMode="auto">
          <a:xfrm>
            <a:off x="3900488" y="5097463"/>
            <a:ext cx="430212" cy="26987"/>
          </a:xfrm>
          <a:custGeom>
            <a:avLst/>
            <a:gdLst>
              <a:gd name="T0" fmla="*/ 2147483646 w 271"/>
              <a:gd name="T1" fmla="*/ 0 h 17"/>
              <a:gd name="T2" fmla="*/ 2147483646 w 271"/>
              <a:gd name="T3" fmla="*/ 0 h 17"/>
              <a:gd name="T4" fmla="*/ 2147483646 w 271"/>
              <a:gd name="T5" fmla="*/ 2147483646 h 17"/>
              <a:gd name="T6" fmla="*/ 2147483646 w 271"/>
              <a:gd name="T7" fmla="*/ 2147483646 h 17"/>
              <a:gd name="T8" fmla="*/ 0 w 271"/>
              <a:gd name="T9" fmla="*/ 2147483646 h 17"/>
              <a:gd name="T10" fmla="*/ 0 w 271"/>
              <a:gd name="T11" fmla="*/ 2147483646 h 17"/>
              <a:gd name="T12" fmla="*/ 2147483646 w 271"/>
              <a:gd name="T13" fmla="*/ 2147483646 h 17"/>
              <a:gd name="T14" fmla="*/ 2147483646 w 271"/>
              <a:gd name="T15" fmla="*/ 0 h 1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71" h="17">
                <a:moveTo>
                  <a:pt x="2" y="0"/>
                </a:moveTo>
                <a:lnTo>
                  <a:pt x="268" y="0"/>
                </a:lnTo>
                <a:lnTo>
                  <a:pt x="270" y="8"/>
                </a:lnTo>
                <a:lnTo>
                  <a:pt x="270" y="16"/>
                </a:lnTo>
                <a:lnTo>
                  <a:pt x="0" y="16"/>
                </a:lnTo>
                <a:lnTo>
                  <a:pt x="0" y="8"/>
                </a:lnTo>
                <a:lnTo>
                  <a:pt x="2" y="8"/>
                </a:lnTo>
                <a:lnTo>
                  <a:pt x="2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7" name="Freeform 67">
            <a:extLst>
              <a:ext uri="{FF2B5EF4-FFF2-40B4-BE49-F238E27FC236}">
                <a16:creationId xmlns:a16="http://schemas.microsoft.com/office/drawing/2014/main" id="{286C1B1C-17DF-99D4-F485-A6B12203F1D1}"/>
              </a:ext>
            </a:extLst>
          </p:cNvPr>
          <p:cNvSpPr>
            <a:spLocks/>
          </p:cNvSpPr>
          <p:nvPr/>
        </p:nvSpPr>
        <p:spPr bwMode="auto">
          <a:xfrm>
            <a:off x="3903663" y="5094288"/>
            <a:ext cx="427037" cy="26987"/>
          </a:xfrm>
          <a:custGeom>
            <a:avLst/>
            <a:gdLst>
              <a:gd name="T0" fmla="*/ 2147483646 w 269"/>
              <a:gd name="T1" fmla="*/ 2147483646 h 17"/>
              <a:gd name="T2" fmla="*/ 0 w 269"/>
              <a:gd name="T3" fmla="*/ 2147483646 h 17"/>
              <a:gd name="T4" fmla="*/ 0 w 269"/>
              <a:gd name="T5" fmla="*/ 2147483646 h 17"/>
              <a:gd name="T6" fmla="*/ 0 w 269"/>
              <a:gd name="T7" fmla="*/ 2147483646 h 17"/>
              <a:gd name="T8" fmla="*/ 0 w 269"/>
              <a:gd name="T9" fmla="*/ 0 h 17"/>
              <a:gd name="T10" fmla="*/ 2147483646 w 269"/>
              <a:gd name="T11" fmla="*/ 0 h 17"/>
              <a:gd name="T12" fmla="*/ 2147483646 w 269"/>
              <a:gd name="T13" fmla="*/ 2147483646 h 17"/>
              <a:gd name="T14" fmla="*/ 2147483646 w 269"/>
              <a:gd name="T15" fmla="*/ 2147483646 h 17"/>
              <a:gd name="T16" fmla="*/ 2147483646 w 269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69" h="17">
                <a:moveTo>
                  <a:pt x="268" y="16"/>
                </a:moveTo>
                <a:lnTo>
                  <a:pt x="0" y="16"/>
                </a:lnTo>
                <a:lnTo>
                  <a:pt x="0" y="10"/>
                </a:lnTo>
                <a:lnTo>
                  <a:pt x="0" y="5"/>
                </a:lnTo>
                <a:lnTo>
                  <a:pt x="0" y="0"/>
                </a:lnTo>
                <a:lnTo>
                  <a:pt x="266" y="0"/>
                </a:lnTo>
                <a:lnTo>
                  <a:pt x="266" y="5"/>
                </a:lnTo>
                <a:lnTo>
                  <a:pt x="268" y="10"/>
                </a:lnTo>
                <a:lnTo>
                  <a:pt x="268" y="16"/>
                </a:lnTo>
              </a:path>
            </a:pathLst>
          </a:custGeom>
          <a:solidFill>
            <a:srgbClr val="28282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8" name="Freeform 68">
            <a:extLst>
              <a:ext uri="{FF2B5EF4-FFF2-40B4-BE49-F238E27FC236}">
                <a16:creationId xmlns:a16="http://schemas.microsoft.com/office/drawing/2014/main" id="{BB94B45B-74EC-EF3F-61A4-889CB75FC4B4}"/>
              </a:ext>
            </a:extLst>
          </p:cNvPr>
          <p:cNvSpPr>
            <a:spLocks/>
          </p:cNvSpPr>
          <p:nvPr/>
        </p:nvSpPr>
        <p:spPr bwMode="auto">
          <a:xfrm>
            <a:off x="3903663" y="5091113"/>
            <a:ext cx="427037" cy="26987"/>
          </a:xfrm>
          <a:custGeom>
            <a:avLst/>
            <a:gdLst>
              <a:gd name="T0" fmla="*/ 2147483646 w 269"/>
              <a:gd name="T1" fmla="*/ 2147483646 h 17"/>
              <a:gd name="T2" fmla="*/ 0 w 269"/>
              <a:gd name="T3" fmla="*/ 2147483646 h 17"/>
              <a:gd name="T4" fmla="*/ 0 w 269"/>
              <a:gd name="T5" fmla="*/ 2147483646 h 17"/>
              <a:gd name="T6" fmla="*/ 0 w 269"/>
              <a:gd name="T7" fmla="*/ 2147483646 h 17"/>
              <a:gd name="T8" fmla="*/ 2147483646 w 269"/>
              <a:gd name="T9" fmla="*/ 0 h 17"/>
              <a:gd name="T10" fmla="*/ 2147483646 w 269"/>
              <a:gd name="T11" fmla="*/ 0 h 17"/>
              <a:gd name="T12" fmla="*/ 2147483646 w 269"/>
              <a:gd name="T13" fmla="*/ 2147483646 h 17"/>
              <a:gd name="T14" fmla="*/ 2147483646 w 269"/>
              <a:gd name="T15" fmla="*/ 2147483646 h 17"/>
              <a:gd name="T16" fmla="*/ 2147483646 w 269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69" h="17">
                <a:moveTo>
                  <a:pt x="268" y="16"/>
                </a:moveTo>
                <a:lnTo>
                  <a:pt x="0" y="16"/>
                </a:lnTo>
                <a:lnTo>
                  <a:pt x="0" y="10"/>
                </a:lnTo>
                <a:lnTo>
                  <a:pt x="0" y="5"/>
                </a:lnTo>
                <a:lnTo>
                  <a:pt x="2" y="0"/>
                </a:lnTo>
                <a:lnTo>
                  <a:pt x="264" y="0"/>
                </a:lnTo>
                <a:lnTo>
                  <a:pt x="266" y="5"/>
                </a:lnTo>
                <a:lnTo>
                  <a:pt x="266" y="10"/>
                </a:lnTo>
                <a:lnTo>
                  <a:pt x="268" y="16"/>
                </a:lnTo>
              </a:path>
            </a:pathLst>
          </a:custGeom>
          <a:solidFill>
            <a:srgbClr val="54545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9" name="Freeform 69">
            <a:extLst>
              <a:ext uri="{FF2B5EF4-FFF2-40B4-BE49-F238E27FC236}">
                <a16:creationId xmlns:a16="http://schemas.microsoft.com/office/drawing/2014/main" id="{6739FCB8-5629-CEDF-F817-F82F498768E6}"/>
              </a:ext>
            </a:extLst>
          </p:cNvPr>
          <p:cNvSpPr>
            <a:spLocks/>
          </p:cNvSpPr>
          <p:nvPr/>
        </p:nvSpPr>
        <p:spPr bwMode="auto">
          <a:xfrm>
            <a:off x="3903663" y="5091113"/>
            <a:ext cx="423862" cy="26987"/>
          </a:xfrm>
          <a:custGeom>
            <a:avLst/>
            <a:gdLst>
              <a:gd name="T0" fmla="*/ 2147483646 w 267"/>
              <a:gd name="T1" fmla="*/ 2147483646 h 17"/>
              <a:gd name="T2" fmla="*/ 0 w 267"/>
              <a:gd name="T3" fmla="*/ 2147483646 h 17"/>
              <a:gd name="T4" fmla="*/ 0 w 267"/>
              <a:gd name="T5" fmla="*/ 2147483646 h 17"/>
              <a:gd name="T6" fmla="*/ 2147483646 w 267"/>
              <a:gd name="T7" fmla="*/ 2147483646 h 17"/>
              <a:gd name="T8" fmla="*/ 2147483646 w 267"/>
              <a:gd name="T9" fmla="*/ 0 h 17"/>
              <a:gd name="T10" fmla="*/ 2147483646 w 267"/>
              <a:gd name="T11" fmla="*/ 0 h 17"/>
              <a:gd name="T12" fmla="*/ 2147483646 w 267"/>
              <a:gd name="T13" fmla="*/ 2147483646 h 17"/>
              <a:gd name="T14" fmla="*/ 2147483646 w 267"/>
              <a:gd name="T15" fmla="*/ 2147483646 h 1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67" h="17">
                <a:moveTo>
                  <a:pt x="266" y="16"/>
                </a:moveTo>
                <a:lnTo>
                  <a:pt x="0" y="16"/>
                </a:lnTo>
                <a:lnTo>
                  <a:pt x="0" y="8"/>
                </a:lnTo>
                <a:lnTo>
                  <a:pt x="2" y="8"/>
                </a:lnTo>
                <a:lnTo>
                  <a:pt x="2" y="0"/>
                </a:lnTo>
                <a:lnTo>
                  <a:pt x="264" y="0"/>
                </a:lnTo>
                <a:lnTo>
                  <a:pt x="266" y="8"/>
                </a:lnTo>
                <a:lnTo>
                  <a:pt x="266" y="16"/>
                </a:lnTo>
              </a:path>
            </a:pathLst>
          </a:custGeom>
          <a:solidFill>
            <a:srgbClr val="7F7F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0" name="Freeform 70">
            <a:extLst>
              <a:ext uri="{FF2B5EF4-FFF2-40B4-BE49-F238E27FC236}">
                <a16:creationId xmlns:a16="http://schemas.microsoft.com/office/drawing/2014/main" id="{EF4860F6-A5ED-92F2-1318-17F14B49A80E}"/>
              </a:ext>
            </a:extLst>
          </p:cNvPr>
          <p:cNvSpPr>
            <a:spLocks/>
          </p:cNvSpPr>
          <p:nvPr/>
        </p:nvSpPr>
        <p:spPr bwMode="auto">
          <a:xfrm>
            <a:off x="3903663" y="5087938"/>
            <a:ext cx="423862" cy="26987"/>
          </a:xfrm>
          <a:custGeom>
            <a:avLst/>
            <a:gdLst>
              <a:gd name="T0" fmla="*/ 2147483646 w 267"/>
              <a:gd name="T1" fmla="*/ 2147483646 h 17"/>
              <a:gd name="T2" fmla="*/ 0 w 267"/>
              <a:gd name="T3" fmla="*/ 2147483646 h 17"/>
              <a:gd name="T4" fmla="*/ 0 w 267"/>
              <a:gd name="T5" fmla="*/ 2147483646 h 17"/>
              <a:gd name="T6" fmla="*/ 2147483646 w 267"/>
              <a:gd name="T7" fmla="*/ 2147483646 h 17"/>
              <a:gd name="T8" fmla="*/ 2147483646 w 267"/>
              <a:gd name="T9" fmla="*/ 2147483646 h 17"/>
              <a:gd name="T10" fmla="*/ 2147483646 w 267"/>
              <a:gd name="T11" fmla="*/ 0 h 17"/>
              <a:gd name="T12" fmla="*/ 2147483646 w 267"/>
              <a:gd name="T13" fmla="*/ 0 h 17"/>
              <a:gd name="T14" fmla="*/ 2147483646 w 267"/>
              <a:gd name="T15" fmla="*/ 2147483646 h 17"/>
              <a:gd name="T16" fmla="*/ 2147483646 w 267"/>
              <a:gd name="T17" fmla="*/ 2147483646 h 17"/>
              <a:gd name="T18" fmla="*/ 2147483646 w 267"/>
              <a:gd name="T19" fmla="*/ 2147483646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67" h="17">
                <a:moveTo>
                  <a:pt x="266" y="16"/>
                </a:moveTo>
                <a:lnTo>
                  <a:pt x="0" y="16"/>
                </a:lnTo>
                <a:lnTo>
                  <a:pt x="0" y="10"/>
                </a:lnTo>
                <a:lnTo>
                  <a:pt x="2" y="10"/>
                </a:lnTo>
                <a:lnTo>
                  <a:pt x="2" y="5"/>
                </a:lnTo>
                <a:lnTo>
                  <a:pt x="3" y="0"/>
                </a:lnTo>
                <a:lnTo>
                  <a:pt x="264" y="0"/>
                </a:lnTo>
                <a:lnTo>
                  <a:pt x="264" y="5"/>
                </a:lnTo>
                <a:lnTo>
                  <a:pt x="266" y="10"/>
                </a:lnTo>
                <a:lnTo>
                  <a:pt x="266" y="16"/>
                </a:lnTo>
              </a:path>
            </a:pathLst>
          </a:custGeom>
          <a:solidFill>
            <a:srgbClr val="AAAAA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1" name="Freeform 71">
            <a:extLst>
              <a:ext uri="{FF2B5EF4-FFF2-40B4-BE49-F238E27FC236}">
                <a16:creationId xmlns:a16="http://schemas.microsoft.com/office/drawing/2014/main" id="{FD723B37-DFCD-52DB-7247-D194AEF20E2D}"/>
              </a:ext>
            </a:extLst>
          </p:cNvPr>
          <p:cNvSpPr>
            <a:spLocks/>
          </p:cNvSpPr>
          <p:nvPr/>
        </p:nvSpPr>
        <p:spPr bwMode="auto">
          <a:xfrm>
            <a:off x="3903663" y="5084763"/>
            <a:ext cx="423862" cy="26987"/>
          </a:xfrm>
          <a:custGeom>
            <a:avLst/>
            <a:gdLst>
              <a:gd name="T0" fmla="*/ 2147483646 w 267"/>
              <a:gd name="T1" fmla="*/ 2147483646 h 17"/>
              <a:gd name="T2" fmla="*/ 0 w 267"/>
              <a:gd name="T3" fmla="*/ 2147483646 h 17"/>
              <a:gd name="T4" fmla="*/ 0 w 267"/>
              <a:gd name="T5" fmla="*/ 2147483646 h 17"/>
              <a:gd name="T6" fmla="*/ 2147483646 w 267"/>
              <a:gd name="T7" fmla="*/ 2147483646 h 17"/>
              <a:gd name="T8" fmla="*/ 2147483646 w 267"/>
              <a:gd name="T9" fmla="*/ 2147483646 h 17"/>
              <a:gd name="T10" fmla="*/ 2147483646 w 267"/>
              <a:gd name="T11" fmla="*/ 0 h 17"/>
              <a:gd name="T12" fmla="*/ 2147483646 w 267"/>
              <a:gd name="T13" fmla="*/ 0 h 17"/>
              <a:gd name="T14" fmla="*/ 2147483646 w 267"/>
              <a:gd name="T15" fmla="*/ 2147483646 h 17"/>
              <a:gd name="T16" fmla="*/ 2147483646 w 267"/>
              <a:gd name="T17" fmla="*/ 2147483646 h 17"/>
              <a:gd name="T18" fmla="*/ 2147483646 w 267"/>
              <a:gd name="T19" fmla="*/ 2147483646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67" h="17">
                <a:moveTo>
                  <a:pt x="266" y="16"/>
                </a:moveTo>
                <a:lnTo>
                  <a:pt x="0" y="16"/>
                </a:lnTo>
                <a:lnTo>
                  <a:pt x="0" y="10"/>
                </a:lnTo>
                <a:lnTo>
                  <a:pt x="2" y="10"/>
                </a:lnTo>
                <a:lnTo>
                  <a:pt x="2" y="5"/>
                </a:lnTo>
                <a:lnTo>
                  <a:pt x="3" y="0"/>
                </a:lnTo>
                <a:lnTo>
                  <a:pt x="262" y="0"/>
                </a:lnTo>
                <a:lnTo>
                  <a:pt x="264" y="5"/>
                </a:lnTo>
                <a:lnTo>
                  <a:pt x="264" y="10"/>
                </a:lnTo>
                <a:lnTo>
                  <a:pt x="266" y="16"/>
                </a:lnTo>
              </a:path>
            </a:pathLst>
          </a:custGeom>
          <a:solidFill>
            <a:srgbClr val="D3D3D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2" name="Freeform 72">
            <a:extLst>
              <a:ext uri="{FF2B5EF4-FFF2-40B4-BE49-F238E27FC236}">
                <a16:creationId xmlns:a16="http://schemas.microsoft.com/office/drawing/2014/main" id="{EE3F51CC-8C56-FBEA-6E23-8B7A552ED96D}"/>
              </a:ext>
            </a:extLst>
          </p:cNvPr>
          <p:cNvSpPr>
            <a:spLocks/>
          </p:cNvSpPr>
          <p:nvPr/>
        </p:nvSpPr>
        <p:spPr bwMode="auto">
          <a:xfrm>
            <a:off x="3906838" y="5084763"/>
            <a:ext cx="420687" cy="26987"/>
          </a:xfrm>
          <a:custGeom>
            <a:avLst/>
            <a:gdLst>
              <a:gd name="T0" fmla="*/ 2147483646 w 265"/>
              <a:gd name="T1" fmla="*/ 0 h 17"/>
              <a:gd name="T2" fmla="*/ 2147483646 w 265"/>
              <a:gd name="T3" fmla="*/ 0 h 17"/>
              <a:gd name="T4" fmla="*/ 2147483646 w 265"/>
              <a:gd name="T5" fmla="*/ 0 h 17"/>
              <a:gd name="T6" fmla="*/ 2147483646 w 265"/>
              <a:gd name="T7" fmla="*/ 2147483646 h 17"/>
              <a:gd name="T8" fmla="*/ 2147483646 w 265"/>
              <a:gd name="T9" fmla="*/ 2147483646 h 17"/>
              <a:gd name="T10" fmla="*/ 0 w 265"/>
              <a:gd name="T11" fmla="*/ 2147483646 h 17"/>
              <a:gd name="T12" fmla="*/ 0 w 265"/>
              <a:gd name="T13" fmla="*/ 2147483646 h 17"/>
              <a:gd name="T14" fmla="*/ 2147483646 w 265"/>
              <a:gd name="T15" fmla="*/ 2147483646 h 17"/>
              <a:gd name="T16" fmla="*/ 2147483646 w 265"/>
              <a:gd name="T17" fmla="*/ 0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65" h="17">
                <a:moveTo>
                  <a:pt x="1" y="0"/>
                </a:moveTo>
                <a:lnTo>
                  <a:pt x="260" y="0"/>
                </a:lnTo>
                <a:lnTo>
                  <a:pt x="262" y="0"/>
                </a:lnTo>
                <a:lnTo>
                  <a:pt x="262" y="8"/>
                </a:lnTo>
                <a:lnTo>
                  <a:pt x="264" y="16"/>
                </a:lnTo>
                <a:lnTo>
                  <a:pt x="0" y="16"/>
                </a:lnTo>
                <a:lnTo>
                  <a:pt x="0" y="8"/>
                </a:lnTo>
                <a:lnTo>
                  <a:pt x="1" y="8"/>
                </a:lnTo>
                <a:lnTo>
                  <a:pt x="1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3" name="Freeform 73">
            <a:extLst>
              <a:ext uri="{FF2B5EF4-FFF2-40B4-BE49-F238E27FC236}">
                <a16:creationId xmlns:a16="http://schemas.microsoft.com/office/drawing/2014/main" id="{D276D813-08BB-1E4C-BF64-5535B300FA11}"/>
              </a:ext>
            </a:extLst>
          </p:cNvPr>
          <p:cNvSpPr>
            <a:spLocks/>
          </p:cNvSpPr>
          <p:nvPr/>
        </p:nvSpPr>
        <p:spPr bwMode="auto">
          <a:xfrm>
            <a:off x="3921125" y="5010150"/>
            <a:ext cx="390525" cy="73025"/>
          </a:xfrm>
          <a:custGeom>
            <a:avLst/>
            <a:gdLst>
              <a:gd name="T0" fmla="*/ 2147483646 w 246"/>
              <a:gd name="T1" fmla="*/ 2147483646 h 46"/>
              <a:gd name="T2" fmla="*/ 2147483646 w 246"/>
              <a:gd name="T3" fmla="*/ 2147483646 h 46"/>
              <a:gd name="T4" fmla="*/ 2147483646 w 246"/>
              <a:gd name="T5" fmla="*/ 2147483646 h 46"/>
              <a:gd name="T6" fmla="*/ 2147483646 w 246"/>
              <a:gd name="T7" fmla="*/ 2147483646 h 46"/>
              <a:gd name="T8" fmla="*/ 2147483646 w 246"/>
              <a:gd name="T9" fmla="*/ 2147483646 h 46"/>
              <a:gd name="T10" fmla="*/ 2147483646 w 246"/>
              <a:gd name="T11" fmla="*/ 2147483646 h 46"/>
              <a:gd name="T12" fmla="*/ 2147483646 w 246"/>
              <a:gd name="T13" fmla="*/ 2147483646 h 46"/>
              <a:gd name="T14" fmla="*/ 2147483646 w 246"/>
              <a:gd name="T15" fmla="*/ 0 h 46"/>
              <a:gd name="T16" fmla="*/ 2147483646 w 246"/>
              <a:gd name="T17" fmla="*/ 2147483646 h 46"/>
              <a:gd name="T18" fmla="*/ 2147483646 w 246"/>
              <a:gd name="T19" fmla="*/ 2147483646 h 46"/>
              <a:gd name="T20" fmla="*/ 2147483646 w 246"/>
              <a:gd name="T21" fmla="*/ 2147483646 h 46"/>
              <a:gd name="T22" fmla="*/ 2147483646 w 246"/>
              <a:gd name="T23" fmla="*/ 2147483646 h 46"/>
              <a:gd name="T24" fmla="*/ 2147483646 w 246"/>
              <a:gd name="T25" fmla="*/ 2147483646 h 46"/>
              <a:gd name="T26" fmla="*/ 2147483646 w 246"/>
              <a:gd name="T27" fmla="*/ 2147483646 h 46"/>
              <a:gd name="T28" fmla="*/ 2147483646 w 246"/>
              <a:gd name="T29" fmla="*/ 2147483646 h 46"/>
              <a:gd name="T30" fmla="*/ 2147483646 w 246"/>
              <a:gd name="T31" fmla="*/ 2147483646 h 46"/>
              <a:gd name="T32" fmla="*/ 2147483646 w 246"/>
              <a:gd name="T33" fmla="*/ 2147483646 h 46"/>
              <a:gd name="T34" fmla="*/ 2147483646 w 246"/>
              <a:gd name="T35" fmla="*/ 2147483646 h 46"/>
              <a:gd name="T36" fmla="*/ 2147483646 w 246"/>
              <a:gd name="T37" fmla="*/ 2147483646 h 46"/>
              <a:gd name="T38" fmla="*/ 2147483646 w 246"/>
              <a:gd name="T39" fmla="*/ 2147483646 h 46"/>
              <a:gd name="T40" fmla="*/ 2147483646 w 246"/>
              <a:gd name="T41" fmla="*/ 2147483646 h 46"/>
              <a:gd name="T42" fmla="*/ 2147483646 w 246"/>
              <a:gd name="T43" fmla="*/ 2147483646 h 46"/>
              <a:gd name="T44" fmla="*/ 2147483646 w 246"/>
              <a:gd name="T45" fmla="*/ 2147483646 h 46"/>
              <a:gd name="T46" fmla="*/ 2147483646 w 246"/>
              <a:gd name="T47" fmla="*/ 2147483646 h 46"/>
              <a:gd name="T48" fmla="*/ 2147483646 w 246"/>
              <a:gd name="T49" fmla="*/ 2147483646 h 46"/>
              <a:gd name="T50" fmla="*/ 2147483646 w 246"/>
              <a:gd name="T51" fmla="*/ 2147483646 h 46"/>
              <a:gd name="T52" fmla="*/ 2147483646 w 246"/>
              <a:gd name="T53" fmla="*/ 2147483646 h 46"/>
              <a:gd name="T54" fmla="*/ 2147483646 w 246"/>
              <a:gd name="T55" fmla="*/ 2147483646 h 46"/>
              <a:gd name="T56" fmla="*/ 2147483646 w 246"/>
              <a:gd name="T57" fmla="*/ 2147483646 h 46"/>
              <a:gd name="T58" fmla="*/ 2147483646 w 246"/>
              <a:gd name="T59" fmla="*/ 2147483646 h 46"/>
              <a:gd name="T60" fmla="*/ 2147483646 w 246"/>
              <a:gd name="T61" fmla="*/ 2147483646 h 46"/>
              <a:gd name="T62" fmla="*/ 2147483646 w 246"/>
              <a:gd name="T63" fmla="*/ 2147483646 h 46"/>
              <a:gd name="T64" fmla="*/ 2147483646 w 246"/>
              <a:gd name="T65" fmla="*/ 2147483646 h 46"/>
              <a:gd name="T66" fmla="*/ 2147483646 w 246"/>
              <a:gd name="T67" fmla="*/ 2147483646 h 4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246" h="46">
                <a:moveTo>
                  <a:pt x="0" y="45"/>
                </a:moveTo>
                <a:lnTo>
                  <a:pt x="245" y="45"/>
                </a:lnTo>
                <a:lnTo>
                  <a:pt x="170" y="35"/>
                </a:lnTo>
                <a:lnTo>
                  <a:pt x="172" y="33"/>
                </a:lnTo>
                <a:lnTo>
                  <a:pt x="172" y="29"/>
                </a:lnTo>
                <a:lnTo>
                  <a:pt x="172" y="25"/>
                </a:lnTo>
                <a:lnTo>
                  <a:pt x="172" y="21"/>
                </a:lnTo>
                <a:lnTo>
                  <a:pt x="170" y="17"/>
                </a:lnTo>
                <a:lnTo>
                  <a:pt x="168" y="13"/>
                </a:lnTo>
                <a:lnTo>
                  <a:pt x="166" y="9"/>
                </a:lnTo>
                <a:lnTo>
                  <a:pt x="164" y="7"/>
                </a:lnTo>
                <a:lnTo>
                  <a:pt x="160" y="5"/>
                </a:lnTo>
                <a:lnTo>
                  <a:pt x="157" y="2"/>
                </a:lnTo>
                <a:lnTo>
                  <a:pt x="153" y="2"/>
                </a:lnTo>
                <a:lnTo>
                  <a:pt x="151" y="0"/>
                </a:lnTo>
                <a:lnTo>
                  <a:pt x="147" y="0"/>
                </a:lnTo>
                <a:lnTo>
                  <a:pt x="145" y="2"/>
                </a:lnTo>
                <a:lnTo>
                  <a:pt x="143" y="2"/>
                </a:lnTo>
                <a:lnTo>
                  <a:pt x="141" y="2"/>
                </a:lnTo>
                <a:lnTo>
                  <a:pt x="140" y="2"/>
                </a:lnTo>
                <a:lnTo>
                  <a:pt x="140" y="5"/>
                </a:lnTo>
                <a:lnTo>
                  <a:pt x="138" y="5"/>
                </a:lnTo>
                <a:lnTo>
                  <a:pt x="136" y="7"/>
                </a:lnTo>
                <a:lnTo>
                  <a:pt x="134" y="9"/>
                </a:lnTo>
                <a:lnTo>
                  <a:pt x="132" y="9"/>
                </a:lnTo>
                <a:lnTo>
                  <a:pt x="130" y="9"/>
                </a:lnTo>
                <a:lnTo>
                  <a:pt x="128" y="11"/>
                </a:lnTo>
                <a:lnTo>
                  <a:pt x="126" y="11"/>
                </a:lnTo>
                <a:lnTo>
                  <a:pt x="125" y="11"/>
                </a:lnTo>
                <a:lnTo>
                  <a:pt x="121" y="11"/>
                </a:lnTo>
                <a:lnTo>
                  <a:pt x="119" y="11"/>
                </a:lnTo>
                <a:lnTo>
                  <a:pt x="117" y="11"/>
                </a:lnTo>
                <a:lnTo>
                  <a:pt x="115" y="11"/>
                </a:lnTo>
                <a:lnTo>
                  <a:pt x="113" y="9"/>
                </a:lnTo>
                <a:lnTo>
                  <a:pt x="109" y="7"/>
                </a:lnTo>
                <a:lnTo>
                  <a:pt x="106" y="7"/>
                </a:lnTo>
                <a:lnTo>
                  <a:pt x="104" y="5"/>
                </a:lnTo>
                <a:lnTo>
                  <a:pt x="102" y="5"/>
                </a:lnTo>
                <a:lnTo>
                  <a:pt x="100" y="7"/>
                </a:lnTo>
                <a:lnTo>
                  <a:pt x="98" y="7"/>
                </a:lnTo>
                <a:lnTo>
                  <a:pt x="94" y="7"/>
                </a:lnTo>
                <a:lnTo>
                  <a:pt x="92" y="7"/>
                </a:lnTo>
                <a:lnTo>
                  <a:pt x="89" y="7"/>
                </a:lnTo>
                <a:lnTo>
                  <a:pt x="87" y="7"/>
                </a:lnTo>
                <a:lnTo>
                  <a:pt x="83" y="7"/>
                </a:lnTo>
                <a:lnTo>
                  <a:pt x="81" y="9"/>
                </a:lnTo>
                <a:lnTo>
                  <a:pt x="79" y="9"/>
                </a:lnTo>
                <a:lnTo>
                  <a:pt x="79" y="11"/>
                </a:lnTo>
                <a:lnTo>
                  <a:pt x="77" y="15"/>
                </a:lnTo>
                <a:lnTo>
                  <a:pt x="77" y="17"/>
                </a:lnTo>
                <a:lnTo>
                  <a:pt x="77" y="23"/>
                </a:lnTo>
                <a:lnTo>
                  <a:pt x="77" y="29"/>
                </a:lnTo>
                <a:lnTo>
                  <a:pt x="77" y="33"/>
                </a:lnTo>
                <a:lnTo>
                  <a:pt x="75" y="35"/>
                </a:lnTo>
                <a:lnTo>
                  <a:pt x="72" y="35"/>
                </a:lnTo>
                <a:lnTo>
                  <a:pt x="68" y="35"/>
                </a:lnTo>
                <a:lnTo>
                  <a:pt x="64" y="37"/>
                </a:lnTo>
                <a:lnTo>
                  <a:pt x="58" y="37"/>
                </a:lnTo>
                <a:lnTo>
                  <a:pt x="51" y="37"/>
                </a:lnTo>
                <a:lnTo>
                  <a:pt x="45" y="39"/>
                </a:lnTo>
                <a:lnTo>
                  <a:pt x="38" y="39"/>
                </a:lnTo>
                <a:lnTo>
                  <a:pt x="32" y="41"/>
                </a:lnTo>
                <a:lnTo>
                  <a:pt x="25" y="41"/>
                </a:lnTo>
                <a:lnTo>
                  <a:pt x="19" y="43"/>
                </a:lnTo>
                <a:lnTo>
                  <a:pt x="13" y="43"/>
                </a:lnTo>
                <a:lnTo>
                  <a:pt x="8" y="43"/>
                </a:lnTo>
                <a:lnTo>
                  <a:pt x="4" y="45"/>
                </a:lnTo>
                <a:lnTo>
                  <a:pt x="2" y="45"/>
                </a:lnTo>
                <a:lnTo>
                  <a:pt x="0" y="45"/>
                </a:lnTo>
              </a:path>
            </a:pathLst>
          </a:custGeom>
          <a:solidFill>
            <a:srgbClr val="E5E5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4" name="Freeform 74">
            <a:extLst>
              <a:ext uri="{FF2B5EF4-FFF2-40B4-BE49-F238E27FC236}">
                <a16:creationId xmlns:a16="http://schemas.microsoft.com/office/drawing/2014/main" id="{B2F3AB07-EDBA-CE7E-6B6F-579F4747BD60}"/>
              </a:ext>
            </a:extLst>
          </p:cNvPr>
          <p:cNvSpPr>
            <a:spLocks/>
          </p:cNvSpPr>
          <p:nvPr/>
        </p:nvSpPr>
        <p:spPr bwMode="auto">
          <a:xfrm>
            <a:off x="4040188" y="5013325"/>
            <a:ext cx="44450" cy="50800"/>
          </a:xfrm>
          <a:custGeom>
            <a:avLst/>
            <a:gdLst>
              <a:gd name="T0" fmla="*/ 0 w 28"/>
              <a:gd name="T1" fmla="*/ 2147483646 h 32"/>
              <a:gd name="T2" fmla="*/ 0 w 28"/>
              <a:gd name="T3" fmla="*/ 2147483646 h 32"/>
              <a:gd name="T4" fmla="*/ 0 w 28"/>
              <a:gd name="T5" fmla="*/ 2147483646 h 32"/>
              <a:gd name="T6" fmla="*/ 0 w 28"/>
              <a:gd name="T7" fmla="*/ 2147483646 h 32"/>
              <a:gd name="T8" fmla="*/ 2147483646 w 28"/>
              <a:gd name="T9" fmla="*/ 2147483646 h 32"/>
              <a:gd name="T10" fmla="*/ 2147483646 w 28"/>
              <a:gd name="T11" fmla="*/ 2147483646 h 32"/>
              <a:gd name="T12" fmla="*/ 2147483646 w 28"/>
              <a:gd name="T13" fmla="*/ 2147483646 h 32"/>
              <a:gd name="T14" fmla="*/ 2147483646 w 28"/>
              <a:gd name="T15" fmla="*/ 2147483646 h 32"/>
              <a:gd name="T16" fmla="*/ 2147483646 w 28"/>
              <a:gd name="T17" fmla="*/ 2147483646 h 32"/>
              <a:gd name="T18" fmla="*/ 2147483646 w 28"/>
              <a:gd name="T19" fmla="*/ 2147483646 h 32"/>
              <a:gd name="T20" fmla="*/ 2147483646 w 28"/>
              <a:gd name="T21" fmla="*/ 2147483646 h 32"/>
              <a:gd name="T22" fmla="*/ 2147483646 w 28"/>
              <a:gd name="T23" fmla="*/ 2147483646 h 32"/>
              <a:gd name="T24" fmla="*/ 2147483646 w 28"/>
              <a:gd name="T25" fmla="*/ 0 h 32"/>
              <a:gd name="T26" fmla="*/ 2147483646 w 28"/>
              <a:gd name="T27" fmla="*/ 2147483646 h 32"/>
              <a:gd name="T28" fmla="*/ 2147483646 w 28"/>
              <a:gd name="T29" fmla="*/ 2147483646 h 32"/>
              <a:gd name="T30" fmla="*/ 2147483646 w 28"/>
              <a:gd name="T31" fmla="*/ 2147483646 h 32"/>
              <a:gd name="T32" fmla="*/ 2147483646 w 28"/>
              <a:gd name="T33" fmla="*/ 2147483646 h 32"/>
              <a:gd name="T34" fmla="*/ 2147483646 w 28"/>
              <a:gd name="T35" fmla="*/ 2147483646 h 32"/>
              <a:gd name="T36" fmla="*/ 2147483646 w 28"/>
              <a:gd name="T37" fmla="*/ 2147483646 h 32"/>
              <a:gd name="T38" fmla="*/ 2147483646 w 28"/>
              <a:gd name="T39" fmla="*/ 2147483646 h 32"/>
              <a:gd name="T40" fmla="*/ 2147483646 w 28"/>
              <a:gd name="T41" fmla="*/ 2147483646 h 32"/>
              <a:gd name="T42" fmla="*/ 2147483646 w 28"/>
              <a:gd name="T43" fmla="*/ 2147483646 h 32"/>
              <a:gd name="T44" fmla="*/ 2147483646 w 28"/>
              <a:gd name="T45" fmla="*/ 2147483646 h 32"/>
              <a:gd name="T46" fmla="*/ 2147483646 w 28"/>
              <a:gd name="T47" fmla="*/ 2147483646 h 32"/>
              <a:gd name="T48" fmla="*/ 2147483646 w 28"/>
              <a:gd name="T49" fmla="*/ 2147483646 h 32"/>
              <a:gd name="T50" fmla="*/ 2147483646 w 28"/>
              <a:gd name="T51" fmla="*/ 2147483646 h 32"/>
              <a:gd name="T52" fmla="*/ 2147483646 w 28"/>
              <a:gd name="T53" fmla="*/ 2147483646 h 32"/>
              <a:gd name="T54" fmla="*/ 2147483646 w 28"/>
              <a:gd name="T55" fmla="*/ 2147483646 h 32"/>
              <a:gd name="T56" fmla="*/ 2147483646 w 28"/>
              <a:gd name="T57" fmla="*/ 2147483646 h 32"/>
              <a:gd name="T58" fmla="*/ 2147483646 w 28"/>
              <a:gd name="T59" fmla="*/ 2147483646 h 32"/>
              <a:gd name="T60" fmla="*/ 0 w 28"/>
              <a:gd name="T61" fmla="*/ 2147483646 h 32"/>
              <a:gd name="T62" fmla="*/ 0 w 28"/>
              <a:gd name="T63" fmla="*/ 2147483646 h 3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8" h="32">
                <a:moveTo>
                  <a:pt x="0" y="29"/>
                </a:moveTo>
                <a:lnTo>
                  <a:pt x="0" y="23"/>
                </a:lnTo>
                <a:lnTo>
                  <a:pt x="0" y="17"/>
                </a:lnTo>
                <a:lnTo>
                  <a:pt x="0" y="11"/>
                </a:lnTo>
                <a:lnTo>
                  <a:pt x="4" y="7"/>
                </a:lnTo>
                <a:lnTo>
                  <a:pt x="6" y="5"/>
                </a:lnTo>
                <a:lnTo>
                  <a:pt x="8" y="5"/>
                </a:lnTo>
                <a:lnTo>
                  <a:pt x="12" y="5"/>
                </a:lnTo>
                <a:lnTo>
                  <a:pt x="14" y="5"/>
                </a:lnTo>
                <a:lnTo>
                  <a:pt x="17" y="5"/>
                </a:lnTo>
                <a:lnTo>
                  <a:pt x="19" y="5"/>
                </a:lnTo>
                <a:lnTo>
                  <a:pt x="23" y="3"/>
                </a:lnTo>
                <a:lnTo>
                  <a:pt x="25" y="0"/>
                </a:lnTo>
                <a:lnTo>
                  <a:pt x="27" y="3"/>
                </a:lnTo>
                <a:lnTo>
                  <a:pt x="25" y="5"/>
                </a:lnTo>
                <a:lnTo>
                  <a:pt x="23" y="7"/>
                </a:lnTo>
                <a:lnTo>
                  <a:pt x="19" y="7"/>
                </a:lnTo>
                <a:lnTo>
                  <a:pt x="17" y="7"/>
                </a:lnTo>
                <a:lnTo>
                  <a:pt x="14" y="7"/>
                </a:lnTo>
                <a:lnTo>
                  <a:pt x="12" y="7"/>
                </a:lnTo>
                <a:lnTo>
                  <a:pt x="8" y="7"/>
                </a:lnTo>
                <a:lnTo>
                  <a:pt x="6" y="9"/>
                </a:lnTo>
                <a:lnTo>
                  <a:pt x="4" y="11"/>
                </a:lnTo>
                <a:lnTo>
                  <a:pt x="4" y="13"/>
                </a:lnTo>
                <a:lnTo>
                  <a:pt x="2" y="15"/>
                </a:lnTo>
                <a:lnTo>
                  <a:pt x="2" y="19"/>
                </a:lnTo>
                <a:lnTo>
                  <a:pt x="2" y="21"/>
                </a:lnTo>
                <a:lnTo>
                  <a:pt x="2" y="25"/>
                </a:lnTo>
                <a:lnTo>
                  <a:pt x="2" y="27"/>
                </a:lnTo>
                <a:lnTo>
                  <a:pt x="2" y="31"/>
                </a:lnTo>
                <a:lnTo>
                  <a:pt x="0" y="31"/>
                </a:lnTo>
                <a:lnTo>
                  <a:pt x="0" y="29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5" name="Freeform 75">
            <a:extLst>
              <a:ext uri="{FF2B5EF4-FFF2-40B4-BE49-F238E27FC236}">
                <a16:creationId xmlns:a16="http://schemas.microsoft.com/office/drawing/2014/main" id="{4E1C547C-5D73-24A8-E6CC-49F5A4D93766}"/>
              </a:ext>
            </a:extLst>
          </p:cNvPr>
          <p:cNvSpPr>
            <a:spLocks/>
          </p:cNvSpPr>
          <p:nvPr/>
        </p:nvSpPr>
        <p:spPr bwMode="auto">
          <a:xfrm>
            <a:off x="4097338" y="5013325"/>
            <a:ext cx="44450" cy="26988"/>
          </a:xfrm>
          <a:custGeom>
            <a:avLst/>
            <a:gdLst>
              <a:gd name="T0" fmla="*/ 2147483646 w 28"/>
              <a:gd name="T1" fmla="*/ 2147483646 h 17"/>
              <a:gd name="T2" fmla="*/ 2147483646 w 28"/>
              <a:gd name="T3" fmla="*/ 2147483646 h 17"/>
              <a:gd name="T4" fmla="*/ 2147483646 w 28"/>
              <a:gd name="T5" fmla="*/ 2147483646 h 17"/>
              <a:gd name="T6" fmla="*/ 2147483646 w 28"/>
              <a:gd name="T7" fmla="*/ 2147483646 h 17"/>
              <a:gd name="T8" fmla="*/ 2147483646 w 28"/>
              <a:gd name="T9" fmla="*/ 2147483646 h 17"/>
              <a:gd name="T10" fmla="*/ 2147483646 w 28"/>
              <a:gd name="T11" fmla="*/ 2147483646 h 17"/>
              <a:gd name="T12" fmla="*/ 2147483646 w 28"/>
              <a:gd name="T13" fmla="*/ 2147483646 h 17"/>
              <a:gd name="T14" fmla="*/ 2147483646 w 28"/>
              <a:gd name="T15" fmla="*/ 2147483646 h 17"/>
              <a:gd name="T16" fmla="*/ 2147483646 w 28"/>
              <a:gd name="T17" fmla="*/ 2147483646 h 17"/>
              <a:gd name="T18" fmla="*/ 2147483646 w 28"/>
              <a:gd name="T19" fmla="*/ 2147483646 h 17"/>
              <a:gd name="T20" fmla="*/ 2147483646 w 28"/>
              <a:gd name="T21" fmla="*/ 2147483646 h 17"/>
              <a:gd name="T22" fmla="*/ 2147483646 w 28"/>
              <a:gd name="T23" fmla="*/ 2147483646 h 17"/>
              <a:gd name="T24" fmla="*/ 2147483646 w 28"/>
              <a:gd name="T25" fmla="*/ 2147483646 h 17"/>
              <a:gd name="T26" fmla="*/ 2147483646 w 28"/>
              <a:gd name="T27" fmla="*/ 0 h 17"/>
              <a:gd name="T28" fmla="*/ 2147483646 w 28"/>
              <a:gd name="T29" fmla="*/ 2147483646 h 17"/>
              <a:gd name="T30" fmla="*/ 2147483646 w 28"/>
              <a:gd name="T31" fmla="*/ 2147483646 h 17"/>
              <a:gd name="T32" fmla="*/ 2147483646 w 28"/>
              <a:gd name="T33" fmla="*/ 2147483646 h 17"/>
              <a:gd name="T34" fmla="*/ 2147483646 w 28"/>
              <a:gd name="T35" fmla="*/ 2147483646 h 17"/>
              <a:gd name="T36" fmla="*/ 2147483646 w 28"/>
              <a:gd name="T37" fmla="*/ 2147483646 h 17"/>
              <a:gd name="T38" fmla="*/ 2147483646 w 28"/>
              <a:gd name="T39" fmla="*/ 2147483646 h 17"/>
              <a:gd name="T40" fmla="*/ 2147483646 w 28"/>
              <a:gd name="T41" fmla="*/ 2147483646 h 17"/>
              <a:gd name="T42" fmla="*/ 2147483646 w 28"/>
              <a:gd name="T43" fmla="*/ 2147483646 h 17"/>
              <a:gd name="T44" fmla="*/ 2147483646 w 28"/>
              <a:gd name="T45" fmla="*/ 2147483646 h 17"/>
              <a:gd name="T46" fmla="*/ 2147483646 w 28"/>
              <a:gd name="T47" fmla="*/ 2147483646 h 17"/>
              <a:gd name="T48" fmla="*/ 2147483646 w 28"/>
              <a:gd name="T49" fmla="*/ 2147483646 h 17"/>
              <a:gd name="T50" fmla="*/ 2147483646 w 28"/>
              <a:gd name="T51" fmla="*/ 2147483646 h 17"/>
              <a:gd name="T52" fmla="*/ 2147483646 w 28"/>
              <a:gd name="T53" fmla="*/ 2147483646 h 17"/>
              <a:gd name="T54" fmla="*/ 2147483646 w 28"/>
              <a:gd name="T55" fmla="*/ 2147483646 h 17"/>
              <a:gd name="T56" fmla="*/ 2147483646 w 28"/>
              <a:gd name="T57" fmla="*/ 2147483646 h 17"/>
              <a:gd name="T58" fmla="*/ 2147483646 w 28"/>
              <a:gd name="T59" fmla="*/ 2147483646 h 17"/>
              <a:gd name="T60" fmla="*/ 0 w 28"/>
              <a:gd name="T61" fmla="*/ 2147483646 h 17"/>
              <a:gd name="T62" fmla="*/ 0 w 28"/>
              <a:gd name="T63" fmla="*/ 2147483646 h 17"/>
              <a:gd name="T64" fmla="*/ 0 w 28"/>
              <a:gd name="T65" fmla="*/ 2147483646 h 17"/>
              <a:gd name="T66" fmla="*/ 2147483646 w 28"/>
              <a:gd name="T67" fmla="*/ 2147483646 h 1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28" h="17">
                <a:moveTo>
                  <a:pt x="2" y="7"/>
                </a:moveTo>
                <a:lnTo>
                  <a:pt x="4" y="7"/>
                </a:lnTo>
                <a:lnTo>
                  <a:pt x="6" y="10"/>
                </a:lnTo>
                <a:lnTo>
                  <a:pt x="8" y="10"/>
                </a:lnTo>
                <a:lnTo>
                  <a:pt x="10" y="10"/>
                </a:lnTo>
                <a:lnTo>
                  <a:pt x="12" y="10"/>
                </a:lnTo>
                <a:lnTo>
                  <a:pt x="14" y="10"/>
                </a:lnTo>
                <a:lnTo>
                  <a:pt x="15" y="10"/>
                </a:lnTo>
                <a:lnTo>
                  <a:pt x="17" y="10"/>
                </a:lnTo>
                <a:lnTo>
                  <a:pt x="19" y="7"/>
                </a:lnTo>
                <a:lnTo>
                  <a:pt x="21" y="7"/>
                </a:lnTo>
                <a:lnTo>
                  <a:pt x="23" y="7"/>
                </a:lnTo>
                <a:lnTo>
                  <a:pt x="25" y="4"/>
                </a:lnTo>
                <a:lnTo>
                  <a:pt x="27" y="0"/>
                </a:lnTo>
                <a:lnTo>
                  <a:pt x="27" y="4"/>
                </a:lnTo>
                <a:lnTo>
                  <a:pt x="25" y="7"/>
                </a:lnTo>
                <a:lnTo>
                  <a:pt x="23" y="10"/>
                </a:lnTo>
                <a:lnTo>
                  <a:pt x="21" y="10"/>
                </a:lnTo>
                <a:lnTo>
                  <a:pt x="21" y="13"/>
                </a:lnTo>
                <a:lnTo>
                  <a:pt x="19" y="16"/>
                </a:lnTo>
                <a:lnTo>
                  <a:pt x="17" y="16"/>
                </a:lnTo>
                <a:lnTo>
                  <a:pt x="15" y="16"/>
                </a:lnTo>
                <a:lnTo>
                  <a:pt x="14" y="16"/>
                </a:lnTo>
                <a:lnTo>
                  <a:pt x="12" y="16"/>
                </a:lnTo>
                <a:lnTo>
                  <a:pt x="10" y="16"/>
                </a:lnTo>
                <a:lnTo>
                  <a:pt x="8" y="16"/>
                </a:lnTo>
                <a:lnTo>
                  <a:pt x="6" y="16"/>
                </a:lnTo>
                <a:lnTo>
                  <a:pt x="4" y="16"/>
                </a:lnTo>
                <a:lnTo>
                  <a:pt x="4" y="13"/>
                </a:lnTo>
                <a:lnTo>
                  <a:pt x="2" y="13"/>
                </a:lnTo>
                <a:lnTo>
                  <a:pt x="0" y="13"/>
                </a:lnTo>
                <a:lnTo>
                  <a:pt x="0" y="10"/>
                </a:lnTo>
                <a:lnTo>
                  <a:pt x="0" y="7"/>
                </a:lnTo>
                <a:lnTo>
                  <a:pt x="2" y="7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96" name="Group 85">
            <a:extLst>
              <a:ext uri="{FF2B5EF4-FFF2-40B4-BE49-F238E27FC236}">
                <a16:creationId xmlns:a16="http://schemas.microsoft.com/office/drawing/2014/main" id="{881782D7-1CC5-1C54-4DEE-F1BDA249FE93}"/>
              </a:ext>
            </a:extLst>
          </p:cNvPr>
          <p:cNvGrpSpPr>
            <a:grpSpLocks/>
          </p:cNvGrpSpPr>
          <p:nvPr/>
        </p:nvGrpSpPr>
        <p:grpSpPr bwMode="auto">
          <a:xfrm>
            <a:off x="1663700" y="4984750"/>
            <a:ext cx="877888" cy="917575"/>
            <a:chOff x="1048" y="3140"/>
            <a:chExt cx="553" cy="578"/>
          </a:xfrm>
        </p:grpSpPr>
        <p:grpSp>
          <p:nvGrpSpPr>
            <p:cNvPr id="30852" name="Group 78">
              <a:extLst>
                <a:ext uri="{FF2B5EF4-FFF2-40B4-BE49-F238E27FC236}">
                  <a16:creationId xmlns:a16="http://schemas.microsoft.com/office/drawing/2014/main" id="{212FA5DA-B689-B872-4E88-C73491E3ED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8" y="3206"/>
              <a:ext cx="354" cy="438"/>
              <a:chOff x="1048" y="3206"/>
              <a:chExt cx="354" cy="438"/>
            </a:xfrm>
          </p:grpSpPr>
          <p:sp>
            <p:nvSpPr>
              <p:cNvPr id="30859" name="Freeform 76">
                <a:extLst>
                  <a:ext uri="{FF2B5EF4-FFF2-40B4-BE49-F238E27FC236}">
                    <a16:creationId xmlns:a16="http://schemas.microsoft.com/office/drawing/2014/main" id="{140B8311-4A78-5FE8-02A7-724FD3D185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8" y="3206"/>
                <a:ext cx="354" cy="438"/>
              </a:xfrm>
              <a:custGeom>
                <a:avLst/>
                <a:gdLst>
                  <a:gd name="T0" fmla="*/ 105 w 354"/>
                  <a:gd name="T1" fmla="*/ 0 h 438"/>
                  <a:gd name="T2" fmla="*/ 248 w 354"/>
                  <a:gd name="T3" fmla="*/ 0 h 438"/>
                  <a:gd name="T4" fmla="*/ 248 w 354"/>
                  <a:gd name="T5" fmla="*/ 26 h 438"/>
                  <a:gd name="T6" fmla="*/ 232 w 354"/>
                  <a:gd name="T7" fmla="*/ 26 h 438"/>
                  <a:gd name="T8" fmla="*/ 232 w 354"/>
                  <a:gd name="T9" fmla="*/ 118 h 438"/>
                  <a:gd name="T10" fmla="*/ 351 w 354"/>
                  <a:gd name="T11" fmla="*/ 417 h 438"/>
                  <a:gd name="T12" fmla="*/ 352 w 354"/>
                  <a:gd name="T13" fmla="*/ 419 h 438"/>
                  <a:gd name="T14" fmla="*/ 352 w 354"/>
                  <a:gd name="T15" fmla="*/ 420 h 438"/>
                  <a:gd name="T16" fmla="*/ 353 w 354"/>
                  <a:gd name="T17" fmla="*/ 422 h 438"/>
                  <a:gd name="T18" fmla="*/ 352 w 354"/>
                  <a:gd name="T19" fmla="*/ 425 h 438"/>
                  <a:gd name="T20" fmla="*/ 352 w 354"/>
                  <a:gd name="T21" fmla="*/ 427 h 438"/>
                  <a:gd name="T22" fmla="*/ 351 w 354"/>
                  <a:gd name="T23" fmla="*/ 429 h 438"/>
                  <a:gd name="T24" fmla="*/ 350 w 354"/>
                  <a:gd name="T25" fmla="*/ 430 h 438"/>
                  <a:gd name="T26" fmla="*/ 349 w 354"/>
                  <a:gd name="T27" fmla="*/ 432 h 438"/>
                  <a:gd name="T28" fmla="*/ 348 w 354"/>
                  <a:gd name="T29" fmla="*/ 433 h 438"/>
                  <a:gd name="T30" fmla="*/ 346 w 354"/>
                  <a:gd name="T31" fmla="*/ 435 h 438"/>
                  <a:gd name="T32" fmla="*/ 344 w 354"/>
                  <a:gd name="T33" fmla="*/ 436 h 438"/>
                  <a:gd name="T34" fmla="*/ 343 w 354"/>
                  <a:gd name="T35" fmla="*/ 436 h 438"/>
                  <a:gd name="T36" fmla="*/ 341 w 354"/>
                  <a:gd name="T37" fmla="*/ 437 h 438"/>
                  <a:gd name="T38" fmla="*/ 339 w 354"/>
                  <a:gd name="T39" fmla="*/ 437 h 438"/>
                  <a:gd name="T40" fmla="*/ 15 w 354"/>
                  <a:gd name="T41" fmla="*/ 437 h 438"/>
                  <a:gd name="T42" fmla="*/ 13 w 354"/>
                  <a:gd name="T43" fmla="*/ 437 h 438"/>
                  <a:gd name="T44" fmla="*/ 11 w 354"/>
                  <a:gd name="T45" fmla="*/ 436 h 438"/>
                  <a:gd name="T46" fmla="*/ 9 w 354"/>
                  <a:gd name="T47" fmla="*/ 436 h 438"/>
                  <a:gd name="T48" fmla="*/ 7 w 354"/>
                  <a:gd name="T49" fmla="*/ 435 h 438"/>
                  <a:gd name="T50" fmla="*/ 5 w 354"/>
                  <a:gd name="T51" fmla="*/ 433 h 438"/>
                  <a:gd name="T52" fmla="*/ 3 w 354"/>
                  <a:gd name="T53" fmla="*/ 431 h 438"/>
                  <a:gd name="T54" fmla="*/ 2 w 354"/>
                  <a:gd name="T55" fmla="*/ 429 h 438"/>
                  <a:gd name="T56" fmla="*/ 1 w 354"/>
                  <a:gd name="T57" fmla="*/ 427 h 438"/>
                  <a:gd name="T58" fmla="*/ 0 w 354"/>
                  <a:gd name="T59" fmla="*/ 424 h 438"/>
                  <a:gd name="T60" fmla="*/ 0 w 354"/>
                  <a:gd name="T61" fmla="*/ 421 h 438"/>
                  <a:gd name="T62" fmla="*/ 1 w 354"/>
                  <a:gd name="T63" fmla="*/ 418 h 438"/>
                  <a:gd name="T64" fmla="*/ 2 w 354"/>
                  <a:gd name="T65" fmla="*/ 416 h 438"/>
                  <a:gd name="T66" fmla="*/ 2 w 354"/>
                  <a:gd name="T67" fmla="*/ 414 h 438"/>
                  <a:gd name="T68" fmla="*/ 4 w 354"/>
                  <a:gd name="T69" fmla="*/ 410 h 438"/>
                  <a:gd name="T70" fmla="*/ 121 w 354"/>
                  <a:gd name="T71" fmla="*/ 118 h 438"/>
                  <a:gd name="T72" fmla="*/ 121 w 354"/>
                  <a:gd name="T73" fmla="*/ 26 h 438"/>
                  <a:gd name="T74" fmla="*/ 105 w 354"/>
                  <a:gd name="T75" fmla="*/ 26 h 438"/>
                  <a:gd name="T76" fmla="*/ 105 w 354"/>
                  <a:gd name="T77" fmla="*/ 0 h 43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354" h="438">
                    <a:moveTo>
                      <a:pt x="105" y="0"/>
                    </a:moveTo>
                    <a:lnTo>
                      <a:pt x="248" y="0"/>
                    </a:lnTo>
                    <a:lnTo>
                      <a:pt x="248" y="26"/>
                    </a:lnTo>
                    <a:lnTo>
                      <a:pt x="232" y="26"/>
                    </a:lnTo>
                    <a:lnTo>
                      <a:pt x="232" y="118"/>
                    </a:lnTo>
                    <a:lnTo>
                      <a:pt x="351" y="417"/>
                    </a:lnTo>
                    <a:lnTo>
                      <a:pt x="352" y="419"/>
                    </a:lnTo>
                    <a:lnTo>
                      <a:pt x="352" y="420"/>
                    </a:lnTo>
                    <a:lnTo>
                      <a:pt x="353" y="422"/>
                    </a:lnTo>
                    <a:lnTo>
                      <a:pt x="352" y="425"/>
                    </a:lnTo>
                    <a:lnTo>
                      <a:pt x="352" y="427"/>
                    </a:lnTo>
                    <a:lnTo>
                      <a:pt x="351" y="429"/>
                    </a:lnTo>
                    <a:lnTo>
                      <a:pt x="350" y="430"/>
                    </a:lnTo>
                    <a:lnTo>
                      <a:pt x="349" y="432"/>
                    </a:lnTo>
                    <a:lnTo>
                      <a:pt x="348" y="433"/>
                    </a:lnTo>
                    <a:lnTo>
                      <a:pt x="346" y="435"/>
                    </a:lnTo>
                    <a:lnTo>
                      <a:pt x="344" y="436"/>
                    </a:lnTo>
                    <a:lnTo>
                      <a:pt x="343" y="436"/>
                    </a:lnTo>
                    <a:lnTo>
                      <a:pt x="341" y="437"/>
                    </a:lnTo>
                    <a:lnTo>
                      <a:pt x="339" y="437"/>
                    </a:lnTo>
                    <a:lnTo>
                      <a:pt x="15" y="437"/>
                    </a:lnTo>
                    <a:lnTo>
                      <a:pt x="13" y="437"/>
                    </a:lnTo>
                    <a:lnTo>
                      <a:pt x="11" y="436"/>
                    </a:lnTo>
                    <a:lnTo>
                      <a:pt x="9" y="436"/>
                    </a:lnTo>
                    <a:lnTo>
                      <a:pt x="7" y="435"/>
                    </a:lnTo>
                    <a:lnTo>
                      <a:pt x="5" y="433"/>
                    </a:lnTo>
                    <a:lnTo>
                      <a:pt x="3" y="431"/>
                    </a:lnTo>
                    <a:lnTo>
                      <a:pt x="2" y="429"/>
                    </a:lnTo>
                    <a:lnTo>
                      <a:pt x="1" y="427"/>
                    </a:lnTo>
                    <a:lnTo>
                      <a:pt x="0" y="424"/>
                    </a:lnTo>
                    <a:lnTo>
                      <a:pt x="0" y="421"/>
                    </a:lnTo>
                    <a:lnTo>
                      <a:pt x="1" y="418"/>
                    </a:lnTo>
                    <a:lnTo>
                      <a:pt x="2" y="416"/>
                    </a:lnTo>
                    <a:lnTo>
                      <a:pt x="2" y="414"/>
                    </a:lnTo>
                    <a:lnTo>
                      <a:pt x="4" y="410"/>
                    </a:lnTo>
                    <a:lnTo>
                      <a:pt x="121" y="118"/>
                    </a:lnTo>
                    <a:lnTo>
                      <a:pt x="121" y="26"/>
                    </a:lnTo>
                    <a:lnTo>
                      <a:pt x="105" y="26"/>
                    </a:lnTo>
                    <a:lnTo>
                      <a:pt x="105" y="0"/>
                    </a:lnTo>
                  </a:path>
                </a:pathLst>
              </a:custGeom>
              <a:noFill/>
              <a:ln w="12700" cap="rnd" cmpd="sng">
                <a:solidFill>
                  <a:srgbClr val="009FB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0" name="Freeform 77">
                <a:extLst>
                  <a:ext uri="{FF2B5EF4-FFF2-40B4-BE49-F238E27FC236}">
                    <a16:creationId xmlns:a16="http://schemas.microsoft.com/office/drawing/2014/main" id="{0D6B4777-99EB-7BF9-DCB3-4869CE1A8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8" y="3324"/>
                <a:ext cx="354" cy="320"/>
              </a:xfrm>
              <a:custGeom>
                <a:avLst/>
                <a:gdLst>
                  <a:gd name="T0" fmla="*/ 232 w 354"/>
                  <a:gd name="T1" fmla="*/ 0 h 320"/>
                  <a:gd name="T2" fmla="*/ 351 w 354"/>
                  <a:gd name="T3" fmla="*/ 299 h 320"/>
                  <a:gd name="T4" fmla="*/ 352 w 354"/>
                  <a:gd name="T5" fmla="*/ 301 h 320"/>
                  <a:gd name="T6" fmla="*/ 352 w 354"/>
                  <a:gd name="T7" fmla="*/ 302 h 320"/>
                  <a:gd name="T8" fmla="*/ 353 w 354"/>
                  <a:gd name="T9" fmla="*/ 304 h 320"/>
                  <a:gd name="T10" fmla="*/ 352 w 354"/>
                  <a:gd name="T11" fmla="*/ 307 h 320"/>
                  <a:gd name="T12" fmla="*/ 352 w 354"/>
                  <a:gd name="T13" fmla="*/ 309 h 320"/>
                  <a:gd name="T14" fmla="*/ 351 w 354"/>
                  <a:gd name="T15" fmla="*/ 311 h 320"/>
                  <a:gd name="T16" fmla="*/ 350 w 354"/>
                  <a:gd name="T17" fmla="*/ 312 h 320"/>
                  <a:gd name="T18" fmla="*/ 349 w 354"/>
                  <a:gd name="T19" fmla="*/ 314 h 320"/>
                  <a:gd name="T20" fmla="*/ 348 w 354"/>
                  <a:gd name="T21" fmla="*/ 315 h 320"/>
                  <a:gd name="T22" fmla="*/ 346 w 354"/>
                  <a:gd name="T23" fmla="*/ 317 h 320"/>
                  <a:gd name="T24" fmla="*/ 344 w 354"/>
                  <a:gd name="T25" fmla="*/ 318 h 320"/>
                  <a:gd name="T26" fmla="*/ 343 w 354"/>
                  <a:gd name="T27" fmla="*/ 318 h 320"/>
                  <a:gd name="T28" fmla="*/ 341 w 354"/>
                  <a:gd name="T29" fmla="*/ 319 h 320"/>
                  <a:gd name="T30" fmla="*/ 339 w 354"/>
                  <a:gd name="T31" fmla="*/ 319 h 320"/>
                  <a:gd name="T32" fmla="*/ 15 w 354"/>
                  <a:gd name="T33" fmla="*/ 319 h 320"/>
                  <a:gd name="T34" fmla="*/ 13 w 354"/>
                  <a:gd name="T35" fmla="*/ 319 h 320"/>
                  <a:gd name="T36" fmla="*/ 11 w 354"/>
                  <a:gd name="T37" fmla="*/ 318 h 320"/>
                  <a:gd name="T38" fmla="*/ 9 w 354"/>
                  <a:gd name="T39" fmla="*/ 318 h 320"/>
                  <a:gd name="T40" fmla="*/ 7 w 354"/>
                  <a:gd name="T41" fmla="*/ 317 h 320"/>
                  <a:gd name="T42" fmla="*/ 5 w 354"/>
                  <a:gd name="T43" fmla="*/ 315 h 320"/>
                  <a:gd name="T44" fmla="*/ 3 w 354"/>
                  <a:gd name="T45" fmla="*/ 313 h 320"/>
                  <a:gd name="T46" fmla="*/ 2 w 354"/>
                  <a:gd name="T47" fmla="*/ 311 h 320"/>
                  <a:gd name="T48" fmla="*/ 1 w 354"/>
                  <a:gd name="T49" fmla="*/ 309 h 320"/>
                  <a:gd name="T50" fmla="*/ 0 w 354"/>
                  <a:gd name="T51" fmla="*/ 306 h 320"/>
                  <a:gd name="T52" fmla="*/ 0 w 354"/>
                  <a:gd name="T53" fmla="*/ 303 h 320"/>
                  <a:gd name="T54" fmla="*/ 1 w 354"/>
                  <a:gd name="T55" fmla="*/ 300 h 320"/>
                  <a:gd name="T56" fmla="*/ 2 w 354"/>
                  <a:gd name="T57" fmla="*/ 298 h 320"/>
                  <a:gd name="T58" fmla="*/ 2 w 354"/>
                  <a:gd name="T59" fmla="*/ 296 h 320"/>
                  <a:gd name="T60" fmla="*/ 4 w 354"/>
                  <a:gd name="T61" fmla="*/ 292 h 320"/>
                  <a:gd name="T62" fmla="*/ 121 w 354"/>
                  <a:gd name="T63" fmla="*/ 0 h 320"/>
                  <a:gd name="T64" fmla="*/ 232 w 354"/>
                  <a:gd name="T65" fmla="*/ 0 h 32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54" h="320">
                    <a:moveTo>
                      <a:pt x="232" y="0"/>
                    </a:moveTo>
                    <a:lnTo>
                      <a:pt x="351" y="299"/>
                    </a:lnTo>
                    <a:lnTo>
                      <a:pt x="352" y="301"/>
                    </a:lnTo>
                    <a:lnTo>
                      <a:pt x="352" y="302"/>
                    </a:lnTo>
                    <a:lnTo>
                      <a:pt x="353" y="304"/>
                    </a:lnTo>
                    <a:lnTo>
                      <a:pt x="352" y="307"/>
                    </a:lnTo>
                    <a:lnTo>
                      <a:pt x="352" y="309"/>
                    </a:lnTo>
                    <a:lnTo>
                      <a:pt x="351" y="311"/>
                    </a:lnTo>
                    <a:lnTo>
                      <a:pt x="350" y="312"/>
                    </a:lnTo>
                    <a:lnTo>
                      <a:pt x="349" y="314"/>
                    </a:lnTo>
                    <a:lnTo>
                      <a:pt x="348" y="315"/>
                    </a:lnTo>
                    <a:lnTo>
                      <a:pt x="346" y="317"/>
                    </a:lnTo>
                    <a:lnTo>
                      <a:pt x="344" y="318"/>
                    </a:lnTo>
                    <a:lnTo>
                      <a:pt x="343" y="318"/>
                    </a:lnTo>
                    <a:lnTo>
                      <a:pt x="341" y="319"/>
                    </a:lnTo>
                    <a:lnTo>
                      <a:pt x="339" y="319"/>
                    </a:lnTo>
                    <a:lnTo>
                      <a:pt x="15" y="319"/>
                    </a:lnTo>
                    <a:lnTo>
                      <a:pt x="13" y="319"/>
                    </a:lnTo>
                    <a:lnTo>
                      <a:pt x="11" y="318"/>
                    </a:lnTo>
                    <a:lnTo>
                      <a:pt x="9" y="318"/>
                    </a:lnTo>
                    <a:lnTo>
                      <a:pt x="7" y="317"/>
                    </a:lnTo>
                    <a:lnTo>
                      <a:pt x="5" y="315"/>
                    </a:lnTo>
                    <a:lnTo>
                      <a:pt x="3" y="313"/>
                    </a:lnTo>
                    <a:lnTo>
                      <a:pt x="2" y="311"/>
                    </a:lnTo>
                    <a:lnTo>
                      <a:pt x="1" y="309"/>
                    </a:lnTo>
                    <a:lnTo>
                      <a:pt x="0" y="306"/>
                    </a:lnTo>
                    <a:lnTo>
                      <a:pt x="0" y="303"/>
                    </a:lnTo>
                    <a:lnTo>
                      <a:pt x="1" y="300"/>
                    </a:lnTo>
                    <a:lnTo>
                      <a:pt x="2" y="298"/>
                    </a:lnTo>
                    <a:lnTo>
                      <a:pt x="2" y="296"/>
                    </a:lnTo>
                    <a:lnTo>
                      <a:pt x="4" y="292"/>
                    </a:lnTo>
                    <a:lnTo>
                      <a:pt x="121" y="0"/>
                    </a:lnTo>
                    <a:lnTo>
                      <a:pt x="232" y="0"/>
                    </a:lnTo>
                  </a:path>
                </a:pathLst>
              </a:custGeom>
              <a:solidFill>
                <a:srgbClr val="00DFFF"/>
              </a:solidFill>
              <a:ln w="12700" cap="rnd" cmpd="sng">
                <a:solidFill>
                  <a:srgbClr val="009FB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853" name="Group 81">
              <a:extLst>
                <a:ext uri="{FF2B5EF4-FFF2-40B4-BE49-F238E27FC236}">
                  <a16:creationId xmlns:a16="http://schemas.microsoft.com/office/drawing/2014/main" id="{3F5A9BE3-6463-CF3D-175E-56D9D871F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1" y="3140"/>
              <a:ext cx="160" cy="539"/>
              <a:chOff x="1441" y="3140"/>
              <a:chExt cx="160" cy="539"/>
            </a:xfrm>
          </p:grpSpPr>
          <p:sp>
            <p:nvSpPr>
              <p:cNvPr id="30857" name="Freeform 79">
                <a:extLst>
                  <a:ext uri="{FF2B5EF4-FFF2-40B4-BE49-F238E27FC236}">
                    <a16:creationId xmlns:a16="http://schemas.microsoft.com/office/drawing/2014/main" id="{AA53DD03-4CCF-49E0-E9AA-052DA20890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1" y="3140"/>
                <a:ext cx="160" cy="539"/>
              </a:xfrm>
              <a:custGeom>
                <a:avLst/>
                <a:gdLst>
                  <a:gd name="T0" fmla="*/ 0 w 160"/>
                  <a:gd name="T1" fmla="*/ 0 h 539"/>
                  <a:gd name="T2" fmla="*/ 159 w 160"/>
                  <a:gd name="T3" fmla="*/ 0 h 539"/>
                  <a:gd name="T4" fmla="*/ 159 w 160"/>
                  <a:gd name="T5" fmla="*/ 17 h 539"/>
                  <a:gd name="T6" fmla="*/ 143 w 160"/>
                  <a:gd name="T7" fmla="*/ 17 h 539"/>
                  <a:gd name="T8" fmla="*/ 143 w 160"/>
                  <a:gd name="T9" fmla="*/ 94 h 539"/>
                  <a:gd name="T10" fmla="*/ 143 w 160"/>
                  <a:gd name="T11" fmla="*/ 470 h 539"/>
                  <a:gd name="T12" fmla="*/ 143 w 160"/>
                  <a:gd name="T13" fmla="*/ 480 h 539"/>
                  <a:gd name="T14" fmla="*/ 142 w 160"/>
                  <a:gd name="T15" fmla="*/ 487 h 539"/>
                  <a:gd name="T16" fmla="*/ 141 w 160"/>
                  <a:gd name="T17" fmla="*/ 491 h 539"/>
                  <a:gd name="T18" fmla="*/ 139 w 160"/>
                  <a:gd name="T19" fmla="*/ 496 h 539"/>
                  <a:gd name="T20" fmla="*/ 137 w 160"/>
                  <a:gd name="T21" fmla="*/ 501 h 539"/>
                  <a:gd name="T22" fmla="*/ 134 w 160"/>
                  <a:gd name="T23" fmla="*/ 507 h 539"/>
                  <a:gd name="T24" fmla="*/ 130 w 160"/>
                  <a:gd name="T25" fmla="*/ 512 h 539"/>
                  <a:gd name="T26" fmla="*/ 127 w 160"/>
                  <a:gd name="T27" fmla="*/ 517 h 539"/>
                  <a:gd name="T28" fmla="*/ 122 w 160"/>
                  <a:gd name="T29" fmla="*/ 521 h 539"/>
                  <a:gd name="T30" fmla="*/ 119 w 160"/>
                  <a:gd name="T31" fmla="*/ 525 h 539"/>
                  <a:gd name="T32" fmla="*/ 115 w 160"/>
                  <a:gd name="T33" fmla="*/ 527 h 539"/>
                  <a:gd name="T34" fmla="*/ 112 w 160"/>
                  <a:gd name="T35" fmla="*/ 530 h 539"/>
                  <a:gd name="T36" fmla="*/ 107 w 160"/>
                  <a:gd name="T37" fmla="*/ 532 h 539"/>
                  <a:gd name="T38" fmla="*/ 102 w 160"/>
                  <a:gd name="T39" fmla="*/ 534 h 539"/>
                  <a:gd name="T40" fmla="*/ 97 w 160"/>
                  <a:gd name="T41" fmla="*/ 536 h 539"/>
                  <a:gd name="T42" fmla="*/ 93 w 160"/>
                  <a:gd name="T43" fmla="*/ 537 h 539"/>
                  <a:gd name="T44" fmla="*/ 89 w 160"/>
                  <a:gd name="T45" fmla="*/ 538 h 539"/>
                  <a:gd name="T46" fmla="*/ 84 w 160"/>
                  <a:gd name="T47" fmla="*/ 538 h 539"/>
                  <a:gd name="T48" fmla="*/ 80 w 160"/>
                  <a:gd name="T49" fmla="*/ 538 h 539"/>
                  <a:gd name="T50" fmla="*/ 75 w 160"/>
                  <a:gd name="T51" fmla="*/ 538 h 539"/>
                  <a:gd name="T52" fmla="*/ 70 w 160"/>
                  <a:gd name="T53" fmla="*/ 537 h 539"/>
                  <a:gd name="T54" fmla="*/ 65 w 160"/>
                  <a:gd name="T55" fmla="*/ 536 h 539"/>
                  <a:gd name="T56" fmla="*/ 61 w 160"/>
                  <a:gd name="T57" fmla="*/ 535 h 539"/>
                  <a:gd name="T58" fmla="*/ 57 w 160"/>
                  <a:gd name="T59" fmla="*/ 533 h 539"/>
                  <a:gd name="T60" fmla="*/ 52 w 160"/>
                  <a:gd name="T61" fmla="*/ 531 h 539"/>
                  <a:gd name="T62" fmla="*/ 47 w 160"/>
                  <a:gd name="T63" fmla="*/ 528 h 539"/>
                  <a:gd name="T64" fmla="*/ 43 w 160"/>
                  <a:gd name="T65" fmla="*/ 526 h 539"/>
                  <a:gd name="T66" fmla="*/ 40 w 160"/>
                  <a:gd name="T67" fmla="*/ 523 h 539"/>
                  <a:gd name="T68" fmla="*/ 37 w 160"/>
                  <a:gd name="T69" fmla="*/ 520 h 539"/>
                  <a:gd name="T70" fmla="*/ 33 w 160"/>
                  <a:gd name="T71" fmla="*/ 517 h 539"/>
                  <a:gd name="T72" fmla="*/ 29 w 160"/>
                  <a:gd name="T73" fmla="*/ 513 h 539"/>
                  <a:gd name="T74" fmla="*/ 26 w 160"/>
                  <a:gd name="T75" fmla="*/ 509 h 539"/>
                  <a:gd name="T76" fmla="*/ 24 w 160"/>
                  <a:gd name="T77" fmla="*/ 505 h 539"/>
                  <a:gd name="T78" fmla="*/ 21 w 160"/>
                  <a:gd name="T79" fmla="*/ 500 h 539"/>
                  <a:gd name="T80" fmla="*/ 19 w 160"/>
                  <a:gd name="T81" fmla="*/ 495 h 539"/>
                  <a:gd name="T82" fmla="*/ 18 w 160"/>
                  <a:gd name="T83" fmla="*/ 490 h 539"/>
                  <a:gd name="T84" fmla="*/ 17 w 160"/>
                  <a:gd name="T85" fmla="*/ 486 h 539"/>
                  <a:gd name="T86" fmla="*/ 16 w 160"/>
                  <a:gd name="T87" fmla="*/ 481 h 539"/>
                  <a:gd name="T88" fmla="*/ 16 w 160"/>
                  <a:gd name="T89" fmla="*/ 476 h 539"/>
                  <a:gd name="T90" fmla="*/ 16 w 160"/>
                  <a:gd name="T91" fmla="*/ 470 h 539"/>
                  <a:gd name="T92" fmla="*/ 16 w 160"/>
                  <a:gd name="T93" fmla="*/ 94 h 539"/>
                  <a:gd name="T94" fmla="*/ 16 w 160"/>
                  <a:gd name="T95" fmla="*/ 17 h 539"/>
                  <a:gd name="T96" fmla="*/ 0 w 160"/>
                  <a:gd name="T97" fmla="*/ 17 h 539"/>
                  <a:gd name="T98" fmla="*/ 0 w 160"/>
                  <a:gd name="T99" fmla="*/ 0 h 53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160" h="539">
                    <a:moveTo>
                      <a:pt x="0" y="0"/>
                    </a:moveTo>
                    <a:lnTo>
                      <a:pt x="159" y="0"/>
                    </a:lnTo>
                    <a:lnTo>
                      <a:pt x="159" y="17"/>
                    </a:lnTo>
                    <a:lnTo>
                      <a:pt x="143" y="17"/>
                    </a:lnTo>
                    <a:lnTo>
                      <a:pt x="143" y="94"/>
                    </a:lnTo>
                    <a:lnTo>
                      <a:pt x="143" y="470"/>
                    </a:lnTo>
                    <a:lnTo>
                      <a:pt x="143" y="480"/>
                    </a:lnTo>
                    <a:lnTo>
                      <a:pt x="142" y="487"/>
                    </a:lnTo>
                    <a:lnTo>
                      <a:pt x="141" y="491"/>
                    </a:lnTo>
                    <a:lnTo>
                      <a:pt x="139" y="496"/>
                    </a:lnTo>
                    <a:lnTo>
                      <a:pt x="137" y="501"/>
                    </a:lnTo>
                    <a:lnTo>
                      <a:pt x="134" y="507"/>
                    </a:lnTo>
                    <a:lnTo>
                      <a:pt x="130" y="512"/>
                    </a:lnTo>
                    <a:lnTo>
                      <a:pt x="127" y="517"/>
                    </a:lnTo>
                    <a:lnTo>
                      <a:pt x="122" y="521"/>
                    </a:lnTo>
                    <a:lnTo>
                      <a:pt x="119" y="525"/>
                    </a:lnTo>
                    <a:lnTo>
                      <a:pt x="115" y="527"/>
                    </a:lnTo>
                    <a:lnTo>
                      <a:pt x="112" y="530"/>
                    </a:lnTo>
                    <a:lnTo>
                      <a:pt x="107" y="532"/>
                    </a:lnTo>
                    <a:lnTo>
                      <a:pt x="102" y="534"/>
                    </a:lnTo>
                    <a:lnTo>
                      <a:pt x="97" y="536"/>
                    </a:lnTo>
                    <a:lnTo>
                      <a:pt x="93" y="537"/>
                    </a:lnTo>
                    <a:lnTo>
                      <a:pt x="89" y="538"/>
                    </a:lnTo>
                    <a:lnTo>
                      <a:pt x="84" y="538"/>
                    </a:lnTo>
                    <a:lnTo>
                      <a:pt x="80" y="538"/>
                    </a:lnTo>
                    <a:lnTo>
                      <a:pt x="75" y="538"/>
                    </a:lnTo>
                    <a:lnTo>
                      <a:pt x="70" y="537"/>
                    </a:lnTo>
                    <a:lnTo>
                      <a:pt x="65" y="536"/>
                    </a:lnTo>
                    <a:lnTo>
                      <a:pt x="61" y="535"/>
                    </a:lnTo>
                    <a:lnTo>
                      <a:pt x="57" y="533"/>
                    </a:lnTo>
                    <a:lnTo>
                      <a:pt x="52" y="531"/>
                    </a:lnTo>
                    <a:lnTo>
                      <a:pt x="47" y="528"/>
                    </a:lnTo>
                    <a:lnTo>
                      <a:pt x="43" y="526"/>
                    </a:lnTo>
                    <a:lnTo>
                      <a:pt x="40" y="523"/>
                    </a:lnTo>
                    <a:lnTo>
                      <a:pt x="37" y="520"/>
                    </a:lnTo>
                    <a:lnTo>
                      <a:pt x="33" y="517"/>
                    </a:lnTo>
                    <a:lnTo>
                      <a:pt x="29" y="513"/>
                    </a:lnTo>
                    <a:lnTo>
                      <a:pt x="26" y="509"/>
                    </a:lnTo>
                    <a:lnTo>
                      <a:pt x="24" y="505"/>
                    </a:lnTo>
                    <a:lnTo>
                      <a:pt x="21" y="500"/>
                    </a:lnTo>
                    <a:lnTo>
                      <a:pt x="19" y="495"/>
                    </a:lnTo>
                    <a:lnTo>
                      <a:pt x="18" y="490"/>
                    </a:lnTo>
                    <a:lnTo>
                      <a:pt x="17" y="486"/>
                    </a:lnTo>
                    <a:lnTo>
                      <a:pt x="16" y="481"/>
                    </a:lnTo>
                    <a:lnTo>
                      <a:pt x="16" y="476"/>
                    </a:lnTo>
                    <a:lnTo>
                      <a:pt x="16" y="470"/>
                    </a:lnTo>
                    <a:lnTo>
                      <a:pt x="16" y="94"/>
                    </a:lnTo>
                    <a:lnTo>
                      <a:pt x="16" y="17"/>
                    </a:lnTo>
                    <a:lnTo>
                      <a:pt x="0" y="17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FF5F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8" name="Freeform 80">
                <a:extLst>
                  <a:ext uri="{FF2B5EF4-FFF2-40B4-BE49-F238E27FC236}">
                    <a16:creationId xmlns:a16="http://schemas.microsoft.com/office/drawing/2014/main" id="{540E0C2C-919A-9078-678A-7DA1A82B7B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7" y="3234"/>
                <a:ext cx="128" cy="445"/>
              </a:xfrm>
              <a:custGeom>
                <a:avLst/>
                <a:gdLst>
                  <a:gd name="T0" fmla="*/ 127 w 128"/>
                  <a:gd name="T1" fmla="*/ 0 h 445"/>
                  <a:gd name="T2" fmla="*/ 127 w 128"/>
                  <a:gd name="T3" fmla="*/ 376 h 445"/>
                  <a:gd name="T4" fmla="*/ 127 w 128"/>
                  <a:gd name="T5" fmla="*/ 386 h 445"/>
                  <a:gd name="T6" fmla="*/ 126 w 128"/>
                  <a:gd name="T7" fmla="*/ 393 h 445"/>
                  <a:gd name="T8" fmla="*/ 125 w 128"/>
                  <a:gd name="T9" fmla="*/ 397 h 445"/>
                  <a:gd name="T10" fmla="*/ 123 w 128"/>
                  <a:gd name="T11" fmla="*/ 402 h 445"/>
                  <a:gd name="T12" fmla="*/ 121 w 128"/>
                  <a:gd name="T13" fmla="*/ 407 h 445"/>
                  <a:gd name="T14" fmla="*/ 118 w 128"/>
                  <a:gd name="T15" fmla="*/ 413 h 445"/>
                  <a:gd name="T16" fmla="*/ 114 w 128"/>
                  <a:gd name="T17" fmla="*/ 418 h 445"/>
                  <a:gd name="T18" fmla="*/ 111 w 128"/>
                  <a:gd name="T19" fmla="*/ 423 h 445"/>
                  <a:gd name="T20" fmla="*/ 106 w 128"/>
                  <a:gd name="T21" fmla="*/ 427 h 445"/>
                  <a:gd name="T22" fmla="*/ 103 w 128"/>
                  <a:gd name="T23" fmla="*/ 431 h 445"/>
                  <a:gd name="T24" fmla="*/ 99 w 128"/>
                  <a:gd name="T25" fmla="*/ 433 h 445"/>
                  <a:gd name="T26" fmla="*/ 96 w 128"/>
                  <a:gd name="T27" fmla="*/ 436 h 445"/>
                  <a:gd name="T28" fmla="*/ 91 w 128"/>
                  <a:gd name="T29" fmla="*/ 438 h 445"/>
                  <a:gd name="T30" fmla="*/ 86 w 128"/>
                  <a:gd name="T31" fmla="*/ 440 h 445"/>
                  <a:gd name="T32" fmla="*/ 81 w 128"/>
                  <a:gd name="T33" fmla="*/ 442 h 445"/>
                  <a:gd name="T34" fmla="*/ 77 w 128"/>
                  <a:gd name="T35" fmla="*/ 443 h 445"/>
                  <a:gd name="T36" fmla="*/ 73 w 128"/>
                  <a:gd name="T37" fmla="*/ 444 h 445"/>
                  <a:gd name="T38" fmla="*/ 68 w 128"/>
                  <a:gd name="T39" fmla="*/ 444 h 445"/>
                  <a:gd name="T40" fmla="*/ 64 w 128"/>
                  <a:gd name="T41" fmla="*/ 444 h 445"/>
                  <a:gd name="T42" fmla="*/ 59 w 128"/>
                  <a:gd name="T43" fmla="*/ 444 h 445"/>
                  <a:gd name="T44" fmla="*/ 54 w 128"/>
                  <a:gd name="T45" fmla="*/ 443 h 445"/>
                  <a:gd name="T46" fmla="*/ 49 w 128"/>
                  <a:gd name="T47" fmla="*/ 442 h 445"/>
                  <a:gd name="T48" fmla="*/ 45 w 128"/>
                  <a:gd name="T49" fmla="*/ 441 h 445"/>
                  <a:gd name="T50" fmla="*/ 41 w 128"/>
                  <a:gd name="T51" fmla="*/ 439 h 445"/>
                  <a:gd name="T52" fmla="*/ 36 w 128"/>
                  <a:gd name="T53" fmla="*/ 437 h 445"/>
                  <a:gd name="T54" fmla="*/ 31 w 128"/>
                  <a:gd name="T55" fmla="*/ 434 h 445"/>
                  <a:gd name="T56" fmla="*/ 27 w 128"/>
                  <a:gd name="T57" fmla="*/ 432 h 445"/>
                  <a:gd name="T58" fmla="*/ 24 w 128"/>
                  <a:gd name="T59" fmla="*/ 429 h 445"/>
                  <a:gd name="T60" fmla="*/ 21 w 128"/>
                  <a:gd name="T61" fmla="*/ 426 h 445"/>
                  <a:gd name="T62" fmla="*/ 17 w 128"/>
                  <a:gd name="T63" fmla="*/ 423 h 445"/>
                  <a:gd name="T64" fmla="*/ 13 w 128"/>
                  <a:gd name="T65" fmla="*/ 419 h 445"/>
                  <a:gd name="T66" fmla="*/ 10 w 128"/>
                  <a:gd name="T67" fmla="*/ 415 h 445"/>
                  <a:gd name="T68" fmla="*/ 8 w 128"/>
                  <a:gd name="T69" fmla="*/ 411 h 445"/>
                  <a:gd name="T70" fmla="*/ 5 w 128"/>
                  <a:gd name="T71" fmla="*/ 406 h 445"/>
                  <a:gd name="T72" fmla="*/ 3 w 128"/>
                  <a:gd name="T73" fmla="*/ 401 h 445"/>
                  <a:gd name="T74" fmla="*/ 2 w 128"/>
                  <a:gd name="T75" fmla="*/ 396 h 445"/>
                  <a:gd name="T76" fmla="*/ 1 w 128"/>
                  <a:gd name="T77" fmla="*/ 392 h 445"/>
                  <a:gd name="T78" fmla="*/ 0 w 128"/>
                  <a:gd name="T79" fmla="*/ 387 h 445"/>
                  <a:gd name="T80" fmla="*/ 0 w 128"/>
                  <a:gd name="T81" fmla="*/ 382 h 445"/>
                  <a:gd name="T82" fmla="*/ 0 w 128"/>
                  <a:gd name="T83" fmla="*/ 376 h 445"/>
                  <a:gd name="T84" fmla="*/ 0 w 128"/>
                  <a:gd name="T85" fmla="*/ 0 h 445"/>
                  <a:gd name="T86" fmla="*/ 127 w 128"/>
                  <a:gd name="T87" fmla="*/ 0 h 44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128" h="445">
                    <a:moveTo>
                      <a:pt x="127" y="0"/>
                    </a:moveTo>
                    <a:lnTo>
                      <a:pt x="127" y="376"/>
                    </a:lnTo>
                    <a:lnTo>
                      <a:pt x="127" y="386"/>
                    </a:lnTo>
                    <a:lnTo>
                      <a:pt x="126" y="393"/>
                    </a:lnTo>
                    <a:lnTo>
                      <a:pt x="125" y="397"/>
                    </a:lnTo>
                    <a:lnTo>
                      <a:pt x="123" y="402"/>
                    </a:lnTo>
                    <a:lnTo>
                      <a:pt x="121" y="407"/>
                    </a:lnTo>
                    <a:lnTo>
                      <a:pt x="118" y="413"/>
                    </a:lnTo>
                    <a:lnTo>
                      <a:pt x="114" y="418"/>
                    </a:lnTo>
                    <a:lnTo>
                      <a:pt x="111" y="423"/>
                    </a:lnTo>
                    <a:lnTo>
                      <a:pt x="106" y="427"/>
                    </a:lnTo>
                    <a:lnTo>
                      <a:pt x="103" y="431"/>
                    </a:lnTo>
                    <a:lnTo>
                      <a:pt x="99" y="433"/>
                    </a:lnTo>
                    <a:lnTo>
                      <a:pt x="96" y="436"/>
                    </a:lnTo>
                    <a:lnTo>
                      <a:pt x="91" y="438"/>
                    </a:lnTo>
                    <a:lnTo>
                      <a:pt x="86" y="440"/>
                    </a:lnTo>
                    <a:lnTo>
                      <a:pt x="81" y="442"/>
                    </a:lnTo>
                    <a:lnTo>
                      <a:pt x="77" y="443"/>
                    </a:lnTo>
                    <a:lnTo>
                      <a:pt x="73" y="444"/>
                    </a:lnTo>
                    <a:lnTo>
                      <a:pt x="68" y="444"/>
                    </a:lnTo>
                    <a:lnTo>
                      <a:pt x="64" y="444"/>
                    </a:lnTo>
                    <a:lnTo>
                      <a:pt x="59" y="444"/>
                    </a:lnTo>
                    <a:lnTo>
                      <a:pt x="54" y="443"/>
                    </a:lnTo>
                    <a:lnTo>
                      <a:pt x="49" y="442"/>
                    </a:lnTo>
                    <a:lnTo>
                      <a:pt x="45" y="441"/>
                    </a:lnTo>
                    <a:lnTo>
                      <a:pt x="41" y="439"/>
                    </a:lnTo>
                    <a:lnTo>
                      <a:pt x="36" y="437"/>
                    </a:lnTo>
                    <a:lnTo>
                      <a:pt x="31" y="434"/>
                    </a:lnTo>
                    <a:lnTo>
                      <a:pt x="27" y="432"/>
                    </a:lnTo>
                    <a:lnTo>
                      <a:pt x="24" y="429"/>
                    </a:lnTo>
                    <a:lnTo>
                      <a:pt x="21" y="426"/>
                    </a:lnTo>
                    <a:lnTo>
                      <a:pt x="17" y="423"/>
                    </a:lnTo>
                    <a:lnTo>
                      <a:pt x="13" y="419"/>
                    </a:lnTo>
                    <a:lnTo>
                      <a:pt x="10" y="415"/>
                    </a:lnTo>
                    <a:lnTo>
                      <a:pt x="8" y="411"/>
                    </a:lnTo>
                    <a:lnTo>
                      <a:pt x="5" y="406"/>
                    </a:lnTo>
                    <a:lnTo>
                      <a:pt x="3" y="401"/>
                    </a:lnTo>
                    <a:lnTo>
                      <a:pt x="2" y="396"/>
                    </a:lnTo>
                    <a:lnTo>
                      <a:pt x="1" y="392"/>
                    </a:lnTo>
                    <a:lnTo>
                      <a:pt x="0" y="387"/>
                    </a:lnTo>
                    <a:lnTo>
                      <a:pt x="0" y="382"/>
                    </a:lnTo>
                    <a:lnTo>
                      <a:pt x="0" y="376"/>
                    </a:lnTo>
                    <a:lnTo>
                      <a:pt x="0" y="0"/>
                    </a:lnTo>
                    <a:lnTo>
                      <a:pt x="127" y="0"/>
                    </a:lnTo>
                  </a:path>
                </a:pathLst>
              </a:custGeom>
              <a:solidFill>
                <a:srgbClr val="FF9F7F"/>
              </a:solidFill>
              <a:ln w="12700" cap="rnd" cmpd="sng">
                <a:solidFill>
                  <a:srgbClr val="FF5F0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854" name="Group 84">
              <a:extLst>
                <a:ext uri="{FF2B5EF4-FFF2-40B4-BE49-F238E27FC236}">
                  <a16:creationId xmlns:a16="http://schemas.microsoft.com/office/drawing/2014/main" id="{9DB617A2-A144-2C01-8C63-CBFF927313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6" y="3179"/>
              <a:ext cx="160" cy="539"/>
              <a:chOff x="1346" y="3179"/>
              <a:chExt cx="160" cy="539"/>
            </a:xfrm>
          </p:grpSpPr>
          <p:sp>
            <p:nvSpPr>
              <p:cNvPr id="30855" name="Freeform 82">
                <a:extLst>
                  <a:ext uri="{FF2B5EF4-FFF2-40B4-BE49-F238E27FC236}">
                    <a16:creationId xmlns:a16="http://schemas.microsoft.com/office/drawing/2014/main" id="{97D521CA-3340-2AB0-B8F3-2BBBA586E7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46" y="3179"/>
                <a:ext cx="160" cy="539"/>
              </a:xfrm>
              <a:custGeom>
                <a:avLst/>
                <a:gdLst>
                  <a:gd name="T0" fmla="*/ 0 w 160"/>
                  <a:gd name="T1" fmla="*/ 0 h 539"/>
                  <a:gd name="T2" fmla="*/ 159 w 160"/>
                  <a:gd name="T3" fmla="*/ 0 h 539"/>
                  <a:gd name="T4" fmla="*/ 159 w 160"/>
                  <a:gd name="T5" fmla="*/ 17 h 539"/>
                  <a:gd name="T6" fmla="*/ 143 w 160"/>
                  <a:gd name="T7" fmla="*/ 17 h 539"/>
                  <a:gd name="T8" fmla="*/ 143 w 160"/>
                  <a:gd name="T9" fmla="*/ 94 h 539"/>
                  <a:gd name="T10" fmla="*/ 143 w 160"/>
                  <a:gd name="T11" fmla="*/ 470 h 539"/>
                  <a:gd name="T12" fmla="*/ 143 w 160"/>
                  <a:gd name="T13" fmla="*/ 480 h 539"/>
                  <a:gd name="T14" fmla="*/ 142 w 160"/>
                  <a:gd name="T15" fmla="*/ 486 h 539"/>
                  <a:gd name="T16" fmla="*/ 141 w 160"/>
                  <a:gd name="T17" fmla="*/ 491 h 539"/>
                  <a:gd name="T18" fmla="*/ 139 w 160"/>
                  <a:gd name="T19" fmla="*/ 495 h 539"/>
                  <a:gd name="T20" fmla="*/ 137 w 160"/>
                  <a:gd name="T21" fmla="*/ 500 h 539"/>
                  <a:gd name="T22" fmla="*/ 133 w 160"/>
                  <a:gd name="T23" fmla="*/ 506 h 539"/>
                  <a:gd name="T24" fmla="*/ 130 w 160"/>
                  <a:gd name="T25" fmla="*/ 511 h 539"/>
                  <a:gd name="T26" fmla="*/ 126 w 160"/>
                  <a:gd name="T27" fmla="*/ 516 h 539"/>
                  <a:gd name="T28" fmla="*/ 122 w 160"/>
                  <a:gd name="T29" fmla="*/ 521 h 539"/>
                  <a:gd name="T30" fmla="*/ 118 w 160"/>
                  <a:gd name="T31" fmla="*/ 524 h 539"/>
                  <a:gd name="T32" fmla="*/ 115 w 160"/>
                  <a:gd name="T33" fmla="*/ 527 h 539"/>
                  <a:gd name="T34" fmla="*/ 111 w 160"/>
                  <a:gd name="T35" fmla="*/ 529 h 539"/>
                  <a:gd name="T36" fmla="*/ 107 w 160"/>
                  <a:gd name="T37" fmla="*/ 532 h 539"/>
                  <a:gd name="T38" fmla="*/ 102 w 160"/>
                  <a:gd name="T39" fmla="*/ 534 h 539"/>
                  <a:gd name="T40" fmla="*/ 97 w 160"/>
                  <a:gd name="T41" fmla="*/ 535 h 539"/>
                  <a:gd name="T42" fmla="*/ 92 w 160"/>
                  <a:gd name="T43" fmla="*/ 537 h 539"/>
                  <a:gd name="T44" fmla="*/ 88 w 160"/>
                  <a:gd name="T45" fmla="*/ 537 h 539"/>
                  <a:gd name="T46" fmla="*/ 84 w 160"/>
                  <a:gd name="T47" fmla="*/ 538 h 539"/>
                  <a:gd name="T48" fmla="*/ 79 w 160"/>
                  <a:gd name="T49" fmla="*/ 538 h 539"/>
                  <a:gd name="T50" fmla="*/ 75 w 160"/>
                  <a:gd name="T51" fmla="*/ 538 h 539"/>
                  <a:gd name="T52" fmla="*/ 69 w 160"/>
                  <a:gd name="T53" fmla="*/ 537 h 539"/>
                  <a:gd name="T54" fmla="*/ 65 w 160"/>
                  <a:gd name="T55" fmla="*/ 536 h 539"/>
                  <a:gd name="T56" fmla="*/ 61 w 160"/>
                  <a:gd name="T57" fmla="*/ 534 h 539"/>
                  <a:gd name="T58" fmla="*/ 56 w 160"/>
                  <a:gd name="T59" fmla="*/ 533 h 539"/>
                  <a:gd name="T60" fmla="*/ 52 w 160"/>
                  <a:gd name="T61" fmla="*/ 530 h 539"/>
                  <a:gd name="T62" fmla="*/ 47 w 160"/>
                  <a:gd name="T63" fmla="*/ 527 h 539"/>
                  <a:gd name="T64" fmla="*/ 43 w 160"/>
                  <a:gd name="T65" fmla="*/ 525 h 539"/>
                  <a:gd name="T66" fmla="*/ 40 w 160"/>
                  <a:gd name="T67" fmla="*/ 522 h 539"/>
                  <a:gd name="T68" fmla="*/ 36 w 160"/>
                  <a:gd name="T69" fmla="*/ 520 h 539"/>
                  <a:gd name="T70" fmla="*/ 33 w 160"/>
                  <a:gd name="T71" fmla="*/ 516 h 539"/>
                  <a:gd name="T72" fmla="*/ 29 w 160"/>
                  <a:gd name="T73" fmla="*/ 512 h 539"/>
                  <a:gd name="T74" fmla="*/ 26 w 160"/>
                  <a:gd name="T75" fmla="*/ 508 h 539"/>
                  <a:gd name="T76" fmla="*/ 24 w 160"/>
                  <a:gd name="T77" fmla="*/ 504 h 539"/>
                  <a:gd name="T78" fmla="*/ 21 w 160"/>
                  <a:gd name="T79" fmla="*/ 499 h 539"/>
                  <a:gd name="T80" fmla="*/ 19 w 160"/>
                  <a:gd name="T81" fmla="*/ 495 h 539"/>
                  <a:gd name="T82" fmla="*/ 18 w 160"/>
                  <a:gd name="T83" fmla="*/ 490 h 539"/>
                  <a:gd name="T84" fmla="*/ 17 w 160"/>
                  <a:gd name="T85" fmla="*/ 486 h 539"/>
                  <a:gd name="T86" fmla="*/ 16 w 160"/>
                  <a:gd name="T87" fmla="*/ 481 h 539"/>
                  <a:gd name="T88" fmla="*/ 16 w 160"/>
                  <a:gd name="T89" fmla="*/ 475 h 539"/>
                  <a:gd name="T90" fmla="*/ 16 w 160"/>
                  <a:gd name="T91" fmla="*/ 470 h 539"/>
                  <a:gd name="T92" fmla="*/ 16 w 160"/>
                  <a:gd name="T93" fmla="*/ 94 h 539"/>
                  <a:gd name="T94" fmla="*/ 16 w 160"/>
                  <a:gd name="T95" fmla="*/ 17 h 539"/>
                  <a:gd name="T96" fmla="*/ 0 w 160"/>
                  <a:gd name="T97" fmla="*/ 17 h 539"/>
                  <a:gd name="T98" fmla="*/ 0 w 160"/>
                  <a:gd name="T99" fmla="*/ 0 h 53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160" h="539">
                    <a:moveTo>
                      <a:pt x="0" y="0"/>
                    </a:moveTo>
                    <a:lnTo>
                      <a:pt x="159" y="0"/>
                    </a:lnTo>
                    <a:lnTo>
                      <a:pt x="159" y="17"/>
                    </a:lnTo>
                    <a:lnTo>
                      <a:pt x="143" y="17"/>
                    </a:lnTo>
                    <a:lnTo>
                      <a:pt x="143" y="94"/>
                    </a:lnTo>
                    <a:lnTo>
                      <a:pt x="143" y="470"/>
                    </a:lnTo>
                    <a:lnTo>
                      <a:pt x="143" y="480"/>
                    </a:lnTo>
                    <a:lnTo>
                      <a:pt x="142" y="486"/>
                    </a:lnTo>
                    <a:lnTo>
                      <a:pt x="141" y="491"/>
                    </a:lnTo>
                    <a:lnTo>
                      <a:pt x="139" y="495"/>
                    </a:lnTo>
                    <a:lnTo>
                      <a:pt x="137" y="500"/>
                    </a:lnTo>
                    <a:lnTo>
                      <a:pt x="133" y="506"/>
                    </a:lnTo>
                    <a:lnTo>
                      <a:pt x="130" y="511"/>
                    </a:lnTo>
                    <a:lnTo>
                      <a:pt x="126" y="516"/>
                    </a:lnTo>
                    <a:lnTo>
                      <a:pt x="122" y="521"/>
                    </a:lnTo>
                    <a:lnTo>
                      <a:pt x="118" y="524"/>
                    </a:lnTo>
                    <a:lnTo>
                      <a:pt x="115" y="527"/>
                    </a:lnTo>
                    <a:lnTo>
                      <a:pt x="111" y="529"/>
                    </a:lnTo>
                    <a:lnTo>
                      <a:pt x="107" y="532"/>
                    </a:lnTo>
                    <a:lnTo>
                      <a:pt x="102" y="534"/>
                    </a:lnTo>
                    <a:lnTo>
                      <a:pt x="97" y="535"/>
                    </a:lnTo>
                    <a:lnTo>
                      <a:pt x="92" y="537"/>
                    </a:lnTo>
                    <a:lnTo>
                      <a:pt x="88" y="537"/>
                    </a:lnTo>
                    <a:lnTo>
                      <a:pt x="84" y="538"/>
                    </a:lnTo>
                    <a:lnTo>
                      <a:pt x="79" y="538"/>
                    </a:lnTo>
                    <a:lnTo>
                      <a:pt x="75" y="538"/>
                    </a:lnTo>
                    <a:lnTo>
                      <a:pt x="69" y="537"/>
                    </a:lnTo>
                    <a:lnTo>
                      <a:pt x="65" y="536"/>
                    </a:lnTo>
                    <a:lnTo>
                      <a:pt x="61" y="534"/>
                    </a:lnTo>
                    <a:lnTo>
                      <a:pt x="56" y="533"/>
                    </a:lnTo>
                    <a:lnTo>
                      <a:pt x="52" y="530"/>
                    </a:lnTo>
                    <a:lnTo>
                      <a:pt x="47" y="527"/>
                    </a:lnTo>
                    <a:lnTo>
                      <a:pt x="43" y="525"/>
                    </a:lnTo>
                    <a:lnTo>
                      <a:pt x="40" y="522"/>
                    </a:lnTo>
                    <a:lnTo>
                      <a:pt x="36" y="520"/>
                    </a:lnTo>
                    <a:lnTo>
                      <a:pt x="33" y="516"/>
                    </a:lnTo>
                    <a:lnTo>
                      <a:pt x="29" y="512"/>
                    </a:lnTo>
                    <a:lnTo>
                      <a:pt x="26" y="508"/>
                    </a:lnTo>
                    <a:lnTo>
                      <a:pt x="24" y="504"/>
                    </a:lnTo>
                    <a:lnTo>
                      <a:pt x="21" y="499"/>
                    </a:lnTo>
                    <a:lnTo>
                      <a:pt x="19" y="495"/>
                    </a:lnTo>
                    <a:lnTo>
                      <a:pt x="18" y="490"/>
                    </a:lnTo>
                    <a:lnTo>
                      <a:pt x="17" y="486"/>
                    </a:lnTo>
                    <a:lnTo>
                      <a:pt x="16" y="481"/>
                    </a:lnTo>
                    <a:lnTo>
                      <a:pt x="16" y="475"/>
                    </a:lnTo>
                    <a:lnTo>
                      <a:pt x="16" y="470"/>
                    </a:lnTo>
                    <a:lnTo>
                      <a:pt x="16" y="94"/>
                    </a:lnTo>
                    <a:lnTo>
                      <a:pt x="16" y="17"/>
                    </a:lnTo>
                    <a:lnTo>
                      <a:pt x="0" y="17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9F3FD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6" name="Freeform 83">
                <a:extLst>
                  <a:ext uri="{FF2B5EF4-FFF2-40B4-BE49-F238E27FC236}">
                    <a16:creationId xmlns:a16="http://schemas.microsoft.com/office/drawing/2014/main" id="{4070B96D-1B94-C451-4FEC-C2F4C0C6C8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2" y="3273"/>
                <a:ext cx="128" cy="445"/>
              </a:xfrm>
              <a:custGeom>
                <a:avLst/>
                <a:gdLst>
                  <a:gd name="T0" fmla="*/ 127 w 128"/>
                  <a:gd name="T1" fmla="*/ 0 h 445"/>
                  <a:gd name="T2" fmla="*/ 127 w 128"/>
                  <a:gd name="T3" fmla="*/ 376 h 445"/>
                  <a:gd name="T4" fmla="*/ 127 w 128"/>
                  <a:gd name="T5" fmla="*/ 386 h 445"/>
                  <a:gd name="T6" fmla="*/ 126 w 128"/>
                  <a:gd name="T7" fmla="*/ 392 h 445"/>
                  <a:gd name="T8" fmla="*/ 125 w 128"/>
                  <a:gd name="T9" fmla="*/ 397 h 445"/>
                  <a:gd name="T10" fmla="*/ 123 w 128"/>
                  <a:gd name="T11" fmla="*/ 401 h 445"/>
                  <a:gd name="T12" fmla="*/ 121 w 128"/>
                  <a:gd name="T13" fmla="*/ 406 h 445"/>
                  <a:gd name="T14" fmla="*/ 117 w 128"/>
                  <a:gd name="T15" fmla="*/ 412 h 445"/>
                  <a:gd name="T16" fmla="*/ 114 w 128"/>
                  <a:gd name="T17" fmla="*/ 417 h 445"/>
                  <a:gd name="T18" fmla="*/ 110 w 128"/>
                  <a:gd name="T19" fmla="*/ 422 h 445"/>
                  <a:gd name="T20" fmla="*/ 106 w 128"/>
                  <a:gd name="T21" fmla="*/ 427 h 445"/>
                  <a:gd name="T22" fmla="*/ 102 w 128"/>
                  <a:gd name="T23" fmla="*/ 430 h 445"/>
                  <a:gd name="T24" fmla="*/ 99 w 128"/>
                  <a:gd name="T25" fmla="*/ 433 h 445"/>
                  <a:gd name="T26" fmla="*/ 95 w 128"/>
                  <a:gd name="T27" fmla="*/ 435 h 445"/>
                  <a:gd name="T28" fmla="*/ 91 w 128"/>
                  <a:gd name="T29" fmla="*/ 438 h 445"/>
                  <a:gd name="T30" fmla="*/ 86 w 128"/>
                  <a:gd name="T31" fmla="*/ 440 h 445"/>
                  <a:gd name="T32" fmla="*/ 81 w 128"/>
                  <a:gd name="T33" fmla="*/ 441 h 445"/>
                  <a:gd name="T34" fmla="*/ 76 w 128"/>
                  <a:gd name="T35" fmla="*/ 443 h 445"/>
                  <a:gd name="T36" fmla="*/ 72 w 128"/>
                  <a:gd name="T37" fmla="*/ 443 h 445"/>
                  <a:gd name="T38" fmla="*/ 68 w 128"/>
                  <a:gd name="T39" fmla="*/ 444 h 445"/>
                  <a:gd name="T40" fmla="*/ 63 w 128"/>
                  <a:gd name="T41" fmla="*/ 444 h 445"/>
                  <a:gd name="T42" fmla="*/ 59 w 128"/>
                  <a:gd name="T43" fmla="*/ 444 h 445"/>
                  <a:gd name="T44" fmla="*/ 53 w 128"/>
                  <a:gd name="T45" fmla="*/ 443 h 445"/>
                  <a:gd name="T46" fmla="*/ 49 w 128"/>
                  <a:gd name="T47" fmla="*/ 442 h 445"/>
                  <a:gd name="T48" fmla="*/ 45 w 128"/>
                  <a:gd name="T49" fmla="*/ 440 h 445"/>
                  <a:gd name="T50" fmla="*/ 40 w 128"/>
                  <a:gd name="T51" fmla="*/ 439 h 445"/>
                  <a:gd name="T52" fmla="*/ 36 w 128"/>
                  <a:gd name="T53" fmla="*/ 436 h 445"/>
                  <a:gd name="T54" fmla="*/ 31 w 128"/>
                  <a:gd name="T55" fmla="*/ 433 h 445"/>
                  <a:gd name="T56" fmla="*/ 27 w 128"/>
                  <a:gd name="T57" fmla="*/ 431 h 445"/>
                  <a:gd name="T58" fmla="*/ 24 w 128"/>
                  <a:gd name="T59" fmla="*/ 428 h 445"/>
                  <a:gd name="T60" fmla="*/ 20 w 128"/>
                  <a:gd name="T61" fmla="*/ 426 h 445"/>
                  <a:gd name="T62" fmla="*/ 17 w 128"/>
                  <a:gd name="T63" fmla="*/ 422 h 445"/>
                  <a:gd name="T64" fmla="*/ 13 w 128"/>
                  <a:gd name="T65" fmla="*/ 418 h 445"/>
                  <a:gd name="T66" fmla="*/ 10 w 128"/>
                  <a:gd name="T67" fmla="*/ 414 h 445"/>
                  <a:gd name="T68" fmla="*/ 8 w 128"/>
                  <a:gd name="T69" fmla="*/ 410 h 445"/>
                  <a:gd name="T70" fmla="*/ 5 w 128"/>
                  <a:gd name="T71" fmla="*/ 405 h 445"/>
                  <a:gd name="T72" fmla="*/ 3 w 128"/>
                  <a:gd name="T73" fmla="*/ 401 h 445"/>
                  <a:gd name="T74" fmla="*/ 2 w 128"/>
                  <a:gd name="T75" fmla="*/ 396 h 445"/>
                  <a:gd name="T76" fmla="*/ 1 w 128"/>
                  <a:gd name="T77" fmla="*/ 392 h 445"/>
                  <a:gd name="T78" fmla="*/ 0 w 128"/>
                  <a:gd name="T79" fmla="*/ 387 h 445"/>
                  <a:gd name="T80" fmla="*/ 0 w 128"/>
                  <a:gd name="T81" fmla="*/ 381 h 445"/>
                  <a:gd name="T82" fmla="*/ 0 w 128"/>
                  <a:gd name="T83" fmla="*/ 376 h 445"/>
                  <a:gd name="T84" fmla="*/ 0 w 128"/>
                  <a:gd name="T85" fmla="*/ 0 h 445"/>
                  <a:gd name="T86" fmla="*/ 127 w 128"/>
                  <a:gd name="T87" fmla="*/ 0 h 44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128" h="445">
                    <a:moveTo>
                      <a:pt x="127" y="0"/>
                    </a:moveTo>
                    <a:lnTo>
                      <a:pt x="127" y="376"/>
                    </a:lnTo>
                    <a:lnTo>
                      <a:pt x="127" y="386"/>
                    </a:lnTo>
                    <a:lnTo>
                      <a:pt x="126" y="392"/>
                    </a:lnTo>
                    <a:lnTo>
                      <a:pt x="125" y="397"/>
                    </a:lnTo>
                    <a:lnTo>
                      <a:pt x="123" y="401"/>
                    </a:lnTo>
                    <a:lnTo>
                      <a:pt x="121" y="406"/>
                    </a:lnTo>
                    <a:lnTo>
                      <a:pt x="117" y="412"/>
                    </a:lnTo>
                    <a:lnTo>
                      <a:pt x="114" y="417"/>
                    </a:lnTo>
                    <a:lnTo>
                      <a:pt x="110" y="422"/>
                    </a:lnTo>
                    <a:lnTo>
                      <a:pt x="106" y="427"/>
                    </a:lnTo>
                    <a:lnTo>
                      <a:pt x="102" y="430"/>
                    </a:lnTo>
                    <a:lnTo>
                      <a:pt x="99" y="433"/>
                    </a:lnTo>
                    <a:lnTo>
                      <a:pt x="95" y="435"/>
                    </a:lnTo>
                    <a:lnTo>
                      <a:pt x="91" y="438"/>
                    </a:lnTo>
                    <a:lnTo>
                      <a:pt x="86" y="440"/>
                    </a:lnTo>
                    <a:lnTo>
                      <a:pt x="81" y="441"/>
                    </a:lnTo>
                    <a:lnTo>
                      <a:pt x="76" y="443"/>
                    </a:lnTo>
                    <a:lnTo>
                      <a:pt x="72" y="443"/>
                    </a:lnTo>
                    <a:lnTo>
                      <a:pt x="68" y="444"/>
                    </a:lnTo>
                    <a:lnTo>
                      <a:pt x="63" y="444"/>
                    </a:lnTo>
                    <a:lnTo>
                      <a:pt x="59" y="444"/>
                    </a:lnTo>
                    <a:lnTo>
                      <a:pt x="53" y="443"/>
                    </a:lnTo>
                    <a:lnTo>
                      <a:pt x="49" y="442"/>
                    </a:lnTo>
                    <a:lnTo>
                      <a:pt x="45" y="440"/>
                    </a:lnTo>
                    <a:lnTo>
                      <a:pt x="40" y="439"/>
                    </a:lnTo>
                    <a:lnTo>
                      <a:pt x="36" y="436"/>
                    </a:lnTo>
                    <a:lnTo>
                      <a:pt x="31" y="433"/>
                    </a:lnTo>
                    <a:lnTo>
                      <a:pt x="27" y="431"/>
                    </a:lnTo>
                    <a:lnTo>
                      <a:pt x="24" y="428"/>
                    </a:lnTo>
                    <a:lnTo>
                      <a:pt x="20" y="426"/>
                    </a:lnTo>
                    <a:lnTo>
                      <a:pt x="17" y="422"/>
                    </a:lnTo>
                    <a:lnTo>
                      <a:pt x="13" y="418"/>
                    </a:lnTo>
                    <a:lnTo>
                      <a:pt x="10" y="414"/>
                    </a:lnTo>
                    <a:lnTo>
                      <a:pt x="8" y="410"/>
                    </a:lnTo>
                    <a:lnTo>
                      <a:pt x="5" y="405"/>
                    </a:lnTo>
                    <a:lnTo>
                      <a:pt x="3" y="401"/>
                    </a:lnTo>
                    <a:lnTo>
                      <a:pt x="2" y="396"/>
                    </a:lnTo>
                    <a:lnTo>
                      <a:pt x="1" y="392"/>
                    </a:lnTo>
                    <a:lnTo>
                      <a:pt x="0" y="387"/>
                    </a:lnTo>
                    <a:lnTo>
                      <a:pt x="0" y="381"/>
                    </a:lnTo>
                    <a:lnTo>
                      <a:pt x="0" y="376"/>
                    </a:lnTo>
                    <a:lnTo>
                      <a:pt x="0" y="0"/>
                    </a:lnTo>
                    <a:lnTo>
                      <a:pt x="127" y="0"/>
                    </a:lnTo>
                  </a:path>
                </a:pathLst>
              </a:custGeom>
              <a:solidFill>
                <a:srgbClr val="DF9FFF"/>
              </a:solidFill>
              <a:ln w="12700" cap="rnd" cmpd="sng">
                <a:solidFill>
                  <a:srgbClr val="9F3FDF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0797" name="Group 136">
            <a:extLst>
              <a:ext uri="{FF2B5EF4-FFF2-40B4-BE49-F238E27FC236}">
                <a16:creationId xmlns:a16="http://schemas.microsoft.com/office/drawing/2014/main" id="{3DA80973-C4E4-F8F5-C17F-FB5F33F25259}"/>
              </a:ext>
            </a:extLst>
          </p:cNvPr>
          <p:cNvGrpSpPr>
            <a:grpSpLocks/>
          </p:cNvGrpSpPr>
          <p:nvPr/>
        </p:nvGrpSpPr>
        <p:grpSpPr bwMode="auto">
          <a:xfrm>
            <a:off x="5527675" y="4943475"/>
            <a:ext cx="833438" cy="987425"/>
            <a:chOff x="3482" y="3114"/>
            <a:chExt cx="525" cy="622"/>
          </a:xfrm>
        </p:grpSpPr>
        <p:grpSp>
          <p:nvGrpSpPr>
            <p:cNvPr id="30802" name="Group 99">
              <a:extLst>
                <a:ext uri="{FF2B5EF4-FFF2-40B4-BE49-F238E27FC236}">
                  <a16:creationId xmlns:a16="http://schemas.microsoft.com/office/drawing/2014/main" id="{3D1540D7-028A-DBE2-884F-B54D8668A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2" y="3114"/>
              <a:ext cx="525" cy="622"/>
              <a:chOff x="3482" y="3114"/>
              <a:chExt cx="525" cy="622"/>
            </a:xfrm>
          </p:grpSpPr>
          <p:sp>
            <p:nvSpPr>
              <p:cNvPr id="30839" name="Freeform 86">
                <a:extLst>
                  <a:ext uri="{FF2B5EF4-FFF2-40B4-BE49-F238E27FC236}">
                    <a16:creationId xmlns:a16="http://schemas.microsoft.com/office/drawing/2014/main" id="{54AA3B1D-94D4-2C36-88F1-0B3CF66E1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3" y="3204"/>
                <a:ext cx="290" cy="532"/>
              </a:xfrm>
              <a:custGeom>
                <a:avLst/>
                <a:gdLst>
                  <a:gd name="T0" fmla="*/ 6 w 290"/>
                  <a:gd name="T1" fmla="*/ 188 h 532"/>
                  <a:gd name="T2" fmla="*/ 8 w 290"/>
                  <a:gd name="T3" fmla="*/ 179 h 532"/>
                  <a:gd name="T4" fmla="*/ 8 w 290"/>
                  <a:gd name="T5" fmla="*/ 112 h 532"/>
                  <a:gd name="T6" fmla="*/ 10 w 290"/>
                  <a:gd name="T7" fmla="*/ 84 h 532"/>
                  <a:gd name="T8" fmla="*/ 15 w 290"/>
                  <a:gd name="T9" fmla="*/ 62 h 532"/>
                  <a:gd name="T10" fmla="*/ 22 w 290"/>
                  <a:gd name="T11" fmla="*/ 46 h 532"/>
                  <a:gd name="T12" fmla="*/ 40 w 290"/>
                  <a:gd name="T13" fmla="*/ 29 h 532"/>
                  <a:gd name="T14" fmla="*/ 57 w 290"/>
                  <a:gd name="T15" fmla="*/ 16 h 532"/>
                  <a:gd name="T16" fmla="*/ 75 w 290"/>
                  <a:gd name="T17" fmla="*/ 4 h 532"/>
                  <a:gd name="T18" fmla="*/ 96 w 290"/>
                  <a:gd name="T19" fmla="*/ 0 h 532"/>
                  <a:gd name="T20" fmla="*/ 129 w 290"/>
                  <a:gd name="T21" fmla="*/ 1 h 532"/>
                  <a:gd name="T22" fmla="*/ 158 w 290"/>
                  <a:gd name="T23" fmla="*/ 8 h 532"/>
                  <a:gd name="T24" fmla="*/ 198 w 290"/>
                  <a:gd name="T25" fmla="*/ 14 h 532"/>
                  <a:gd name="T26" fmla="*/ 219 w 290"/>
                  <a:gd name="T27" fmla="*/ 24 h 532"/>
                  <a:gd name="T28" fmla="*/ 245 w 290"/>
                  <a:gd name="T29" fmla="*/ 33 h 532"/>
                  <a:gd name="T30" fmla="*/ 261 w 290"/>
                  <a:gd name="T31" fmla="*/ 47 h 532"/>
                  <a:gd name="T32" fmla="*/ 264 w 290"/>
                  <a:gd name="T33" fmla="*/ 80 h 532"/>
                  <a:gd name="T34" fmla="*/ 262 w 290"/>
                  <a:gd name="T35" fmla="*/ 147 h 532"/>
                  <a:gd name="T36" fmla="*/ 258 w 290"/>
                  <a:gd name="T37" fmla="*/ 180 h 532"/>
                  <a:gd name="T38" fmla="*/ 273 w 290"/>
                  <a:gd name="T39" fmla="*/ 206 h 532"/>
                  <a:gd name="T40" fmla="*/ 281 w 290"/>
                  <a:gd name="T41" fmla="*/ 239 h 532"/>
                  <a:gd name="T42" fmla="*/ 287 w 290"/>
                  <a:gd name="T43" fmla="*/ 251 h 532"/>
                  <a:gd name="T44" fmla="*/ 289 w 290"/>
                  <a:gd name="T45" fmla="*/ 268 h 532"/>
                  <a:gd name="T46" fmla="*/ 283 w 290"/>
                  <a:gd name="T47" fmla="*/ 288 h 532"/>
                  <a:gd name="T48" fmla="*/ 280 w 290"/>
                  <a:gd name="T49" fmla="*/ 311 h 532"/>
                  <a:gd name="T50" fmla="*/ 277 w 290"/>
                  <a:gd name="T51" fmla="*/ 350 h 532"/>
                  <a:gd name="T52" fmla="*/ 270 w 290"/>
                  <a:gd name="T53" fmla="*/ 372 h 532"/>
                  <a:gd name="T54" fmla="*/ 258 w 290"/>
                  <a:gd name="T55" fmla="*/ 381 h 532"/>
                  <a:gd name="T56" fmla="*/ 247 w 290"/>
                  <a:gd name="T57" fmla="*/ 385 h 532"/>
                  <a:gd name="T58" fmla="*/ 257 w 290"/>
                  <a:gd name="T59" fmla="*/ 399 h 532"/>
                  <a:gd name="T60" fmla="*/ 261 w 290"/>
                  <a:gd name="T61" fmla="*/ 426 h 532"/>
                  <a:gd name="T62" fmla="*/ 257 w 290"/>
                  <a:gd name="T63" fmla="*/ 442 h 532"/>
                  <a:gd name="T64" fmla="*/ 245 w 290"/>
                  <a:gd name="T65" fmla="*/ 464 h 532"/>
                  <a:gd name="T66" fmla="*/ 230 w 290"/>
                  <a:gd name="T67" fmla="*/ 484 h 532"/>
                  <a:gd name="T68" fmla="*/ 211 w 290"/>
                  <a:gd name="T69" fmla="*/ 502 h 532"/>
                  <a:gd name="T70" fmla="*/ 183 w 290"/>
                  <a:gd name="T71" fmla="*/ 519 h 532"/>
                  <a:gd name="T72" fmla="*/ 152 w 290"/>
                  <a:gd name="T73" fmla="*/ 531 h 532"/>
                  <a:gd name="T74" fmla="*/ 108 w 290"/>
                  <a:gd name="T75" fmla="*/ 490 h 532"/>
                  <a:gd name="T76" fmla="*/ 106 w 290"/>
                  <a:gd name="T77" fmla="*/ 460 h 532"/>
                  <a:gd name="T78" fmla="*/ 102 w 290"/>
                  <a:gd name="T79" fmla="*/ 449 h 532"/>
                  <a:gd name="T80" fmla="*/ 91 w 290"/>
                  <a:gd name="T81" fmla="*/ 440 h 532"/>
                  <a:gd name="T82" fmla="*/ 78 w 290"/>
                  <a:gd name="T83" fmla="*/ 404 h 532"/>
                  <a:gd name="T84" fmla="*/ 57 w 290"/>
                  <a:gd name="T85" fmla="*/ 363 h 532"/>
                  <a:gd name="T86" fmla="*/ 34 w 290"/>
                  <a:gd name="T87" fmla="*/ 334 h 532"/>
                  <a:gd name="T88" fmla="*/ 29 w 290"/>
                  <a:gd name="T89" fmla="*/ 326 h 532"/>
                  <a:gd name="T90" fmla="*/ 25 w 290"/>
                  <a:gd name="T91" fmla="*/ 316 h 532"/>
                  <a:gd name="T92" fmla="*/ 22 w 290"/>
                  <a:gd name="T93" fmla="*/ 307 h 532"/>
                  <a:gd name="T94" fmla="*/ 21 w 290"/>
                  <a:gd name="T95" fmla="*/ 292 h 532"/>
                  <a:gd name="T96" fmla="*/ 19 w 290"/>
                  <a:gd name="T97" fmla="*/ 271 h 532"/>
                  <a:gd name="T98" fmla="*/ 14 w 290"/>
                  <a:gd name="T99" fmla="*/ 261 h 532"/>
                  <a:gd name="T100" fmla="*/ 9 w 290"/>
                  <a:gd name="T101" fmla="*/ 252 h 532"/>
                  <a:gd name="T102" fmla="*/ 4 w 290"/>
                  <a:gd name="T103" fmla="*/ 237 h 532"/>
                  <a:gd name="T104" fmla="*/ 2 w 290"/>
                  <a:gd name="T105" fmla="*/ 228 h 532"/>
                  <a:gd name="T106" fmla="*/ 1 w 290"/>
                  <a:gd name="T107" fmla="*/ 217 h 532"/>
                  <a:gd name="T108" fmla="*/ 0 w 290"/>
                  <a:gd name="T109" fmla="*/ 210 h 532"/>
                  <a:gd name="T110" fmla="*/ 1 w 290"/>
                  <a:gd name="T111" fmla="*/ 203 h 532"/>
                  <a:gd name="T112" fmla="*/ 1 w 290"/>
                  <a:gd name="T113" fmla="*/ 200 h 532"/>
                  <a:gd name="T114" fmla="*/ 3 w 290"/>
                  <a:gd name="T115" fmla="*/ 196 h 532"/>
                  <a:gd name="T116" fmla="*/ 4 w 290"/>
                  <a:gd name="T117" fmla="*/ 191 h 532"/>
                  <a:gd name="T118" fmla="*/ 6 w 290"/>
                  <a:gd name="T119" fmla="*/ 188 h 53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290" h="532">
                    <a:moveTo>
                      <a:pt x="6" y="188"/>
                    </a:moveTo>
                    <a:lnTo>
                      <a:pt x="8" y="179"/>
                    </a:lnTo>
                    <a:lnTo>
                      <a:pt x="8" y="112"/>
                    </a:lnTo>
                    <a:lnTo>
                      <a:pt x="10" y="84"/>
                    </a:lnTo>
                    <a:lnTo>
                      <a:pt x="15" y="62"/>
                    </a:lnTo>
                    <a:lnTo>
                      <a:pt x="22" y="46"/>
                    </a:lnTo>
                    <a:lnTo>
                      <a:pt x="40" y="29"/>
                    </a:lnTo>
                    <a:lnTo>
                      <a:pt x="57" y="16"/>
                    </a:lnTo>
                    <a:lnTo>
                      <a:pt x="75" y="4"/>
                    </a:lnTo>
                    <a:lnTo>
                      <a:pt x="96" y="0"/>
                    </a:lnTo>
                    <a:lnTo>
                      <a:pt x="129" y="1"/>
                    </a:lnTo>
                    <a:lnTo>
                      <a:pt x="158" y="8"/>
                    </a:lnTo>
                    <a:lnTo>
                      <a:pt x="198" y="14"/>
                    </a:lnTo>
                    <a:lnTo>
                      <a:pt x="219" y="24"/>
                    </a:lnTo>
                    <a:lnTo>
                      <a:pt x="245" y="33"/>
                    </a:lnTo>
                    <a:lnTo>
                      <a:pt x="261" y="47"/>
                    </a:lnTo>
                    <a:lnTo>
                      <a:pt x="264" y="80"/>
                    </a:lnTo>
                    <a:lnTo>
                      <a:pt x="262" y="147"/>
                    </a:lnTo>
                    <a:lnTo>
                      <a:pt x="258" y="180"/>
                    </a:lnTo>
                    <a:lnTo>
                      <a:pt x="273" y="206"/>
                    </a:lnTo>
                    <a:lnTo>
                      <a:pt x="281" y="239"/>
                    </a:lnTo>
                    <a:lnTo>
                      <a:pt x="287" y="251"/>
                    </a:lnTo>
                    <a:lnTo>
                      <a:pt x="289" y="268"/>
                    </a:lnTo>
                    <a:lnTo>
                      <a:pt x="283" y="288"/>
                    </a:lnTo>
                    <a:lnTo>
                      <a:pt x="280" y="311"/>
                    </a:lnTo>
                    <a:lnTo>
                      <a:pt x="277" y="350"/>
                    </a:lnTo>
                    <a:lnTo>
                      <a:pt x="270" y="372"/>
                    </a:lnTo>
                    <a:lnTo>
                      <a:pt x="258" y="381"/>
                    </a:lnTo>
                    <a:lnTo>
                      <a:pt x="247" y="385"/>
                    </a:lnTo>
                    <a:lnTo>
                      <a:pt x="257" y="399"/>
                    </a:lnTo>
                    <a:lnTo>
                      <a:pt x="261" y="426"/>
                    </a:lnTo>
                    <a:lnTo>
                      <a:pt x="257" y="442"/>
                    </a:lnTo>
                    <a:lnTo>
                      <a:pt x="245" y="464"/>
                    </a:lnTo>
                    <a:lnTo>
                      <a:pt x="230" y="484"/>
                    </a:lnTo>
                    <a:lnTo>
                      <a:pt x="211" y="502"/>
                    </a:lnTo>
                    <a:lnTo>
                      <a:pt x="183" y="519"/>
                    </a:lnTo>
                    <a:lnTo>
                      <a:pt x="152" y="531"/>
                    </a:lnTo>
                    <a:lnTo>
                      <a:pt x="108" y="490"/>
                    </a:lnTo>
                    <a:lnTo>
                      <a:pt x="106" y="460"/>
                    </a:lnTo>
                    <a:lnTo>
                      <a:pt x="102" y="449"/>
                    </a:lnTo>
                    <a:lnTo>
                      <a:pt x="91" y="440"/>
                    </a:lnTo>
                    <a:lnTo>
                      <a:pt x="78" y="404"/>
                    </a:lnTo>
                    <a:lnTo>
                      <a:pt x="57" y="363"/>
                    </a:lnTo>
                    <a:lnTo>
                      <a:pt x="34" y="334"/>
                    </a:lnTo>
                    <a:lnTo>
                      <a:pt x="29" y="326"/>
                    </a:lnTo>
                    <a:lnTo>
                      <a:pt x="25" y="316"/>
                    </a:lnTo>
                    <a:lnTo>
                      <a:pt x="22" y="307"/>
                    </a:lnTo>
                    <a:lnTo>
                      <a:pt x="21" y="292"/>
                    </a:lnTo>
                    <a:lnTo>
                      <a:pt x="19" y="271"/>
                    </a:lnTo>
                    <a:lnTo>
                      <a:pt x="14" y="261"/>
                    </a:lnTo>
                    <a:lnTo>
                      <a:pt x="9" y="252"/>
                    </a:lnTo>
                    <a:lnTo>
                      <a:pt x="4" y="237"/>
                    </a:lnTo>
                    <a:lnTo>
                      <a:pt x="2" y="228"/>
                    </a:lnTo>
                    <a:lnTo>
                      <a:pt x="1" y="217"/>
                    </a:lnTo>
                    <a:lnTo>
                      <a:pt x="0" y="210"/>
                    </a:lnTo>
                    <a:lnTo>
                      <a:pt x="1" y="203"/>
                    </a:lnTo>
                    <a:lnTo>
                      <a:pt x="1" y="200"/>
                    </a:lnTo>
                    <a:lnTo>
                      <a:pt x="3" y="196"/>
                    </a:lnTo>
                    <a:lnTo>
                      <a:pt x="4" y="191"/>
                    </a:lnTo>
                    <a:lnTo>
                      <a:pt x="6" y="188"/>
                    </a:lnTo>
                  </a:path>
                </a:pathLst>
              </a:custGeom>
              <a:solidFill>
                <a:srgbClr val="FF9F9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0840" name="Group 98">
                <a:extLst>
                  <a:ext uri="{FF2B5EF4-FFF2-40B4-BE49-F238E27FC236}">
                    <a16:creationId xmlns:a16="http://schemas.microsoft.com/office/drawing/2014/main" id="{00A63419-F141-7D1A-6884-1400F6C2D2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2" y="3114"/>
                <a:ext cx="525" cy="549"/>
                <a:chOff x="3482" y="3114"/>
                <a:chExt cx="525" cy="549"/>
              </a:xfrm>
            </p:grpSpPr>
            <p:sp>
              <p:nvSpPr>
                <p:cNvPr id="30841" name="Freeform 87">
                  <a:extLst>
                    <a:ext uri="{FF2B5EF4-FFF2-40B4-BE49-F238E27FC236}">
                      <a16:creationId xmlns:a16="http://schemas.microsoft.com/office/drawing/2014/main" id="{5EBA5228-95DD-58EA-C358-DA744DCFF4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82" y="3114"/>
                  <a:ext cx="525" cy="549"/>
                </a:xfrm>
                <a:custGeom>
                  <a:avLst/>
                  <a:gdLst>
                    <a:gd name="T0" fmla="*/ 90 w 525"/>
                    <a:gd name="T1" fmla="*/ 45 h 549"/>
                    <a:gd name="T2" fmla="*/ 124 w 525"/>
                    <a:gd name="T3" fmla="*/ 18 h 549"/>
                    <a:gd name="T4" fmla="*/ 183 w 525"/>
                    <a:gd name="T5" fmla="*/ 10 h 549"/>
                    <a:gd name="T6" fmla="*/ 250 w 525"/>
                    <a:gd name="T7" fmla="*/ 0 h 549"/>
                    <a:gd name="T8" fmla="*/ 332 w 525"/>
                    <a:gd name="T9" fmla="*/ 17 h 549"/>
                    <a:gd name="T10" fmla="*/ 404 w 525"/>
                    <a:gd name="T11" fmla="*/ 64 h 549"/>
                    <a:gd name="T12" fmla="*/ 460 w 525"/>
                    <a:gd name="T13" fmla="*/ 145 h 549"/>
                    <a:gd name="T14" fmla="*/ 488 w 525"/>
                    <a:gd name="T15" fmla="*/ 281 h 549"/>
                    <a:gd name="T16" fmla="*/ 514 w 525"/>
                    <a:gd name="T17" fmla="*/ 376 h 549"/>
                    <a:gd name="T18" fmla="*/ 519 w 525"/>
                    <a:gd name="T19" fmla="*/ 459 h 549"/>
                    <a:gd name="T20" fmla="*/ 501 w 525"/>
                    <a:gd name="T21" fmla="*/ 505 h 549"/>
                    <a:gd name="T22" fmla="*/ 481 w 525"/>
                    <a:gd name="T23" fmla="*/ 528 h 549"/>
                    <a:gd name="T24" fmla="*/ 456 w 525"/>
                    <a:gd name="T25" fmla="*/ 541 h 549"/>
                    <a:gd name="T26" fmla="*/ 415 w 525"/>
                    <a:gd name="T27" fmla="*/ 548 h 549"/>
                    <a:gd name="T28" fmla="*/ 386 w 525"/>
                    <a:gd name="T29" fmla="*/ 543 h 549"/>
                    <a:gd name="T30" fmla="*/ 361 w 525"/>
                    <a:gd name="T31" fmla="*/ 528 h 549"/>
                    <a:gd name="T32" fmla="*/ 344 w 525"/>
                    <a:gd name="T33" fmla="*/ 498 h 549"/>
                    <a:gd name="T34" fmla="*/ 330 w 525"/>
                    <a:gd name="T35" fmla="*/ 479 h 549"/>
                    <a:gd name="T36" fmla="*/ 322 w 525"/>
                    <a:gd name="T37" fmla="*/ 476 h 549"/>
                    <a:gd name="T38" fmla="*/ 334 w 525"/>
                    <a:gd name="T39" fmla="*/ 466 h 549"/>
                    <a:gd name="T40" fmla="*/ 349 w 525"/>
                    <a:gd name="T41" fmla="*/ 464 h 549"/>
                    <a:gd name="T42" fmla="*/ 363 w 525"/>
                    <a:gd name="T43" fmla="*/ 428 h 549"/>
                    <a:gd name="T44" fmla="*/ 368 w 525"/>
                    <a:gd name="T45" fmla="*/ 370 h 549"/>
                    <a:gd name="T46" fmla="*/ 375 w 525"/>
                    <a:gd name="T47" fmla="*/ 344 h 549"/>
                    <a:gd name="T48" fmla="*/ 352 w 525"/>
                    <a:gd name="T49" fmla="*/ 289 h 549"/>
                    <a:gd name="T50" fmla="*/ 352 w 525"/>
                    <a:gd name="T51" fmla="*/ 211 h 549"/>
                    <a:gd name="T52" fmla="*/ 346 w 525"/>
                    <a:gd name="T53" fmla="*/ 142 h 549"/>
                    <a:gd name="T54" fmla="*/ 303 w 525"/>
                    <a:gd name="T55" fmla="*/ 113 h 549"/>
                    <a:gd name="T56" fmla="*/ 228 w 525"/>
                    <a:gd name="T57" fmla="*/ 95 h 549"/>
                    <a:gd name="T58" fmla="*/ 168 w 525"/>
                    <a:gd name="T59" fmla="*/ 96 h 549"/>
                    <a:gd name="T60" fmla="*/ 134 w 525"/>
                    <a:gd name="T61" fmla="*/ 117 h 549"/>
                    <a:gd name="T62" fmla="*/ 108 w 525"/>
                    <a:gd name="T63" fmla="*/ 152 h 549"/>
                    <a:gd name="T64" fmla="*/ 99 w 525"/>
                    <a:gd name="T65" fmla="*/ 223 h 549"/>
                    <a:gd name="T66" fmla="*/ 91 w 525"/>
                    <a:gd name="T67" fmla="*/ 305 h 549"/>
                    <a:gd name="T68" fmla="*/ 105 w 525"/>
                    <a:gd name="T69" fmla="*/ 351 h 549"/>
                    <a:gd name="T70" fmla="*/ 114 w 525"/>
                    <a:gd name="T71" fmla="*/ 388 h 549"/>
                    <a:gd name="T72" fmla="*/ 125 w 525"/>
                    <a:gd name="T73" fmla="*/ 421 h 549"/>
                    <a:gd name="T74" fmla="*/ 148 w 525"/>
                    <a:gd name="T75" fmla="*/ 443 h 549"/>
                    <a:gd name="T76" fmla="*/ 170 w 525"/>
                    <a:gd name="T77" fmla="*/ 487 h 549"/>
                    <a:gd name="T78" fmla="*/ 188 w 525"/>
                    <a:gd name="T79" fmla="*/ 529 h 549"/>
                    <a:gd name="T80" fmla="*/ 120 w 525"/>
                    <a:gd name="T81" fmla="*/ 524 h 549"/>
                    <a:gd name="T82" fmla="*/ 63 w 525"/>
                    <a:gd name="T83" fmla="*/ 498 h 549"/>
                    <a:gd name="T84" fmla="*/ 33 w 525"/>
                    <a:gd name="T85" fmla="*/ 475 h 549"/>
                    <a:gd name="T86" fmla="*/ 12 w 525"/>
                    <a:gd name="T87" fmla="*/ 447 h 549"/>
                    <a:gd name="T88" fmla="*/ 2 w 525"/>
                    <a:gd name="T89" fmla="*/ 414 h 549"/>
                    <a:gd name="T90" fmla="*/ 0 w 525"/>
                    <a:gd name="T91" fmla="*/ 372 h 549"/>
                    <a:gd name="T92" fmla="*/ 10 w 525"/>
                    <a:gd name="T93" fmla="*/ 312 h 549"/>
                    <a:gd name="T94" fmla="*/ 23 w 525"/>
                    <a:gd name="T95" fmla="*/ 253 h 549"/>
                    <a:gd name="T96" fmla="*/ 18 w 525"/>
                    <a:gd name="T97" fmla="*/ 166 h 549"/>
                    <a:gd name="T98" fmla="*/ 45 w 525"/>
                    <a:gd name="T99" fmla="*/ 91 h 549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0" t="0" r="r" b="b"/>
                  <a:pathLst>
                    <a:path w="525" h="549">
                      <a:moveTo>
                        <a:pt x="60" y="75"/>
                      </a:moveTo>
                      <a:lnTo>
                        <a:pt x="77" y="58"/>
                      </a:lnTo>
                      <a:lnTo>
                        <a:pt x="90" y="45"/>
                      </a:lnTo>
                      <a:lnTo>
                        <a:pt x="102" y="35"/>
                      </a:lnTo>
                      <a:lnTo>
                        <a:pt x="113" y="27"/>
                      </a:lnTo>
                      <a:lnTo>
                        <a:pt x="124" y="18"/>
                      </a:lnTo>
                      <a:lnTo>
                        <a:pt x="141" y="13"/>
                      </a:lnTo>
                      <a:lnTo>
                        <a:pt x="161" y="10"/>
                      </a:lnTo>
                      <a:lnTo>
                        <a:pt x="183" y="10"/>
                      </a:lnTo>
                      <a:lnTo>
                        <a:pt x="205" y="10"/>
                      </a:lnTo>
                      <a:lnTo>
                        <a:pt x="226" y="3"/>
                      </a:lnTo>
                      <a:lnTo>
                        <a:pt x="250" y="0"/>
                      </a:lnTo>
                      <a:lnTo>
                        <a:pt x="281" y="3"/>
                      </a:lnTo>
                      <a:lnTo>
                        <a:pt x="304" y="8"/>
                      </a:lnTo>
                      <a:lnTo>
                        <a:pt x="332" y="17"/>
                      </a:lnTo>
                      <a:lnTo>
                        <a:pt x="361" y="31"/>
                      </a:lnTo>
                      <a:lnTo>
                        <a:pt x="385" y="48"/>
                      </a:lnTo>
                      <a:lnTo>
                        <a:pt x="404" y="64"/>
                      </a:lnTo>
                      <a:lnTo>
                        <a:pt x="420" y="80"/>
                      </a:lnTo>
                      <a:lnTo>
                        <a:pt x="444" y="122"/>
                      </a:lnTo>
                      <a:lnTo>
                        <a:pt x="460" y="145"/>
                      </a:lnTo>
                      <a:lnTo>
                        <a:pt x="474" y="187"/>
                      </a:lnTo>
                      <a:lnTo>
                        <a:pt x="483" y="239"/>
                      </a:lnTo>
                      <a:lnTo>
                        <a:pt x="488" y="281"/>
                      </a:lnTo>
                      <a:lnTo>
                        <a:pt x="491" y="315"/>
                      </a:lnTo>
                      <a:lnTo>
                        <a:pt x="502" y="343"/>
                      </a:lnTo>
                      <a:lnTo>
                        <a:pt x="514" y="376"/>
                      </a:lnTo>
                      <a:lnTo>
                        <a:pt x="521" y="403"/>
                      </a:lnTo>
                      <a:lnTo>
                        <a:pt x="524" y="427"/>
                      </a:lnTo>
                      <a:lnTo>
                        <a:pt x="519" y="459"/>
                      </a:lnTo>
                      <a:lnTo>
                        <a:pt x="513" y="480"/>
                      </a:lnTo>
                      <a:lnTo>
                        <a:pt x="508" y="491"/>
                      </a:lnTo>
                      <a:lnTo>
                        <a:pt x="501" y="505"/>
                      </a:lnTo>
                      <a:lnTo>
                        <a:pt x="497" y="512"/>
                      </a:lnTo>
                      <a:lnTo>
                        <a:pt x="489" y="522"/>
                      </a:lnTo>
                      <a:lnTo>
                        <a:pt x="481" y="528"/>
                      </a:lnTo>
                      <a:lnTo>
                        <a:pt x="474" y="534"/>
                      </a:lnTo>
                      <a:lnTo>
                        <a:pt x="465" y="538"/>
                      </a:lnTo>
                      <a:lnTo>
                        <a:pt x="456" y="541"/>
                      </a:lnTo>
                      <a:lnTo>
                        <a:pt x="446" y="544"/>
                      </a:lnTo>
                      <a:lnTo>
                        <a:pt x="431" y="547"/>
                      </a:lnTo>
                      <a:lnTo>
                        <a:pt x="415" y="548"/>
                      </a:lnTo>
                      <a:lnTo>
                        <a:pt x="404" y="547"/>
                      </a:lnTo>
                      <a:lnTo>
                        <a:pt x="393" y="545"/>
                      </a:lnTo>
                      <a:lnTo>
                        <a:pt x="386" y="543"/>
                      </a:lnTo>
                      <a:lnTo>
                        <a:pt x="376" y="538"/>
                      </a:lnTo>
                      <a:lnTo>
                        <a:pt x="369" y="534"/>
                      </a:lnTo>
                      <a:lnTo>
                        <a:pt x="361" y="528"/>
                      </a:lnTo>
                      <a:lnTo>
                        <a:pt x="352" y="519"/>
                      </a:lnTo>
                      <a:lnTo>
                        <a:pt x="348" y="509"/>
                      </a:lnTo>
                      <a:lnTo>
                        <a:pt x="344" y="498"/>
                      </a:lnTo>
                      <a:lnTo>
                        <a:pt x="339" y="490"/>
                      </a:lnTo>
                      <a:lnTo>
                        <a:pt x="334" y="484"/>
                      </a:lnTo>
                      <a:lnTo>
                        <a:pt x="330" y="479"/>
                      </a:lnTo>
                      <a:lnTo>
                        <a:pt x="327" y="477"/>
                      </a:lnTo>
                      <a:lnTo>
                        <a:pt x="318" y="481"/>
                      </a:lnTo>
                      <a:lnTo>
                        <a:pt x="322" y="476"/>
                      </a:lnTo>
                      <a:lnTo>
                        <a:pt x="326" y="473"/>
                      </a:lnTo>
                      <a:lnTo>
                        <a:pt x="330" y="470"/>
                      </a:lnTo>
                      <a:lnTo>
                        <a:pt x="334" y="466"/>
                      </a:lnTo>
                      <a:lnTo>
                        <a:pt x="339" y="464"/>
                      </a:lnTo>
                      <a:lnTo>
                        <a:pt x="343" y="464"/>
                      </a:lnTo>
                      <a:lnTo>
                        <a:pt x="349" y="464"/>
                      </a:lnTo>
                      <a:lnTo>
                        <a:pt x="356" y="456"/>
                      </a:lnTo>
                      <a:lnTo>
                        <a:pt x="361" y="436"/>
                      </a:lnTo>
                      <a:lnTo>
                        <a:pt x="363" y="428"/>
                      </a:lnTo>
                      <a:lnTo>
                        <a:pt x="365" y="395"/>
                      </a:lnTo>
                      <a:lnTo>
                        <a:pt x="366" y="381"/>
                      </a:lnTo>
                      <a:lnTo>
                        <a:pt x="368" y="370"/>
                      </a:lnTo>
                      <a:lnTo>
                        <a:pt x="371" y="362"/>
                      </a:lnTo>
                      <a:lnTo>
                        <a:pt x="375" y="354"/>
                      </a:lnTo>
                      <a:lnTo>
                        <a:pt x="375" y="344"/>
                      </a:lnTo>
                      <a:lnTo>
                        <a:pt x="370" y="326"/>
                      </a:lnTo>
                      <a:lnTo>
                        <a:pt x="354" y="299"/>
                      </a:lnTo>
                      <a:lnTo>
                        <a:pt x="352" y="289"/>
                      </a:lnTo>
                      <a:lnTo>
                        <a:pt x="350" y="270"/>
                      </a:lnTo>
                      <a:lnTo>
                        <a:pt x="349" y="247"/>
                      </a:lnTo>
                      <a:lnTo>
                        <a:pt x="352" y="211"/>
                      </a:lnTo>
                      <a:lnTo>
                        <a:pt x="352" y="157"/>
                      </a:lnTo>
                      <a:lnTo>
                        <a:pt x="351" y="150"/>
                      </a:lnTo>
                      <a:lnTo>
                        <a:pt x="346" y="142"/>
                      </a:lnTo>
                      <a:lnTo>
                        <a:pt x="339" y="136"/>
                      </a:lnTo>
                      <a:lnTo>
                        <a:pt x="322" y="121"/>
                      </a:lnTo>
                      <a:lnTo>
                        <a:pt x="303" y="113"/>
                      </a:lnTo>
                      <a:lnTo>
                        <a:pt x="283" y="106"/>
                      </a:lnTo>
                      <a:lnTo>
                        <a:pt x="251" y="100"/>
                      </a:lnTo>
                      <a:lnTo>
                        <a:pt x="228" y="95"/>
                      </a:lnTo>
                      <a:lnTo>
                        <a:pt x="215" y="93"/>
                      </a:lnTo>
                      <a:lnTo>
                        <a:pt x="182" y="91"/>
                      </a:lnTo>
                      <a:lnTo>
                        <a:pt x="168" y="96"/>
                      </a:lnTo>
                      <a:lnTo>
                        <a:pt x="158" y="102"/>
                      </a:lnTo>
                      <a:lnTo>
                        <a:pt x="146" y="109"/>
                      </a:lnTo>
                      <a:lnTo>
                        <a:pt x="134" y="117"/>
                      </a:lnTo>
                      <a:lnTo>
                        <a:pt x="123" y="127"/>
                      </a:lnTo>
                      <a:lnTo>
                        <a:pt x="113" y="138"/>
                      </a:lnTo>
                      <a:lnTo>
                        <a:pt x="108" y="152"/>
                      </a:lnTo>
                      <a:lnTo>
                        <a:pt x="103" y="166"/>
                      </a:lnTo>
                      <a:lnTo>
                        <a:pt x="101" y="183"/>
                      </a:lnTo>
                      <a:lnTo>
                        <a:pt x="99" y="223"/>
                      </a:lnTo>
                      <a:lnTo>
                        <a:pt x="99" y="267"/>
                      </a:lnTo>
                      <a:lnTo>
                        <a:pt x="92" y="293"/>
                      </a:lnTo>
                      <a:lnTo>
                        <a:pt x="91" y="305"/>
                      </a:lnTo>
                      <a:lnTo>
                        <a:pt x="93" y="315"/>
                      </a:lnTo>
                      <a:lnTo>
                        <a:pt x="96" y="333"/>
                      </a:lnTo>
                      <a:lnTo>
                        <a:pt x="105" y="351"/>
                      </a:lnTo>
                      <a:lnTo>
                        <a:pt x="110" y="362"/>
                      </a:lnTo>
                      <a:lnTo>
                        <a:pt x="112" y="372"/>
                      </a:lnTo>
                      <a:lnTo>
                        <a:pt x="114" y="388"/>
                      </a:lnTo>
                      <a:lnTo>
                        <a:pt x="117" y="401"/>
                      </a:lnTo>
                      <a:lnTo>
                        <a:pt x="120" y="411"/>
                      </a:lnTo>
                      <a:lnTo>
                        <a:pt x="125" y="421"/>
                      </a:lnTo>
                      <a:lnTo>
                        <a:pt x="133" y="426"/>
                      </a:lnTo>
                      <a:lnTo>
                        <a:pt x="142" y="434"/>
                      </a:lnTo>
                      <a:lnTo>
                        <a:pt x="148" y="443"/>
                      </a:lnTo>
                      <a:lnTo>
                        <a:pt x="154" y="451"/>
                      </a:lnTo>
                      <a:lnTo>
                        <a:pt x="162" y="465"/>
                      </a:lnTo>
                      <a:lnTo>
                        <a:pt x="170" y="487"/>
                      </a:lnTo>
                      <a:lnTo>
                        <a:pt x="174" y="505"/>
                      </a:lnTo>
                      <a:lnTo>
                        <a:pt x="179" y="521"/>
                      </a:lnTo>
                      <a:lnTo>
                        <a:pt x="188" y="529"/>
                      </a:lnTo>
                      <a:lnTo>
                        <a:pt x="159" y="529"/>
                      </a:lnTo>
                      <a:lnTo>
                        <a:pt x="139" y="528"/>
                      </a:lnTo>
                      <a:lnTo>
                        <a:pt x="120" y="524"/>
                      </a:lnTo>
                      <a:lnTo>
                        <a:pt x="104" y="520"/>
                      </a:lnTo>
                      <a:lnTo>
                        <a:pt x="85" y="511"/>
                      </a:lnTo>
                      <a:lnTo>
                        <a:pt x="63" y="498"/>
                      </a:lnTo>
                      <a:lnTo>
                        <a:pt x="52" y="491"/>
                      </a:lnTo>
                      <a:lnTo>
                        <a:pt x="41" y="484"/>
                      </a:lnTo>
                      <a:lnTo>
                        <a:pt x="33" y="475"/>
                      </a:lnTo>
                      <a:lnTo>
                        <a:pt x="25" y="466"/>
                      </a:lnTo>
                      <a:lnTo>
                        <a:pt x="18" y="457"/>
                      </a:lnTo>
                      <a:lnTo>
                        <a:pt x="12" y="447"/>
                      </a:lnTo>
                      <a:lnTo>
                        <a:pt x="7" y="434"/>
                      </a:lnTo>
                      <a:lnTo>
                        <a:pt x="4" y="424"/>
                      </a:lnTo>
                      <a:lnTo>
                        <a:pt x="2" y="414"/>
                      </a:lnTo>
                      <a:lnTo>
                        <a:pt x="0" y="402"/>
                      </a:lnTo>
                      <a:lnTo>
                        <a:pt x="0" y="386"/>
                      </a:lnTo>
                      <a:lnTo>
                        <a:pt x="0" y="372"/>
                      </a:lnTo>
                      <a:lnTo>
                        <a:pt x="1" y="355"/>
                      </a:lnTo>
                      <a:lnTo>
                        <a:pt x="3" y="342"/>
                      </a:lnTo>
                      <a:lnTo>
                        <a:pt x="10" y="312"/>
                      </a:lnTo>
                      <a:lnTo>
                        <a:pt x="19" y="289"/>
                      </a:lnTo>
                      <a:lnTo>
                        <a:pt x="21" y="272"/>
                      </a:lnTo>
                      <a:lnTo>
                        <a:pt x="23" y="253"/>
                      </a:lnTo>
                      <a:lnTo>
                        <a:pt x="23" y="234"/>
                      </a:lnTo>
                      <a:lnTo>
                        <a:pt x="18" y="188"/>
                      </a:lnTo>
                      <a:lnTo>
                        <a:pt x="18" y="166"/>
                      </a:lnTo>
                      <a:lnTo>
                        <a:pt x="23" y="139"/>
                      </a:lnTo>
                      <a:lnTo>
                        <a:pt x="30" y="116"/>
                      </a:lnTo>
                      <a:lnTo>
                        <a:pt x="45" y="91"/>
                      </a:lnTo>
                      <a:lnTo>
                        <a:pt x="60" y="75"/>
                      </a:lnTo>
                    </a:path>
                  </a:pathLst>
                </a:custGeom>
                <a:solidFill>
                  <a:srgbClr val="FF5F1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0842" name="Group 97">
                  <a:extLst>
                    <a:ext uri="{FF2B5EF4-FFF2-40B4-BE49-F238E27FC236}">
                      <a16:creationId xmlns:a16="http://schemas.microsoft.com/office/drawing/2014/main" id="{25BD2D8A-A6C7-338A-78C6-78C58E17D1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51" y="3122"/>
                  <a:ext cx="401" cy="503"/>
                  <a:chOff x="3551" y="3122"/>
                  <a:chExt cx="401" cy="503"/>
                </a:xfrm>
              </p:grpSpPr>
              <p:sp>
                <p:nvSpPr>
                  <p:cNvPr id="30843" name="Freeform 88">
                    <a:extLst>
                      <a:ext uri="{FF2B5EF4-FFF2-40B4-BE49-F238E27FC236}">
                        <a16:creationId xmlns:a16="http://schemas.microsoft.com/office/drawing/2014/main" id="{902A164A-4132-08CC-9CDC-31552D7CAF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51" y="3417"/>
                    <a:ext cx="88" cy="189"/>
                  </a:xfrm>
                  <a:custGeom>
                    <a:avLst/>
                    <a:gdLst>
                      <a:gd name="T0" fmla="*/ 21 w 88"/>
                      <a:gd name="T1" fmla="*/ 0 h 189"/>
                      <a:gd name="T2" fmla="*/ 15 w 88"/>
                      <a:gd name="T3" fmla="*/ 20 h 189"/>
                      <a:gd name="T4" fmla="*/ 7 w 88"/>
                      <a:gd name="T5" fmla="*/ 41 h 189"/>
                      <a:gd name="T6" fmla="*/ 2 w 88"/>
                      <a:gd name="T7" fmla="*/ 55 h 189"/>
                      <a:gd name="T8" fmla="*/ 0 w 88"/>
                      <a:gd name="T9" fmla="*/ 69 h 189"/>
                      <a:gd name="T10" fmla="*/ 1 w 88"/>
                      <a:gd name="T11" fmla="*/ 81 h 189"/>
                      <a:gd name="T12" fmla="*/ 3 w 88"/>
                      <a:gd name="T13" fmla="*/ 93 h 189"/>
                      <a:gd name="T14" fmla="*/ 9 w 88"/>
                      <a:gd name="T15" fmla="*/ 106 h 189"/>
                      <a:gd name="T16" fmla="*/ 19 w 88"/>
                      <a:gd name="T17" fmla="*/ 117 h 189"/>
                      <a:gd name="T18" fmla="*/ 36 w 88"/>
                      <a:gd name="T19" fmla="*/ 128 h 189"/>
                      <a:gd name="T20" fmla="*/ 55 w 88"/>
                      <a:gd name="T21" fmla="*/ 138 h 189"/>
                      <a:gd name="T22" fmla="*/ 69 w 88"/>
                      <a:gd name="T23" fmla="*/ 145 h 189"/>
                      <a:gd name="T24" fmla="*/ 77 w 88"/>
                      <a:gd name="T25" fmla="*/ 152 h 189"/>
                      <a:gd name="T26" fmla="*/ 83 w 88"/>
                      <a:gd name="T27" fmla="*/ 160 h 189"/>
                      <a:gd name="T28" fmla="*/ 86 w 88"/>
                      <a:gd name="T29" fmla="*/ 168 h 189"/>
                      <a:gd name="T30" fmla="*/ 87 w 88"/>
                      <a:gd name="T31" fmla="*/ 175 h 189"/>
                      <a:gd name="T32" fmla="*/ 82 w 88"/>
                      <a:gd name="T33" fmla="*/ 183 h 189"/>
                      <a:gd name="T34" fmla="*/ 72 w 88"/>
                      <a:gd name="T35" fmla="*/ 188 h 189"/>
                      <a:gd name="T36" fmla="*/ 58 w 88"/>
                      <a:gd name="T37" fmla="*/ 180 h 18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0" t="0" r="r" b="b"/>
                    <a:pathLst>
                      <a:path w="88" h="189">
                        <a:moveTo>
                          <a:pt x="21" y="0"/>
                        </a:moveTo>
                        <a:lnTo>
                          <a:pt x="15" y="20"/>
                        </a:lnTo>
                        <a:lnTo>
                          <a:pt x="7" y="41"/>
                        </a:lnTo>
                        <a:lnTo>
                          <a:pt x="2" y="55"/>
                        </a:lnTo>
                        <a:lnTo>
                          <a:pt x="0" y="69"/>
                        </a:lnTo>
                        <a:lnTo>
                          <a:pt x="1" y="81"/>
                        </a:lnTo>
                        <a:lnTo>
                          <a:pt x="3" y="93"/>
                        </a:lnTo>
                        <a:lnTo>
                          <a:pt x="9" y="106"/>
                        </a:lnTo>
                        <a:lnTo>
                          <a:pt x="19" y="117"/>
                        </a:lnTo>
                        <a:lnTo>
                          <a:pt x="36" y="128"/>
                        </a:lnTo>
                        <a:lnTo>
                          <a:pt x="55" y="138"/>
                        </a:lnTo>
                        <a:lnTo>
                          <a:pt x="69" y="145"/>
                        </a:lnTo>
                        <a:lnTo>
                          <a:pt x="77" y="152"/>
                        </a:lnTo>
                        <a:lnTo>
                          <a:pt x="83" y="160"/>
                        </a:lnTo>
                        <a:lnTo>
                          <a:pt x="86" y="168"/>
                        </a:lnTo>
                        <a:lnTo>
                          <a:pt x="87" y="175"/>
                        </a:lnTo>
                        <a:lnTo>
                          <a:pt x="82" y="183"/>
                        </a:lnTo>
                        <a:lnTo>
                          <a:pt x="72" y="188"/>
                        </a:lnTo>
                        <a:lnTo>
                          <a:pt x="58" y="18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30844" name="Group 91">
                    <a:extLst>
                      <a:ext uri="{FF2B5EF4-FFF2-40B4-BE49-F238E27FC236}">
                        <a16:creationId xmlns:a16="http://schemas.microsoft.com/office/drawing/2014/main" id="{9C7447F1-A4E2-4BE1-7EFB-BDB9196F5EE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837" y="3397"/>
                    <a:ext cx="115" cy="228"/>
                    <a:chOff x="3837" y="3397"/>
                    <a:chExt cx="115" cy="228"/>
                  </a:xfrm>
                </p:grpSpPr>
                <p:sp>
                  <p:nvSpPr>
                    <p:cNvPr id="30850" name="Freeform 89">
                      <a:extLst>
                        <a:ext uri="{FF2B5EF4-FFF2-40B4-BE49-F238E27FC236}">
                          <a16:creationId xmlns:a16="http://schemas.microsoft.com/office/drawing/2014/main" id="{3E038102-B940-8D00-6637-8AB525375E4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875" y="3397"/>
                      <a:ext cx="60" cy="201"/>
                    </a:xfrm>
                    <a:custGeom>
                      <a:avLst/>
                      <a:gdLst>
                        <a:gd name="T0" fmla="*/ 0 w 60"/>
                        <a:gd name="T1" fmla="*/ 0 h 201"/>
                        <a:gd name="T2" fmla="*/ 3 w 60"/>
                        <a:gd name="T3" fmla="*/ 20 h 201"/>
                        <a:gd name="T4" fmla="*/ 6 w 60"/>
                        <a:gd name="T5" fmla="*/ 32 h 201"/>
                        <a:gd name="T6" fmla="*/ 10 w 60"/>
                        <a:gd name="T7" fmla="*/ 42 h 201"/>
                        <a:gd name="T8" fmla="*/ 14 w 60"/>
                        <a:gd name="T9" fmla="*/ 53 h 201"/>
                        <a:gd name="T10" fmla="*/ 19 w 60"/>
                        <a:gd name="T11" fmla="*/ 65 h 201"/>
                        <a:gd name="T12" fmla="*/ 27 w 60"/>
                        <a:gd name="T13" fmla="*/ 77 h 201"/>
                        <a:gd name="T14" fmla="*/ 37 w 60"/>
                        <a:gd name="T15" fmla="*/ 83 h 201"/>
                        <a:gd name="T16" fmla="*/ 45 w 60"/>
                        <a:gd name="T17" fmla="*/ 90 h 201"/>
                        <a:gd name="T18" fmla="*/ 52 w 60"/>
                        <a:gd name="T19" fmla="*/ 100 h 201"/>
                        <a:gd name="T20" fmla="*/ 56 w 60"/>
                        <a:gd name="T21" fmla="*/ 114 h 201"/>
                        <a:gd name="T22" fmla="*/ 58 w 60"/>
                        <a:gd name="T23" fmla="*/ 124 h 201"/>
                        <a:gd name="T24" fmla="*/ 59 w 60"/>
                        <a:gd name="T25" fmla="*/ 135 h 201"/>
                        <a:gd name="T26" fmla="*/ 57 w 60"/>
                        <a:gd name="T27" fmla="*/ 146 h 201"/>
                        <a:gd name="T28" fmla="*/ 53 w 60"/>
                        <a:gd name="T29" fmla="*/ 160 h 201"/>
                        <a:gd name="T30" fmla="*/ 43 w 60"/>
                        <a:gd name="T31" fmla="*/ 177 h 201"/>
                        <a:gd name="T32" fmla="*/ 34 w 60"/>
                        <a:gd name="T33" fmla="*/ 187 h 201"/>
                        <a:gd name="T34" fmla="*/ 19 w 60"/>
                        <a:gd name="T35" fmla="*/ 200 h 201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</a:gdLst>
                      <a:ahLst/>
                      <a:cxnLst>
                        <a:cxn ang="T36">
                          <a:pos x="T0" y="T1"/>
                        </a:cxn>
                        <a:cxn ang="T37">
                          <a:pos x="T2" y="T3"/>
                        </a:cxn>
                        <a:cxn ang="T38">
                          <a:pos x="T4" y="T5"/>
                        </a:cxn>
                        <a:cxn ang="T39">
                          <a:pos x="T6" y="T7"/>
                        </a:cxn>
                        <a:cxn ang="T40">
                          <a:pos x="T8" y="T9"/>
                        </a:cxn>
                        <a:cxn ang="T41">
                          <a:pos x="T10" y="T11"/>
                        </a:cxn>
                        <a:cxn ang="T42">
                          <a:pos x="T12" y="T13"/>
                        </a:cxn>
                        <a:cxn ang="T43">
                          <a:pos x="T14" y="T15"/>
                        </a:cxn>
                        <a:cxn ang="T44">
                          <a:pos x="T16" y="T17"/>
                        </a:cxn>
                        <a:cxn ang="T45">
                          <a:pos x="T18" y="T19"/>
                        </a:cxn>
                        <a:cxn ang="T46">
                          <a:pos x="T20" y="T21"/>
                        </a:cxn>
                        <a:cxn ang="T47">
                          <a:pos x="T22" y="T23"/>
                        </a:cxn>
                        <a:cxn ang="T48">
                          <a:pos x="T24" y="T25"/>
                        </a:cxn>
                        <a:cxn ang="T49">
                          <a:pos x="T26" y="T27"/>
                        </a:cxn>
                        <a:cxn ang="T50">
                          <a:pos x="T28" y="T29"/>
                        </a:cxn>
                        <a:cxn ang="T51">
                          <a:pos x="T30" y="T31"/>
                        </a:cxn>
                        <a:cxn ang="T52">
                          <a:pos x="T32" y="T33"/>
                        </a:cxn>
                        <a:cxn ang="T53">
                          <a:pos x="T34" y="T35"/>
                        </a:cxn>
                      </a:cxnLst>
                      <a:rect l="0" t="0" r="r" b="b"/>
                      <a:pathLst>
                        <a:path w="60" h="201">
                          <a:moveTo>
                            <a:pt x="0" y="0"/>
                          </a:moveTo>
                          <a:lnTo>
                            <a:pt x="3" y="20"/>
                          </a:lnTo>
                          <a:lnTo>
                            <a:pt x="6" y="32"/>
                          </a:lnTo>
                          <a:lnTo>
                            <a:pt x="10" y="42"/>
                          </a:lnTo>
                          <a:lnTo>
                            <a:pt x="14" y="53"/>
                          </a:lnTo>
                          <a:lnTo>
                            <a:pt x="19" y="65"/>
                          </a:lnTo>
                          <a:lnTo>
                            <a:pt x="27" y="77"/>
                          </a:lnTo>
                          <a:lnTo>
                            <a:pt x="37" y="83"/>
                          </a:lnTo>
                          <a:lnTo>
                            <a:pt x="45" y="90"/>
                          </a:lnTo>
                          <a:lnTo>
                            <a:pt x="52" y="100"/>
                          </a:lnTo>
                          <a:lnTo>
                            <a:pt x="56" y="114"/>
                          </a:lnTo>
                          <a:lnTo>
                            <a:pt x="58" y="124"/>
                          </a:lnTo>
                          <a:lnTo>
                            <a:pt x="59" y="135"/>
                          </a:lnTo>
                          <a:lnTo>
                            <a:pt x="57" y="146"/>
                          </a:lnTo>
                          <a:lnTo>
                            <a:pt x="53" y="160"/>
                          </a:lnTo>
                          <a:lnTo>
                            <a:pt x="43" y="177"/>
                          </a:lnTo>
                          <a:lnTo>
                            <a:pt x="34" y="187"/>
                          </a:lnTo>
                          <a:lnTo>
                            <a:pt x="19" y="20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0851" name="Freeform 90">
                      <a:extLst>
                        <a:ext uri="{FF2B5EF4-FFF2-40B4-BE49-F238E27FC236}">
                          <a16:creationId xmlns:a16="http://schemas.microsoft.com/office/drawing/2014/main" id="{6EAE20E4-30D6-55CC-E3B2-B090F0FD8D7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837" y="3510"/>
                      <a:ext cx="115" cy="115"/>
                    </a:xfrm>
                    <a:custGeom>
                      <a:avLst/>
                      <a:gdLst>
                        <a:gd name="T0" fmla="*/ 105 w 115"/>
                        <a:gd name="T1" fmla="*/ 0 h 115"/>
                        <a:gd name="T2" fmla="*/ 111 w 115"/>
                        <a:gd name="T3" fmla="*/ 8 h 115"/>
                        <a:gd name="T4" fmla="*/ 114 w 115"/>
                        <a:gd name="T5" fmla="*/ 18 h 115"/>
                        <a:gd name="T6" fmla="*/ 114 w 115"/>
                        <a:gd name="T7" fmla="*/ 29 h 115"/>
                        <a:gd name="T8" fmla="*/ 113 w 115"/>
                        <a:gd name="T9" fmla="*/ 46 h 115"/>
                        <a:gd name="T10" fmla="*/ 107 w 115"/>
                        <a:gd name="T11" fmla="*/ 61 h 115"/>
                        <a:gd name="T12" fmla="*/ 100 w 115"/>
                        <a:gd name="T13" fmla="*/ 78 h 115"/>
                        <a:gd name="T14" fmla="*/ 92 w 115"/>
                        <a:gd name="T15" fmla="*/ 89 h 115"/>
                        <a:gd name="T16" fmla="*/ 85 w 115"/>
                        <a:gd name="T17" fmla="*/ 97 h 115"/>
                        <a:gd name="T18" fmla="*/ 72 w 115"/>
                        <a:gd name="T19" fmla="*/ 106 h 115"/>
                        <a:gd name="T20" fmla="*/ 57 w 115"/>
                        <a:gd name="T21" fmla="*/ 112 h 115"/>
                        <a:gd name="T22" fmla="*/ 44 w 115"/>
                        <a:gd name="T23" fmla="*/ 114 h 115"/>
                        <a:gd name="T24" fmla="*/ 30 w 115"/>
                        <a:gd name="T25" fmla="*/ 112 h 115"/>
                        <a:gd name="T26" fmla="*/ 21 w 115"/>
                        <a:gd name="T27" fmla="*/ 105 h 115"/>
                        <a:gd name="T28" fmla="*/ 10 w 115"/>
                        <a:gd name="T29" fmla="*/ 82 h 115"/>
                        <a:gd name="T30" fmla="*/ 0 w 115"/>
                        <a:gd name="T31" fmla="*/ 77 h 115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0" t="0" r="r" b="b"/>
                      <a:pathLst>
                        <a:path w="115" h="115">
                          <a:moveTo>
                            <a:pt x="105" y="0"/>
                          </a:moveTo>
                          <a:lnTo>
                            <a:pt x="111" y="8"/>
                          </a:lnTo>
                          <a:lnTo>
                            <a:pt x="114" y="18"/>
                          </a:lnTo>
                          <a:lnTo>
                            <a:pt x="114" y="29"/>
                          </a:lnTo>
                          <a:lnTo>
                            <a:pt x="113" y="46"/>
                          </a:lnTo>
                          <a:lnTo>
                            <a:pt x="107" y="61"/>
                          </a:lnTo>
                          <a:lnTo>
                            <a:pt x="100" y="78"/>
                          </a:lnTo>
                          <a:lnTo>
                            <a:pt x="92" y="89"/>
                          </a:lnTo>
                          <a:lnTo>
                            <a:pt x="85" y="97"/>
                          </a:lnTo>
                          <a:lnTo>
                            <a:pt x="72" y="106"/>
                          </a:lnTo>
                          <a:lnTo>
                            <a:pt x="57" y="112"/>
                          </a:lnTo>
                          <a:lnTo>
                            <a:pt x="44" y="114"/>
                          </a:lnTo>
                          <a:lnTo>
                            <a:pt x="30" y="112"/>
                          </a:lnTo>
                          <a:lnTo>
                            <a:pt x="21" y="105"/>
                          </a:lnTo>
                          <a:lnTo>
                            <a:pt x="10" y="82"/>
                          </a:lnTo>
                          <a:lnTo>
                            <a:pt x="0" y="77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0845" name="Group 96">
                    <a:extLst>
                      <a:ext uri="{FF2B5EF4-FFF2-40B4-BE49-F238E27FC236}">
                        <a16:creationId xmlns:a16="http://schemas.microsoft.com/office/drawing/2014/main" id="{2DA1B6D6-EAB2-DB22-49D5-B544F05BDB8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85" y="3122"/>
                    <a:ext cx="196" cy="107"/>
                    <a:chOff x="3585" y="3122"/>
                    <a:chExt cx="196" cy="107"/>
                  </a:xfrm>
                </p:grpSpPr>
                <p:sp>
                  <p:nvSpPr>
                    <p:cNvPr id="30846" name="Freeform 92">
                      <a:extLst>
                        <a:ext uri="{FF2B5EF4-FFF2-40B4-BE49-F238E27FC236}">
                          <a16:creationId xmlns:a16="http://schemas.microsoft.com/office/drawing/2014/main" id="{21BDBE06-11D6-6ED0-6DDF-A7D4F8E1298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585" y="3186"/>
                      <a:ext cx="49" cy="43"/>
                    </a:xfrm>
                    <a:custGeom>
                      <a:avLst/>
                      <a:gdLst>
                        <a:gd name="T0" fmla="*/ 0 w 49"/>
                        <a:gd name="T1" fmla="*/ 0 h 43"/>
                        <a:gd name="T2" fmla="*/ 21 w 49"/>
                        <a:gd name="T3" fmla="*/ 2 h 43"/>
                        <a:gd name="T4" fmla="*/ 36 w 49"/>
                        <a:gd name="T5" fmla="*/ 9 h 43"/>
                        <a:gd name="T6" fmla="*/ 45 w 49"/>
                        <a:gd name="T7" fmla="*/ 15 h 43"/>
                        <a:gd name="T8" fmla="*/ 48 w 49"/>
                        <a:gd name="T9" fmla="*/ 22 h 43"/>
                        <a:gd name="T10" fmla="*/ 42 w 49"/>
                        <a:gd name="T11" fmla="*/ 35 h 43"/>
                        <a:gd name="T12" fmla="*/ 35 w 49"/>
                        <a:gd name="T13" fmla="*/ 42 h 43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49" h="43">
                          <a:moveTo>
                            <a:pt x="0" y="0"/>
                          </a:moveTo>
                          <a:lnTo>
                            <a:pt x="21" y="2"/>
                          </a:lnTo>
                          <a:lnTo>
                            <a:pt x="36" y="9"/>
                          </a:lnTo>
                          <a:lnTo>
                            <a:pt x="45" y="15"/>
                          </a:lnTo>
                          <a:lnTo>
                            <a:pt x="48" y="22"/>
                          </a:lnTo>
                          <a:lnTo>
                            <a:pt x="42" y="35"/>
                          </a:lnTo>
                          <a:lnTo>
                            <a:pt x="35" y="42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0847" name="Freeform 93">
                      <a:extLst>
                        <a:ext uri="{FF2B5EF4-FFF2-40B4-BE49-F238E27FC236}">
                          <a16:creationId xmlns:a16="http://schemas.microsoft.com/office/drawing/2014/main" id="{3A245732-2892-CA08-2E3A-5880B4455C3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66" y="3122"/>
                      <a:ext cx="34" cy="59"/>
                    </a:xfrm>
                    <a:custGeom>
                      <a:avLst/>
                      <a:gdLst>
                        <a:gd name="T0" fmla="*/ 33 w 34"/>
                        <a:gd name="T1" fmla="*/ 0 h 59"/>
                        <a:gd name="T2" fmla="*/ 19 w 34"/>
                        <a:gd name="T3" fmla="*/ 23 h 59"/>
                        <a:gd name="T4" fmla="*/ 9 w 34"/>
                        <a:gd name="T5" fmla="*/ 38 h 59"/>
                        <a:gd name="T6" fmla="*/ 2 w 34"/>
                        <a:gd name="T7" fmla="*/ 53 h 59"/>
                        <a:gd name="T8" fmla="*/ 0 w 34"/>
                        <a:gd name="T9" fmla="*/ 58 h 5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34" h="59">
                          <a:moveTo>
                            <a:pt x="33" y="0"/>
                          </a:moveTo>
                          <a:lnTo>
                            <a:pt x="19" y="23"/>
                          </a:lnTo>
                          <a:lnTo>
                            <a:pt x="9" y="38"/>
                          </a:lnTo>
                          <a:lnTo>
                            <a:pt x="2" y="53"/>
                          </a:lnTo>
                          <a:lnTo>
                            <a:pt x="0" y="5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0848" name="Freeform 94">
                      <a:extLst>
                        <a:ext uri="{FF2B5EF4-FFF2-40B4-BE49-F238E27FC236}">
                          <a16:creationId xmlns:a16="http://schemas.microsoft.com/office/drawing/2014/main" id="{5FB6F7A6-34CD-C107-3B97-41827114664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78" y="3147"/>
                      <a:ext cx="60" cy="52"/>
                    </a:xfrm>
                    <a:custGeom>
                      <a:avLst/>
                      <a:gdLst>
                        <a:gd name="T0" fmla="*/ 59 w 60"/>
                        <a:gd name="T1" fmla="*/ 0 h 52"/>
                        <a:gd name="T2" fmla="*/ 45 w 60"/>
                        <a:gd name="T3" fmla="*/ 16 h 52"/>
                        <a:gd name="T4" fmla="*/ 35 w 60"/>
                        <a:gd name="T5" fmla="*/ 31 h 52"/>
                        <a:gd name="T6" fmla="*/ 19 w 60"/>
                        <a:gd name="T7" fmla="*/ 41 h 52"/>
                        <a:gd name="T8" fmla="*/ 0 w 60"/>
                        <a:gd name="T9" fmla="*/ 51 h 5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60" h="52">
                          <a:moveTo>
                            <a:pt x="59" y="0"/>
                          </a:moveTo>
                          <a:lnTo>
                            <a:pt x="45" y="16"/>
                          </a:lnTo>
                          <a:lnTo>
                            <a:pt x="35" y="31"/>
                          </a:lnTo>
                          <a:lnTo>
                            <a:pt x="19" y="41"/>
                          </a:lnTo>
                          <a:lnTo>
                            <a:pt x="0" y="51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0849" name="Freeform 95">
                      <a:extLst>
                        <a:ext uri="{FF2B5EF4-FFF2-40B4-BE49-F238E27FC236}">
                          <a16:creationId xmlns:a16="http://schemas.microsoft.com/office/drawing/2014/main" id="{2B6ED01F-0F9A-20C2-4797-3775529BDB8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713" y="3150"/>
                      <a:ext cx="68" cy="49"/>
                    </a:xfrm>
                    <a:custGeom>
                      <a:avLst/>
                      <a:gdLst>
                        <a:gd name="T0" fmla="*/ 67 w 68"/>
                        <a:gd name="T1" fmla="*/ 0 h 49"/>
                        <a:gd name="T2" fmla="*/ 53 w 68"/>
                        <a:gd name="T3" fmla="*/ 10 h 49"/>
                        <a:gd name="T4" fmla="*/ 37 w 68"/>
                        <a:gd name="T5" fmla="*/ 20 h 49"/>
                        <a:gd name="T6" fmla="*/ 17 w 68"/>
                        <a:gd name="T7" fmla="*/ 33 h 49"/>
                        <a:gd name="T8" fmla="*/ 0 w 68"/>
                        <a:gd name="T9" fmla="*/ 45 h 49"/>
                        <a:gd name="T10" fmla="*/ 0 w 68"/>
                        <a:gd name="T11" fmla="*/ 48 h 49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68" h="49">
                          <a:moveTo>
                            <a:pt x="67" y="0"/>
                          </a:moveTo>
                          <a:lnTo>
                            <a:pt x="53" y="10"/>
                          </a:lnTo>
                          <a:lnTo>
                            <a:pt x="37" y="20"/>
                          </a:lnTo>
                          <a:lnTo>
                            <a:pt x="17" y="33"/>
                          </a:lnTo>
                          <a:lnTo>
                            <a:pt x="0" y="45"/>
                          </a:lnTo>
                          <a:lnTo>
                            <a:pt x="0" y="4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30803" name="Group 135">
              <a:extLst>
                <a:ext uri="{FF2B5EF4-FFF2-40B4-BE49-F238E27FC236}">
                  <a16:creationId xmlns:a16="http://schemas.microsoft.com/office/drawing/2014/main" id="{3AE24C0C-38F2-8223-4FC5-0AAC0558C7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2" y="3324"/>
              <a:ext cx="275" cy="282"/>
              <a:chOff x="3582" y="3324"/>
              <a:chExt cx="275" cy="282"/>
            </a:xfrm>
          </p:grpSpPr>
          <p:sp>
            <p:nvSpPr>
              <p:cNvPr id="30804" name="Freeform 100">
                <a:extLst>
                  <a:ext uri="{FF2B5EF4-FFF2-40B4-BE49-F238E27FC236}">
                    <a16:creationId xmlns:a16="http://schemas.microsoft.com/office/drawing/2014/main" id="{4510610B-ADE9-3D46-769F-2FBD363784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1" y="3461"/>
                <a:ext cx="26" cy="25"/>
              </a:xfrm>
              <a:custGeom>
                <a:avLst/>
                <a:gdLst>
                  <a:gd name="T0" fmla="*/ 25 w 26"/>
                  <a:gd name="T1" fmla="*/ 0 h 25"/>
                  <a:gd name="T2" fmla="*/ 24 w 26"/>
                  <a:gd name="T3" fmla="*/ 4 h 25"/>
                  <a:gd name="T4" fmla="*/ 22 w 26"/>
                  <a:gd name="T5" fmla="*/ 8 h 25"/>
                  <a:gd name="T6" fmla="*/ 20 w 26"/>
                  <a:gd name="T7" fmla="*/ 11 h 25"/>
                  <a:gd name="T8" fmla="*/ 18 w 26"/>
                  <a:gd name="T9" fmla="*/ 16 h 25"/>
                  <a:gd name="T10" fmla="*/ 14 w 26"/>
                  <a:gd name="T11" fmla="*/ 20 h 25"/>
                  <a:gd name="T12" fmla="*/ 9 w 26"/>
                  <a:gd name="T13" fmla="*/ 22 h 25"/>
                  <a:gd name="T14" fmla="*/ 4 w 26"/>
                  <a:gd name="T15" fmla="*/ 21 h 25"/>
                  <a:gd name="T16" fmla="*/ 0 w 26"/>
                  <a:gd name="T17" fmla="*/ 19 h 25"/>
                  <a:gd name="T18" fmla="*/ 2 w 26"/>
                  <a:gd name="T19" fmla="*/ 24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25">
                    <a:moveTo>
                      <a:pt x="25" y="0"/>
                    </a:moveTo>
                    <a:lnTo>
                      <a:pt x="24" y="4"/>
                    </a:lnTo>
                    <a:lnTo>
                      <a:pt x="22" y="8"/>
                    </a:lnTo>
                    <a:lnTo>
                      <a:pt x="20" y="11"/>
                    </a:lnTo>
                    <a:lnTo>
                      <a:pt x="18" y="16"/>
                    </a:lnTo>
                    <a:lnTo>
                      <a:pt x="14" y="20"/>
                    </a:lnTo>
                    <a:lnTo>
                      <a:pt x="9" y="22"/>
                    </a:lnTo>
                    <a:lnTo>
                      <a:pt x="4" y="21"/>
                    </a:lnTo>
                    <a:lnTo>
                      <a:pt x="0" y="19"/>
                    </a:lnTo>
                    <a:lnTo>
                      <a:pt x="2" y="24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0805" name="Group 134">
                <a:extLst>
                  <a:ext uri="{FF2B5EF4-FFF2-40B4-BE49-F238E27FC236}">
                    <a16:creationId xmlns:a16="http://schemas.microsoft.com/office/drawing/2014/main" id="{A2F4F835-D8B6-D190-917D-EC515FDA83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82" y="3324"/>
                <a:ext cx="250" cy="282"/>
                <a:chOff x="3582" y="3324"/>
                <a:chExt cx="250" cy="282"/>
              </a:xfrm>
            </p:grpSpPr>
            <p:sp>
              <p:nvSpPr>
                <p:cNvPr id="30806" name="Freeform 101">
                  <a:extLst>
                    <a:ext uri="{FF2B5EF4-FFF2-40B4-BE49-F238E27FC236}">
                      <a16:creationId xmlns:a16="http://schemas.microsoft.com/office/drawing/2014/main" id="{98F6A399-E811-E4BD-D30F-22EEE84727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24" y="3500"/>
                  <a:ext cx="208" cy="106"/>
                </a:xfrm>
                <a:custGeom>
                  <a:avLst/>
                  <a:gdLst>
                    <a:gd name="T0" fmla="*/ 0 w 208"/>
                    <a:gd name="T1" fmla="*/ 51 h 106"/>
                    <a:gd name="T2" fmla="*/ 13 w 208"/>
                    <a:gd name="T3" fmla="*/ 66 h 106"/>
                    <a:gd name="T4" fmla="*/ 22 w 208"/>
                    <a:gd name="T5" fmla="*/ 80 h 106"/>
                    <a:gd name="T6" fmla="*/ 29 w 208"/>
                    <a:gd name="T7" fmla="*/ 91 h 106"/>
                    <a:gd name="T8" fmla="*/ 38 w 208"/>
                    <a:gd name="T9" fmla="*/ 98 h 106"/>
                    <a:gd name="T10" fmla="*/ 53 w 208"/>
                    <a:gd name="T11" fmla="*/ 103 h 106"/>
                    <a:gd name="T12" fmla="*/ 70 w 208"/>
                    <a:gd name="T13" fmla="*/ 103 h 106"/>
                    <a:gd name="T14" fmla="*/ 88 w 208"/>
                    <a:gd name="T15" fmla="*/ 105 h 106"/>
                    <a:gd name="T16" fmla="*/ 103 w 208"/>
                    <a:gd name="T17" fmla="*/ 102 h 106"/>
                    <a:gd name="T18" fmla="*/ 116 w 208"/>
                    <a:gd name="T19" fmla="*/ 96 h 106"/>
                    <a:gd name="T20" fmla="*/ 128 w 208"/>
                    <a:gd name="T21" fmla="*/ 86 h 106"/>
                    <a:gd name="T22" fmla="*/ 140 w 208"/>
                    <a:gd name="T23" fmla="*/ 74 h 106"/>
                    <a:gd name="T24" fmla="*/ 156 w 208"/>
                    <a:gd name="T25" fmla="*/ 60 h 106"/>
                    <a:gd name="T26" fmla="*/ 174 w 208"/>
                    <a:gd name="T27" fmla="*/ 46 h 106"/>
                    <a:gd name="T28" fmla="*/ 184 w 208"/>
                    <a:gd name="T29" fmla="*/ 39 h 106"/>
                    <a:gd name="T30" fmla="*/ 194 w 208"/>
                    <a:gd name="T31" fmla="*/ 28 h 106"/>
                    <a:gd name="T32" fmla="*/ 199 w 208"/>
                    <a:gd name="T33" fmla="*/ 20 h 106"/>
                    <a:gd name="T34" fmla="*/ 204 w 208"/>
                    <a:gd name="T35" fmla="*/ 10 h 106"/>
                    <a:gd name="T36" fmla="*/ 207 w 208"/>
                    <a:gd name="T37" fmla="*/ 0 h 10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208" h="106">
                      <a:moveTo>
                        <a:pt x="0" y="51"/>
                      </a:moveTo>
                      <a:lnTo>
                        <a:pt x="13" y="66"/>
                      </a:lnTo>
                      <a:lnTo>
                        <a:pt x="22" y="80"/>
                      </a:lnTo>
                      <a:lnTo>
                        <a:pt x="29" y="91"/>
                      </a:lnTo>
                      <a:lnTo>
                        <a:pt x="38" y="98"/>
                      </a:lnTo>
                      <a:lnTo>
                        <a:pt x="53" y="103"/>
                      </a:lnTo>
                      <a:lnTo>
                        <a:pt x="70" y="103"/>
                      </a:lnTo>
                      <a:lnTo>
                        <a:pt x="88" y="105"/>
                      </a:lnTo>
                      <a:lnTo>
                        <a:pt x="103" y="102"/>
                      </a:lnTo>
                      <a:lnTo>
                        <a:pt x="116" y="96"/>
                      </a:lnTo>
                      <a:lnTo>
                        <a:pt x="128" y="86"/>
                      </a:lnTo>
                      <a:lnTo>
                        <a:pt x="140" y="74"/>
                      </a:lnTo>
                      <a:lnTo>
                        <a:pt x="156" y="60"/>
                      </a:lnTo>
                      <a:lnTo>
                        <a:pt x="174" y="46"/>
                      </a:lnTo>
                      <a:lnTo>
                        <a:pt x="184" y="39"/>
                      </a:lnTo>
                      <a:lnTo>
                        <a:pt x="194" y="28"/>
                      </a:lnTo>
                      <a:lnTo>
                        <a:pt x="199" y="20"/>
                      </a:lnTo>
                      <a:lnTo>
                        <a:pt x="204" y="10"/>
                      </a:lnTo>
                      <a:lnTo>
                        <a:pt x="207" y="0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0807" name="Group 133">
                  <a:extLst>
                    <a:ext uri="{FF2B5EF4-FFF2-40B4-BE49-F238E27FC236}">
                      <a16:creationId xmlns:a16="http://schemas.microsoft.com/office/drawing/2014/main" id="{E57F6B0A-3CFA-C92A-9F50-E68D6D7FB73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582" y="3324"/>
                  <a:ext cx="228" cy="224"/>
                  <a:chOff x="3582" y="3324"/>
                  <a:chExt cx="228" cy="224"/>
                </a:xfrm>
              </p:grpSpPr>
              <p:grpSp>
                <p:nvGrpSpPr>
                  <p:cNvPr id="30808" name="Group 113">
                    <a:extLst>
                      <a:ext uri="{FF2B5EF4-FFF2-40B4-BE49-F238E27FC236}">
                        <a16:creationId xmlns:a16="http://schemas.microsoft.com/office/drawing/2014/main" id="{12424B94-6030-C6BD-F5F0-BC60FEED70F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635" y="3425"/>
                    <a:ext cx="121" cy="123"/>
                    <a:chOff x="3635" y="3425"/>
                    <a:chExt cx="121" cy="123"/>
                  </a:xfrm>
                </p:grpSpPr>
                <p:grpSp>
                  <p:nvGrpSpPr>
                    <p:cNvPr id="30828" name="Group 105">
                      <a:extLst>
                        <a:ext uri="{FF2B5EF4-FFF2-40B4-BE49-F238E27FC236}">
                          <a16:creationId xmlns:a16="http://schemas.microsoft.com/office/drawing/2014/main" id="{B5375E87-10EE-5920-6015-E905F6409EC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59" y="3425"/>
                      <a:ext cx="76" cy="50"/>
                      <a:chOff x="3659" y="3425"/>
                      <a:chExt cx="76" cy="50"/>
                    </a:xfrm>
                  </p:grpSpPr>
                  <p:sp>
                    <p:nvSpPr>
                      <p:cNvPr id="30836" name="Freeform 102">
                        <a:extLst>
                          <a:ext uri="{FF2B5EF4-FFF2-40B4-BE49-F238E27FC236}">
                            <a16:creationId xmlns:a16="http://schemas.microsoft.com/office/drawing/2014/main" id="{1452118B-972F-1A51-217A-CB59DCE14D6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659" y="3425"/>
                        <a:ext cx="29" cy="46"/>
                      </a:xfrm>
                      <a:custGeom>
                        <a:avLst/>
                        <a:gdLst>
                          <a:gd name="T0" fmla="*/ 4 w 29"/>
                          <a:gd name="T1" fmla="*/ 0 h 46"/>
                          <a:gd name="T2" fmla="*/ 4 w 29"/>
                          <a:gd name="T3" fmla="*/ 7 h 46"/>
                          <a:gd name="T4" fmla="*/ 2 w 29"/>
                          <a:gd name="T5" fmla="*/ 16 h 46"/>
                          <a:gd name="T6" fmla="*/ 0 w 29"/>
                          <a:gd name="T7" fmla="*/ 22 h 46"/>
                          <a:gd name="T8" fmla="*/ 0 w 29"/>
                          <a:gd name="T9" fmla="*/ 26 h 46"/>
                          <a:gd name="T10" fmla="*/ 0 w 29"/>
                          <a:gd name="T11" fmla="*/ 31 h 46"/>
                          <a:gd name="T12" fmla="*/ 3 w 29"/>
                          <a:gd name="T13" fmla="*/ 37 h 46"/>
                          <a:gd name="T14" fmla="*/ 7 w 29"/>
                          <a:gd name="T15" fmla="*/ 40 h 46"/>
                          <a:gd name="T16" fmla="*/ 12 w 29"/>
                          <a:gd name="T17" fmla="*/ 43 h 46"/>
                          <a:gd name="T18" fmla="*/ 18 w 29"/>
                          <a:gd name="T19" fmla="*/ 44 h 46"/>
                          <a:gd name="T20" fmla="*/ 28 w 29"/>
                          <a:gd name="T21" fmla="*/ 45 h 4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29" h="46">
                            <a:moveTo>
                              <a:pt x="4" y="0"/>
                            </a:moveTo>
                            <a:lnTo>
                              <a:pt x="4" y="7"/>
                            </a:lnTo>
                            <a:lnTo>
                              <a:pt x="2" y="16"/>
                            </a:lnTo>
                            <a:lnTo>
                              <a:pt x="0" y="22"/>
                            </a:lnTo>
                            <a:lnTo>
                              <a:pt x="0" y="26"/>
                            </a:lnTo>
                            <a:lnTo>
                              <a:pt x="0" y="31"/>
                            </a:lnTo>
                            <a:lnTo>
                              <a:pt x="3" y="37"/>
                            </a:lnTo>
                            <a:lnTo>
                              <a:pt x="7" y="40"/>
                            </a:lnTo>
                            <a:lnTo>
                              <a:pt x="12" y="43"/>
                            </a:lnTo>
                            <a:lnTo>
                              <a:pt x="18" y="44"/>
                            </a:lnTo>
                            <a:lnTo>
                              <a:pt x="28" y="45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837" name="Freeform 103">
                        <a:extLst>
                          <a:ext uri="{FF2B5EF4-FFF2-40B4-BE49-F238E27FC236}">
                            <a16:creationId xmlns:a16="http://schemas.microsoft.com/office/drawing/2014/main" id="{C4428F18-BC5E-57EC-26E6-2A4C7F5B997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694" y="3458"/>
                        <a:ext cx="23" cy="17"/>
                      </a:xfrm>
                      <a:custGeom>
                        <a:avLst/>
                        <a:gdLst>
                          <a:gd name="T0" fmla="*/ 0 w 23"/>
                          <a:gd name="T1" fmla="*/ 16 h 17"/>
                          <a:gd name="T2" fmla="*/ 9 w 23"/>
                          <a:gd name="T3" fmla="*/ 8 h 17"/>
                          <a:gd name="T4" fmla="*/ 16 w 23"/>
                          <a:gd name="T5" fmla="*/ 0 h 17"/>
                          <a:gd name="T6" fmla="*/ 19 w 23"/>
                          <a:gd name="T7" fmla="*/ 0 h 17"/>
                          <a:gd name="T8" fmla="*/ 22 w 23"/>
                          <a:gd name="T9" fmla="*/ 2 h 17"/>
                          <a:gd name="T10" fmla="*/ 15 w 23"/>
                          <a:gd name="T11" fmla="*/ 10 h 1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23" h="17">
                            <a:moveTo>
                              <a:pt x="0" y="16"/>
                            </a:moveTo>
                            <a:lnTo>
                              <a:pt x="9" y="8"/>
                            </a:lnTo>
                            <a:lnTo>
                              <a:pt x="16" y="0"/>
                            </a:lnTo>
                            <a:lnTo>
                              <a:pt x="19" y="0"/>
                            </a:lnTo>
                            <a:lnTo>
                              <a:pt x="22" y="2"/>
                            </a:lnTo>
                            <a:lnTo>
                              <a:pt x="15" y="1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838" name="Freeform 104">
                        <a:extLst>
                          <a:ext uri="{FF2B5EF4-FFF2-40B4-BE49-F238E27FC236}">
                            <a16:creationId xmlns:a16="http://schemas.microsoft.com/office/drawing/2014/main" id="{F9E3D6C0-A146-1A09-C1EF-8A0B87E99CC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18" y="3442"/>
                        <a:ext cx="17" cy="25"/>
                      </a:xfrm>
                      <a:custGeom>
                        <a:avLst/>
                        <a:gdLst>
                          <a:gd name="T0" fmla="*/ 9 w 17"/>
                          <a:gd name="T1" fmla="*/ 0 h 25"/>
                          <a:gd name="T2" fmla="*/ 12 w 17"/>
                          <a:gd name="T3" fmla="*/ 3 h 25"/>
                          <a:gd name="T4" fmla="*/ 14 w 17"/>
                          <a:gd name="T5" fmla="*/ 8 h 25"/>
                          <a:gd name="T6" fmla="*/ 16 w 17"/>
                          <a:gd name="T7" fmla="*/ 12 h 25"/>
                          <a:gd name="T8" fmla="*/ 12 w 17"/>
                          <a:gd name="T9" fmla="*/ 17 h 25"/>
                          <a:gd name="T10" fmla="*/ 8 w 17"/>
                          <a:gd name="T11" fmla="*/ 19 h 25"/>
                          <a:gd name="T12" fmla="*/ 4 w 17"/>
                          <a:gd name="T13" fmla="*/ 21 h 25"/>
                          <a:gd name="T14" fmla="*/ 0 w 17"/>
                          <a:gd name="T15" fmla="*/ 24 h 25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17" h="25">
                            <a:moveTo>
                              <a:pt x="9" y="0"/>
                            </a:moveTo>
                            <a:lnTo>
                              <a:pt x="12" y="3"/>
                            </a:lnTo>
                            <a:lnTo>
                              <a:pt x="14" y="8"/>
                            </a:lnTo>
                            <a:lnTo>
                              <a:pt x="16" y="12"/>
                            </a:lnTo>
                            <a:lnTo>
                              <a:pt x="12" y="17"/>
                            </a:lnTo>
                            <a:lnTo>
                              <a:pt x="8" y="19"/>
                            </a:lnTo>
                            <a:lnTo>
                              <a:pt x="4" y="21"/>
                            </a:lnTo>
                            <a:lnTo>
                              <a:pt x="0" y="24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30829" name="Group 112">
                      <a:extLst>
                        <a:ext uri="{FF2B5EF4-FFF2-40B4-BE49-F238E27FC236}">
                          <a16:creationId xmlns:a16="http://schemas.microsoft.com/office/drawing/2014/main" id="{2B7B82F3-646B-B441-9FAC-516EA88158E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35" y="3492"/>
                      <a:ext cx="121" cy="56"/>
                      <a:chOff x="3635" y="3492"/>
                      <a:chExt cx="121" cy="56"/>
                    </a:xfrm>
                  </p:grpSpPr>
                  <p:sp>
                    <p:nvSpPr>
                      <p:cNvPr id="30830" name="Freeform 106">
                        <a:extLst>
                          <a:ext uri="{FF2B5EF4-FFF2-40B4-BE49-F238E27FC236}">
                            <a16:creationId xmlns:a16="http://schemas.microsoft.com/office/drawing/2014/main" id="{A28AA969-F4F3-4DBD-ED64-239A5C438C9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664" y="3531"/>
                        <a:ext cx="68" cy="17"/>
                      </a:xfrm>
                      <a:custGeom>
                        <a:avLst/>
                        <a:gdLst>
                          <a:gd name="T0" fmla="*/ 0 w 68"/>
                          <a:gd name="T1" fmla="*/ 7 h 17"/>
                          <a:gd name="T2" fmla="*/ 6 w 68"/>
                          <a:gd name="T3" fmla="*/ 10 h 17"/>
                          <a:gd name="T4" fmla="*/ 13 w 68"/>
                          <a:gd name="T5" fmla="*/ 14 h 17"/>
                          <a:gd name="T6" fmla="*/ 23 w 68"/>
                          <a:gd name="T7" fmla="*/ 16 h 17"/>
                          <a:gd name="T8" fmla="*/ 32 w 68"/>
                          <a:gd name="T9" fmla="*/ 16 h 17"/>
                          <a:gd name="T10" fmla="*/ 41 w 68"/>
                          <a:gd name="T11" fmla="*/ 14 h 17"/>
                          <a:gd name="T12" fmla="*/ 48 w 68"/>
                          <a:gd name="T13" fmla="*/ 10 h 17"/>
                          <a:gd name="T14" fmla="*/ 56 w 68"/>
                          <a:gd name="T15" fmla="*/ 5 h 17"/>
                          <a:gd name="T16" fmla="*/ 63 w 68"/>
                          <a:gd name="T17" fmla="*/ 1 h 17"/>
                          <a:gd name="T18" fmla="*/ 67 w 68"/>
                          <a:gd name="T19" fmla="*/ 0 h 17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68" h="17">
                            <a:moveTo>
                              <a:pt x="0" y="7"/>
                            </a:moveTo>
                            <a:lnTo>
                              <a:pt x="6" y="10"/>
                            </a:lnTo>
                            <a:lnTo>
                              <a:pt x="13" y="14"/>
                            </a:lnTo>
                            <a:lnTo>
                              <a:pt x="23" y="16"/>
                            </a:lnTo>
                            <a:lnTo>
                              <a:pt x="32" y="16"/>
                            </a:lnTo>
                            <a:lnTo>
                              <a:pt x="41" y="14"/>
                            </a:lnTo>
                            <a:lnTo>
                              <a:pt x="48" y="10"/>
                            </a:lnTo>
                            <a:lnTo>
                              <a:pt x="56" y="5"/>
                            </a:lnTo>
                            <a:lnTo>
                              <a:pt x="63" y="1"/>
                            </a:lnTo>
                            <a:lnTo>
                              <a:pt x="67" y="0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30831" name="Group 111">
                        <a:extLst>
                          <a:ext uri="{FF2B5EF4-FFF2-40B4-BE49-F238E27FC236}">
                            <a16:creationId xmlns:a16="http://schemas.microsoft.com/office/drawing/2014/main" id="{5C0245ED-2CEF-B749-9AF6-EDB65EF05DB1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635" y="3492"/>
                        <a:ext cx="121" cy="40"/>
                        <a:chOff x="3635" y="3492"/>
                        <a:chExt cx="121" cy="40"/>
                      </a:xfrm>
                    </p:grpSpPr>
                    <p:sp>
                      <p:nvSpPr>
                        <p:cNvPr id="30832" name="Arc 107">
                          <a:extLst>
                            <a:ext uri="{FF2B5EF4-FFF2-40B4-BE49-F238E27FC236}">
                              <a16:creationId xmlns:a16="http://schemas.microsoft.com/office/drawing/2014/main" id="{7F398248-7E1F-B2A8-3A44-EBF40F1B999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44" y="3500"/>
                          <a:ext cx="104" cy="22"/>
                        </a:xfrm>
                        <a:custGeom>
                          <a:avLst/>
                          <a:gdLst>
                            <a:gd name="T0" fmla="*/ 0 w 43200"/>
                            <a:gd name="T1" fmla="*/ 0 h 21600"/>
                            <a:gd name="T2" fmla="*/ 0 w 43200"/>
                            <a:gd name="T3" fmla="*/ 0 h 21600"/>
                            <a:gd name="T4" fmla="*/ 0 w 43200"/>
                            <a:gd name="T5" fmla="*/ 0 h 21600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43200" h="21600" fill="none" extrusionOk="0">
                              <a:moveTo>
                                <a:pt x="43200" y="0"/>
                              </a:moveTo>
                              <a:cubicBezTo>
                                <a:pt x="43200" y="11929"/>
                                <a:pt x="33529" y="21600"/>
                                <a:pt x="21600" y="21600"/>
                              </a:cubicBezTo>
                              <a:cubicBezTo>
                                <a:pt x="9670" y="21600"/>
                                <a:pt x="0" y="11929"/>
                                <a:pt x="0" y="0"/>
                              </a:cubicBezTo>
                            </a:path>
                            <a:path w="43200" h="21600" stroke="0" extrusionOk="0">
                              <a:moveTo>
                                <a:pt x="43200" y="0"/>
                              </a:moveTo>
                              <a:cubicBezTo>
                                <a:pt x="43200" y="11929"/>
                                <a:pt x="33529" y="21600"/>
                                <a:pt x="21600" y="21600"/>
                              </a:cubicBezTo>
                              <a:cubicBezTo>
                                <a:pt x="9670" y="21600"/>
                                <a:pt x="0" y="11929"/>
                                <a:pt x="0" y="0"/>
                              </a:cubicBezTo>
                              <a:lnTo>
                                <a:pt x="21600" y="0"/>
                              </a:lnTo>
                              <a:lnTo>
                                <a:pt x="432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 cap="rnd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30833" name="Group 110">
                          <a:extLst>
                            <a:ext uri="{FF2B5EF4-FFF2-40B4-BE49-F238E27FC236}">
                              <a16:creationId xmlns:a16="http://schemas.microsoft.com/office/drawing/2014/main" id="{BB868754-94B5-8A81-2E5F-3EFAA546422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635" y="3492"/>
                          <a:ext cx="121" cy="40"/>
                          <a:chOff x="3635" y="3492"/>
                          <a:chExt cx="121" cy="40"/>
                        </a:xfrm>
                      </p:grpSpPr>
                      <p:sp>
                        <p:nvSpPr>
                          <p:cNvPr id="30834" name="Freeform 108">
                            <a:extLst>
                              <a:ext uri="{FF2B5EF4-FFF2-40B4-BE49-F238E27FC236}">
                                <a16:creationId xmlns:a16="http://schemas.microsoft.com/office/drawing/2014/main" id="{74847B04-D04B-81CC-4154-1E766B77F52C}"/>
                              </a:ext>
                            </a:extLst>
                          </p:cNvPr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3639" y="3498"/>
                            <a:ext cx="116" cy="34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34"/>
                              <a:gd name="T2" fmla="*/ 4 w 116"/>
                              <a:gd name="T3" fmla="*/ 4 h 34"/>
                              <a:gd name="T4" fmla="*/ 7 w 116"/>
                              <a:gd name="T5" fmla="*/ 11 h 34"/>
                              <a:gd name="T6" fmla="*/ 10 w 116"/>
                              <a:gd name="T7" fmla="*/ 16 h 34"/>
                              <a:gd name="T8" fmla="*/ 14 w 116"/>
                              <a:gd name="T9" fmla="*/ 20 h 34"/>
                              <a:gd name="T10" fmla="*/ 20 w 116"/>
                              <a:gd name="T11" fmla="*/ 25 h 34"/>
                              <a:gd name="T12" fmla="*/ 28 w 116"/>
                              <a:gd name="T13" fmla="*/ 28 h 34"/>
                              <a:gd name="T14" fmla="*/ 34 w 116"/>
                              <a:gd name="T15" fmla="*/ 30 h 34"/>
                              <a:gd name="T16" fmla="*/ 41 w 116"/>
                              <a:gd name="T17" fmla="*/ 32 h 34"/>
                              <a:gd name="T18" fmla="*/ 50 w 116"/>
                              <a:gd name="T19" fmla="*/ 33 h 34"/>
                              <a:gd name="T20" fmla="*/ 59 w 116"/>
                              <a:gd name="T21" fmla="*/ 31 h 34"/>
                              <a:gd name="T22" fmla="*/ 67 w 116"/>
                              <a:gd name="T23" fmla="*/ 30 h 34"/>
                              <a:gd name="T24" fmla="*/ 74 w 116"/>
                              <a:gd name="T25" fmla="*/ 28 h 34"/>
                              <a:gd name="T26" fmla="*/ 80 w 116"/>
                              <a:gd name="T27" fmla="*/ 26 h 34"/>
                              <a:gd name="T28" fmla="*/ 87 w 116"/>
                              <a:gd name="T29" fmla="*/ 22 h 34"/>
                              <a:gd name="T30" fmla="*/ 94 w 116"/>
                              <a:gd name="T31" fmla="*/ 18 h 34"/>
                              <a:gd name="T32" fmla="*/ 100 w 116"/>
                              <a:gd name="T33" fmla="*/ 16 h 34"/>
                              <a:gd name="T34" fmla="*/ 106 w 116"/>
                              <a:gd name="T35" fmla="*/ 11 h 34"/>
                              <a:gd name="T36" fmla="*/ 110 w 116"/>
                              <a:gd name="T37" fmla="*/ 7 h 34"/>
                              <a:gd name="T38" fmla="*/ 115 w 116"/>
                              <a:gd name="T39" fmla="*/ 0 h 34"/>
                              <a:gd name="T40" fmla="*/ 108 w 116"/>
                              <a:gd name="T41" fmla="*/ 3 h 34"/>
                              <a:gd name="T42" fmla="*/ 103 w 116"/>
                              <a:gd name="T43" fmla="*/ 4 h 34"/>
                              <a:gd name="T44" fmla="*/ 97 w 116"/>
                              <a:gd name="T45" fmla="*/ 7 h 34"/>
                              <a:gd name="T46" fmla="*/ 90 w 116"/>
                              <a:gd name="T47" fmla="*/ 9 h 34"/>
                              <a:gd name="T48" fmla="*/ 83 w 116"/>
                              <a:gd name="T49" fmla="*/ 10 h 34"/>
                              <a:gd name="T50" fmla="*/ 76 w 116"/>
                              <a:gd name="T51" fmla="*/ 11 h 34"/>
                              <a:gd name="T52" fmla="*/ 69 w 116"/>
                              <a:gd name="T53" fmla="*/ 13 h 34"/>
                              <a:gd name="T54" fmla="*/ 62 w 116"/>
                              <a:gd name="T55" fmla="*/ 14 h 34"/>
                              <a:gd name="T56" fmla="*/ 54 w 116"/>
                              <a:gd name="T57" fmla="*/ 16 h 34"/>
                              <a:gd name="T58" fmla="*/ 46 w 116"/>
                              <a:gd name="T59" fmla="*/ 16 h 34"/>
                              <a:gd name="T60" fmla="*/ 38 w 116"/>
                              <a:gd name="T61" fmla="*/ 15 h 34"/>
                              <a:gd name="T62" fmla="*/ 29 w 116"/>
                              <a:gd name="T63" fmla="*/ 13 h 34"/>
                              <a:gd name="T64" fmla="*/ 20 w 116"/>
                              <a:gd name="T65" fmla="*/ 10 h 34"/>
                              <a:gd name="T66" fmla="*/ 14 w 116"/>
                              <a:gd name="T67" fmla="*/ 8 h 34"/>
                              <a:gd name="T68" fmla="*/ 7 w 116"/>
                              <a:gd name="T69" fmla="*/ 4 h 34"/>
                              <a:gd name="T70" fmla="*/ 0 w 116"/>
                              <a:gd name="T71" fmla="*/ 0 h 34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</a:gdLst>
                            <a:ahLst/>
                            <a:cxnLst>
                              <a:cxn ang="T72">
                                <a:pos x="T0" y="T1"/>
                              </a:cxn>
                              <a:cxn ang="T73">
                                <a:pos x="T2" y="T3"/>
                              </a:cxn>
                              <a:cxn ang="T74">
                                <a:pos x="T4" y="T5"/>
                              </a:cxn>
                              <a:cxn ang="T75">
                                <a:pos x="T6" y="T7"/>
                              </a:cxn>
                              <a:cxn ang="T76">
                                <a:pos x="T8" y="T9"/>
                              </a:cxn>
                              <a:cxn ang="T77">
                                <a:pos x="T10" y="T11"/>
                              </a:cxn>
                              <a:cxn ang="T78">
                                <a:pos x="T12" y="T13"/>
                              </a:cxn>
                              <a:cxn ang="T79">
                                <a:pos x="T14" y="T15"/>
                              </a:cxn>
                              <a:cxn ang="T80">
                                <a:pos x="T16" y="T17"/>
                              </a:cxn>
                              <a:cxn ang="T81">
                                <a:pos x="T18" y="T19"/>
                              </a:cxn>
                              <a:cxn ang="T82">
                                <a:pos x="T20" y="T21"/>
                              </a:cxn>
                              <a:cxn ang="T83">
                                <a:pos x="T22" y="T23"/>
                              </a:cxn>
                              <a:cxn ang="T84">
                                <a:pos x="T24" y="T25"/>
                              </a:cxn>
                              <a:cxn ang="T85">
                                <a:pos x="T26" y="T27"/>
                              </a:cxn>
                              <a:cxn ang="T86">
                                <a:pos x="T28" y="T29"/>
                              </a:cxn>
                              <a:cxn ang="T87">
                                <a:pos x="T30" y="T31"/>
                              </a:cxn>
                              <a:cxn ang="T88">
                                <a:pos x="T32" y="T33"/>
                              </a:cxn>
                              <a:cxn ang="T89">
                                <a:pos x="T34" y="T35"/>
                              </a:cxn>
                              <a:cxn ang="T90">
                                <a:pos x="T36" y="T37"/>
                              </a:cxn>
                              <a:cxn ang="T91">
                                <a:pos x="T38" y="T39"/>
                              </a:cxn>
                              <a:cxn ang="T92">
                                <a:pos x="T40" y="T41"/>
                              </a:cxn>
                              <a:cxn ang="T93">
                                <a:pos x="T42" y="T43"/>
                              </a:cxn>
                              <a:cxn ang="T94">
                                <a:pos x="T44" y="T45"/>
                              </a:cxn>
                              <a:cxn ang="T95">
                                <a:pos x="T46" y="T47"/>
                              </a:cxn>
                              <a:cxn ang="T96">
                                <a:pos x="T48" y="T49"/>
                              </a:cxn>
                              <a:cxn ang="T97">
                                <a:pos x="T50" y="T51"/>
                              </a:cxn>
                              <a:cxn ang="T98">
                                <a:pos x="T52" y="T53"/>
                              </a:cxn>
                              <a:cxn ang="T99">
                                <a:pos x="T54" y="T55"/>
                              </a:cxn>
                              <a:cxn ang="T100">
                                <a:pos x="T56" y="T57"/>
                              </a:cxn>
                              <a:cxn ang="T101">
                                <a:pos x="T58" y="T59"/>
                              </a:cxn>
                              <a:cxn ang="T102">
                                <a:pos x="T60" y="T61"/>
                              </a:cxn>
                              <a:cxn ang="T103">
                                <a:pos x="T62" y="T63"/>
                              </a:cxn>
                              <a:cxn ang="T104">
                                <a:pos x="T64" y="T65"/>
                              </a:cxn>
                              <a:cxn ang="T105">
                                <a:pos x="T66" y="T67"/>
                              </a:cxn>
                              <a:cxn ang="T106">
                                <a:pos x="T68" y="T69"/>
                              </a:cxn>
                              <a:cxn ang="T107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116" h="34">
                                <a:moveTo>
                                  <a:pt x="0" y="0"/>
                                </a:moveTo>
                                <a:lnTo>
                                  <a:pt x="4" y="4"/>
                                </a:lnTo>
                                <a:lnTo>
                                  <a:pt x="7" y="11"/>
                                </a:lnTo>
                                <a:lnTo>
                                  <a:pt x="10" y="16"/>
                                </a:lnTo>
                                <a:lnTo>
                                  <a:pt x="14" y="20"/>
                                </a:lnTo>
                                <a:lnTo>
                                  <a:pt x="20" y="25"/>
                                </a:lnTo>
                                <a:lnTo>
                                  <a:pt x="28" y="28"/>
                                </a:lnTo>
                                <a:lnTo>
                                  <a:pt x="34" y="30"/>
                                </a:lnTo>
                                <a:lnTo>
                                  <a:pt x="41" y="32"/>
                                </a:lnTo>
                                <a:lnTo>
                                  <a:pt x="50" y="33"/>
                                </a:lnTo>
                                <a:lnTo>
                                  <a:pt x="59" y="31"/>
                                </a:lnTo>
                                <a:lnTo>
                                  <a:pt x="67" y="30"/>
                                </a:lnTo>
                                <a:lnTo>
                                  <a:pt x="74" y="28"/>
                                </a:lnTo>
                                <a:lnTo>
                                  <a:pt x="80" y="26"/>
                                </a:lnTo>
                                <a:lnTo>
                                  <a:pt x="87" y="22"/>
                                </a:lnTo>
                                <a:lnTo>
                                  <a:pt x="94" y="18"/>
                                </a:lnTo>
                                <a:lnTo>
                                  <a:pt x="100" y="16"/>
                                </a:lnTo>
                                <a:lnTo>
                                  <a:pt x="106" y="11"/>
                                </a:lnTo>
                                <a:lnTo>
                                  <a:pt x="110" y="7"/>
                                </a:lnTo>
                                <a:lnTo>
                                  <a:pt x="115" y="0"/>
                                </a:lnTo>
                                <a:lnTo>
                                  <a:pt x="108" y="3"/>
                                </a:lnTo>
                                <a:lnTo>
                                  <a:pt x="103" y="4"/>
                                </a:lnTo>
                                <a:lnTo>
                                  <a:pt x="97" y="7"/>
                                </a:lnTo>
                                <a:lnTo>
                                  <a:pt x="90" y="9"/>
                                </a:lnTo>
                                <a:lnTo>
                                  <a:pt x="83" y="10"/>
                                </a:lnTo>
                                <a:lnTo>
                                  <a:pt x="76" y="11"/>
                                </a:lnTo>
                                <a:lnTo>
                                  <a:pt x="69" y="13"/>
                                </a:lnTo>
                                <a:lnTo>
                                  <a:pt x="62" y="14"/>
                                </a:lnTo>
                                <a:lnTo>
                                  <a:pt x="54" y="16"/>
                                </a:lnTo>
                                <a:lnTo>
                                  <a:pt x="46" y="16"/>
                                </a:lnTo>
                                <a:lnTo>
                                  <a:pt x="38" y="15"/>
                                </a:lnTo>
                                <a:lnTo>
                                  <a:pt x="29" y="13"/>
                                </a:lnTo>
                                <a:lnTo>
                                  <a:pt x="20" y="10"/>
                                </a:lnTo>
                                <a:lnTo>
                                  <a:pt x="14" y="8"/>
                                </a:lnTo>
                                <a:lnTo>
                                  <a:pt x="7" y="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 w="12700" cap="rnd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/>
                          </a:p>
                        </p:txBody>
                      </p:sp>
                      <p:sp>
                        <p:nvSpPr>
                          <p:cNvPr id="30835" name="Freeform 109">
                            <a:extLst>
                              <a:ext uri="{FF2B5EF4-FFF2-40B4-BE49-F238E27FC236}">
                                <a16:creationId xmlns:a16="http://schemas.microsoft.com/office/drawing/2014/main" id="{D5984A0C-3FF1-08B8-FFEB-E4EF94F46DCC}"/>
                              </a:ext>
                            </a:extLst>
                          </p:cNvPr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3635" y="3492"/>
                            <a:ext cx="121" cy="17"/>
                          </a:xfrm>
                          <a:custGeom>
                            <a:avLst/>
                            <a:gdLst>
                              <a:gd name="T0" fmla="*/ 0 w 121"/>
                              <a:gd name="T1" fmla="*/ 5 h 17"/>
                              <a:gd name="T2" fmla="*/ 9 w 121"/>
                              <a:gd name="T3" fmla="*/ 5 h 17"/>
                              <a:gd name="T4" fmla="*/ 17 w 121"/>
                              <a:gd name="T5" fmla="*/ 4 h 17"/>
                              <a:gd name="T6" fmla="*/ 26 w 121"/>
                              <a:gd name="T7" fmla="*/ 2 h 17"/>
                              <a:gd name="T8" fmla="*/ 38 w 121"/>
                              <a:gd name="T9" fmla="*/ 0 h 17"/>
                              <a:gd name="T10" fmla="*/ 41 w 121"/>
                              <a:gd name="T11" fmla="*/ 2 h 17"/>
                              <a:gd name="T12" fmla="*/ 46 w 121"/>
                              <a:gd name="T13" fmla="*/ 3 h 17"/>
                              <a:gd name="T14" fmla="*/ 51 w 121"/>
                              <a:gd name="T15" fmla="*/ 3 h 17"/>
                              <a:gd name="T16" fmla="*/ 56 w 121"/>
                              <a:gd name="T17" fmla="*/ 0 h 17"/>
                              <a:gd name="T18" fmla="*/ 80 w 121"/>
                              <a:gd name="T19" fmla="*/ 4 h 17"/>
                              <a:gd name="T20" fmla="*/ 93 w 121"/>
                              <a:gd name="T21" fmla="*/ 5 h 17"/>
                              <a:gd name="T22" fmla="*/ 108 w 121"/>
                              <a:gd name="T23" fmla="*/ 6 h 17"/>
                              <a:gd name="T24" fmla="*/ 120 w 121"/>
                              <a:gd name="T25" fmla="*/ 6 h 17"/>
                              <a:gd name="T26" fmla="*/ 115 w 121"/>
                              <a:gd name="T27" fmla="*/ 9 h 17"/>
                              <a:gd name="T28" fmla="*/ 110 w 121"/>
                              <a:gd name="T29" fmla="*/ 10 h 17"/>
                              <a:gd name="T30" fmla="*/ 105 w 121"/>
                              <a:gd name="T31" fmla="*/ 11 h 17"/>
                              <a:gd name="T32" fmla="*/ 93 w 121"/>
                              <a:gd name="T33" fmla="*/ 12 h 17"/>
                              <a:gd name="T34" fmla="*/ 83 w 121"/>
                              <a:gd name="T35" fmla="*/ 12 h 17"/>
                              <a:gd name="T36" fmla="*/ 65 w 121"/>
                              <a:gd name="T37" fmla="*/ 14 h 17"/>
                              <a:gd name="T38" fmla="*/ 58 w 121"/>
                              <a:gd name="T39" fmla="*/ 15 h 17"/>
                              <a:gd name="T40" fmla="*/ 49 w 121"/>
                              <a:gd name="T41" fmla="*/ 16 h 17"/>
                              <a:gd name="T42" fmla="*/ 38 w 121"/>
                              <a:gd name="T43" fmla="*/ 15 h 17"/>
                              <a:gd name="T44" fmla="*/ 31 w 121"/>
                              <a:gd name="T45" fmla="*/ 12 h 17"/>
                              <a:gd name="T46" fmla="*/ 22 w 121"/>
                              <a:gd name="T47" fmla="*/ 12 h 17"/>
                              <a:gd name="T48" fmla="*/ 10 w 121"/>
                              <a:gd name="T49" fmla="*/ 10 h 17"/>
                              <a:gd name="T50" fmla="*/ 0 w 121"/>
                              <a:gd name="T51" fmla="*/ 5 h 17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21" h="17">
                                <a:moveTo>
                                  <a:pt x="0" y="5"/>
                                </a:moveTo>
                                <a:lnTo>
                                  <a:pt x="9" y="5"/>
                                </a:lnTo>
                                <a:lnTo>
                                  <a:pt x="17" y="4"/>
                                </a:lnTo>
                                <a:lnTo>
                                  <a:pt x="26" y="2"/>
                                </a:lnTo>
                                <a:lnTo>
                                  <a:pt x="38" y="0"/>
                                </a:lnTo>
                                <a:lnTo>
                                  <a:pt x="41" y="2"/>
                                </a:lnTo>
                                <a:lnTo>
                                  <a:pt x="46" y="3"/>
                                </a:lnTo>
                                <a:lnTo>
                                  <a:pt x="51" y="3"/>
                                </a:lnTo>
                                <a:lnTo>
                                  <a:pt x="56" y="0"/>
                                </a:lnTo>
                                <a:lnTo>
                                  <a:pt x="80" y="4"/>
                                </a:lnTo>
                                <a:lnTo>
                                  <a:pt x="93" y="5"/>
                                </a:lnTo>
                                <a:lnTo>
                                  <a:pt x="108" y="6"/>
                                </a:lnTo>
                                <a:lnTo>
                                  <a:pt x="120" y="6"/>
                                </a:lnTo>
                                <a:lnTo>
                                  <a:pt x="115" y="9"/>
                                </a:lnTo>
                                <a:lnTo>
                                  <a:pt x="110" y="10"/>
                                </a:lnTo>
                                <a:lnTo>
                                  <a:pt x="105" y="11"/>
                                </a:lnTo>
                                <a:lnTo>
                                  <a:pt x="93" y="12"/>
                                </a:lnTo>
                                <a:lnTo>
                                  <a:pt x="83" y="12"/>
                                </a:lnTo>
                                <a:lnTo>
                                  <a:pt x="65" y="14"/>
                                </a:lnTo>
                                <a:lnTo>
                                  <a:pt x="58" y="15"/>
                                </a:lnTo>
                                <a:lnTo>
                                  <a:pt x="49" y="16"/>
                                </a:lnTo>
                                <a:lnTo>
                                  <a:pt x="38" y="15"/>
                                </a:lnTo>
                                <a:lnTo>
                                  <a:pt x="31" y="12"/>
                                </a:lnTo>
                                <a:lnTo>
                                  <a:pt x="22" y="12"/>
                                </a:lnTo>
                                <a:lnTo>
                                  <a:pt x="10" y="10"/>
                                </a:lnTo>
                                <a:lnTo>
                                  <a:pt x="0" y="5"/>
                                </a:lnTo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 w="12700" cap="rnd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/>
                          </a:p>
                        </p:txBody>
                      </p:sp>
                    </p:grpSp>
                  </p:grpSp>
                </p:grpSp>
              </p:grpSp>
              <p:grpSp>
                <p:nvGrpSpPr>
                  <p:cNvPr id="30809" name="Group 132">
                    <a:extLst>
                      <a:ext uri="{FF2B5EF4-FFF2-40B4-BE49-F238E27FC236}">
                        <a16:creationId xmlns:a16="http://schemas.microsoft.com/office/drawing/2014/main" id="{CD0CAE69-E33B-06B2-8DF5-F340E5FC013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82" y="3324"/>
                    <a:ext cx="228" cy="69"/>
                    <a:chOff x="3582" y="3324"/>
                    <a:chExt cx="228" cy="69"/>
                  </a:xfrm>
                </p:grpSpPr>
                <p:grpSp>
                  <p:nvGrpSpPr>
                    <p:cNvPr id="30810" name="Group 116">
                      <a:extLst>
                        <a:ext uri="{FF2B5EF4-FFF2-40B4-BE49-F238E27FC236}">
                          <a16:creationId xmlns:a16="http://schemas.microsoft.com/office/drawing/2014/main" id="{68AF9E6F-FCE8-27FE-D721-624F71A84D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82" y="3324"/>
                      <a:ext cx="228" cy="37"/>
                      <a:chOff x="3582" y="3324"/>
                      <a:chExt cx="228" cy="37"/>
                    </a:xfrm>
                  </p:grpSpPr>
                  <p:sp>
                    <p:nvSpPr>
                      <p:cNvPr id="30826" name="Freeform 114">
                        <a:extLst>
                          <a:ext uri="{FF2B5EF4-FFF2-40B4-BE49-F238E27FC236}">
                            <a16:creationId xmlns:a16="http://schemas.microsoft.com/office/drawing/2014/main" id="{E20C39E0-87B0-C61B-AD8E-4964885CCF5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12" y="3324"/>
                        <a:ext cx="98" cy="27"/>
                      </a:xfrm>
                      <a:custGeom>
                        <a:avLst/>
                        <a:gdLst>
                          <a:gd name="T0" fmla="*/ 0 w 98"/>
                          <a:gd name="T1" fmla="*/ 23 h 27"/>
                          <a:gd name="T2" fmla="*/ 3 w 98"/>
                          <a:gd name="T3" fmla="*/ 25 h 27"/>
                          <a:gd name="T4" fmla="*/ 7 w 98"/>
                          <a:gd name="T5" fmla="*/ 26 h 27"/>
                          <a:gd name="T6" fmla="*/ 10 w 98"/>
                          <a:gd name="T7" fmla="*/ 25 h 27"/>
                          <a:gd name="T8" fmla="*/ 13 w 98"/>
                          <a:gd name="T9" fmla="*/ 22 h 27"/>
                          <a:gd name="T10" fmla="*/ 23 w 98"/>
                          <a:gd name="T11" fmla="*/ 14 h 27"/>
                          <a:gd name="T12" fmla="*/ 30 w 98"/>
                          <a:gd name="T13" fmla="*/ 12 h 27"/>
                          <a:gd name="T14" fmla="*/ 42 w 98"/>
                          <a:gd name="T15" fmla="*/ 11 h 27"/>
                          <a:gd name="T16" fmla="*/ 50 w 98"/>
                          <a:gd name="T17" fmla="*/ 10 h 27"/>
                          <a:gd name="T18" fmla="*/ 60 w 98"/>
                          <a:gd name="T19" fmla="*/ 11 h 27"/>
                          <a:gd name="T20" fmla="*/ 71 w 98"/>
                          <a:gd name="T21" fmla="*/ 12 h 27"/>
                          <a:gd name="T22" fmla="*/ 78 w 98"/>
                          <a:gd name="T23" fmla="*/ 13 h 27"/>
                          <a:gd name="T24" fmla="*/ 85 w 98"/>
                          <a:gd name="T25" fmla="*/ 17 h 27"/>
                          <a:gd name="T26" fmla="*/ 93 w 98"/>
                          <a:gd name="T27" fmla="*/ 20 h 27"/>
                          <a:gd name="T28" fmla="*/ 97 w 98"/>
                          <a:gd name="T29" fmla="*/ 20 h 27"/>
                          <a:gd name="T30" fmla="*/ 88 w 98"/>
                          <a:gd name="T31" fmla="*/ 15 h 27"/>
                          <a:gd name="T32" fmla="*/ 81 w 98"/>
                          <a:gd name="T33" fmla="*/ 10 h 27"/>
                          <a:gd name="T34" fmla="*/ 75 w 98"/>
                          <a:gd name="T35" fmla="*/ 6 h 27"/>
                          <a:gd name="T36" fmla="*/ 68 w 98"/>
                          <a:gd name="T37" fmla="*/ 3 h 27"/>
                          <a:gd name="T38" fmla="*/ 62 w 98"/>
                          <a:gd name="T39" fmla="*/ 0 h 27"/>
                          <a:gd name="T40" fmla="*/ 53 w 98"/>
                          <a:gd name="T41" fmla="*/ 0 h 27"/>
                          <a:gd name="T42" fmla="*/ 45 w 98"/>
                          <a:gd name="T43" fmla="*/ 0 h 27"/>
                          <a:gd name="T44" fmla="*/ 39 w 98"/>
                          <a:gd name="T45" fmla="*/ 2 h 27"/>
                          <a:gd name="T46" fmla="*/ 23 w 98"/>
                          <a:gd name="T47" fmla="*/ 4 h 27"/>
                          <a:gd name="T48" fmla="*/ 16 w 98"/>
                          <a:gd name="T49" fmla="*/ 7 h 27"/>
                          <a:gd name="T50" fmla="*/ 10 w 98"/>
                          <a:gd name="T51" fmla="*/ 9 h 27"/>
                          <a:gd name="T52" fmla="*/ 7 w 98"/>
                          <a:gd name="T53" fmla="*/ 12 h 27"/>
                          <a:gd name="T54" fmla="*/ 4 w 98"/>
                          <a:gd name="T55" fmla="*/ 17 h 27"/>
                          <a:gd name="T56" fmla="*/ 0 w 98"/>
                          <a:gd name="T57" fmla="*/ 23 h 27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</a:gdLst>
                        <a:ahLst/>
                        <a:cxnLst>
                          <a:cxn ang="T58">
                            <a:pos x="T0" y="T1"/>
                          </a:cxn>
                          <a:cxn ang="T59">
                            <a:pos x="T2" y="T3"/>
                          </a:cxn>
                          <a:cxn ang="T60">
                            <a:pos x="T4" y="T5"/>
                          </a:cxn>
                          <a:cxn ang="T61">
                            <a:pos x="T6" y="T7"/>
                          </a:cxn>
                          <a:cxn ang="T62">
                            <a:pos x="T8" y="T9"/>
                          </a:cxn>
                          <a:cxn ang="T63">
                            <a:pos x="T10" y="T11"/>
                          </a:cxn>
                          <a:cxn ang="T64">
                            <a:pos x="T12" y="T13"/>
                          </a:cxn>
                          <a:cxn ang="T65">
                            <a:pos x="T14" y="T15"/>
                          </a:cxn>
                          <a:cxn ang="T66">
                            <a:pos x="T16" y="T17"/>
                          </a:cxn>
                          <a:cxn ang="T67">
                            <a:pos x="T18" y="T19"/>
                          </a:cxn>
                          <a:cxn ang="T68">
                            <a:pos x="T20" y="T21"/>
                          </a:cxn>
                          <a:cxn ang="T69">
                            <a:pos x="T22" y="T23"/>
                          </a:cxn>
                          <a:cxn ang="T70">
                            <a:pos x="T24" y="T25"/>
                          </a:cxn>
                          <a:cxn ang="T71">
                            <a:pos x="T26" y="T27"/>
                          </a:cxn>
                          <a:cxn ang="T72">
                            <a:pos x="T28" y="T29"/>
                          </a:cxn>
                          <a:cxn ang="T73">
                            <a:pos x="T30" y="T31"/>
                          </a:cxn>
                          <a:cxn ang="T74">
                            <a:pos x="T32" y="T33"/>
                          </a:cxn>
                          <a:cxn ang="T75">
                            <a:pos x="T34" y="T35"/>
                          </a:cxn>
                          <a:cxn ang="T76">
                            <a:pos x="T36" y="T37"/>
                          </a:cxn>
                          <a:cxn ang="T77">
                            <a:pos x="T38" y="T39"/>
                          </a:cxn>
                          <a:cxn ang="T78">
                            <a:pos x="T40" y="T41"/>
                          </a:cxn>
                          <a:cxn ang="T79">
                            <a:pos x="T42" y="T43"/>
                          </a:cxn>
                          <a:cxn ang="T80">
                            <a:pos x="T44" y="T45"/>
                          </a:cxn>
                          <a:cxn ang="T81">
                            <a:pos x="T46" y="T47"/>
                          </a:cxn>
                          <a:cxn ang="T82">
                            <a:pos x="T48" y="T49"/>
                          </a:cxn>
                          <a:cxn ang="T83">
                            <a:pos x="T50" y="T51"/>
                          </a:cxn>
                          <a:cxn ang="T84">
                            <a:pos x="T52" y="T53"/>
                          </a:cxn>
                          <a:cxn ang="T85">
                            <a:pos x="T54" y="T55"/>
                          </a:cxn>
                          <a:cxn ang="T86">
                            <a:pos x="T56" y="T57"/>
                          </a:cxn>
                        </a:cxnLst>
                        <a:rect l="0" t="0" r="r" b="b"/>
                        <a:pathLst>
                          <a:path w="98" h="27">
                            <a:moveTo>
                              <a:pt x="0" y="23"/>
                            </a:moveTo>
                            <a:lnTo>
                              <a:pt x="3" y="25"/>
                            </a:lnTo>
                            <a:lnTo>
                              <a:pt x="7" y="26"/>
                            </a:lnTo>
                            <a:lnTo>
                              <a:pt x="10" y="25"/>
                            </a:lnTo>
                            <a:lnTo>
                              <a:pt x="13" y="22"/>
                            </a:lnTo>
                            <a:lnTo>
                              <a:pt x="23" y="14"/>
                            </a:lnTo>
                            <a:lnTo>
                              <a:pt x="30" y="12"/>
                            </a:lnTo>
                            <a:lnTo>
                              <a:pt x="42" y="11"/>
                            </a:lnTo>
                            <a:lnTo>
                              <a:pt x="50" y="10"/>
                            </a:lnTo>
                            <a:lnTo>
                              <a:pt x="60" y="11"/>
                            </a:lnTo>
                            <a:lnTo>
                              <a:pt x="71" y="12"/>
                            </a:lnTo>
                            <a:lnTo>
                              <a:pt x="78" y="13"/>
                            </a:lnTo>
                            <a:lnTo>
                              <a:pt x="85" y="17"/>
                            </a:lnTo>
                            <a:lnTo>
                              <a:pt x="93" y="20"/>
                            </a:lnTo>
                            <a:lnTo>
                              <a:pt x="97" y="20"/>
                            </a:lnTo>
                            <a:lnTo>
                              <a:pt x="88" y="15"/>
                            </a:lnTo>
                            <a:lnTo>
                              <a:pt x="81" y="10"/>
                            </a:lnTo>
                            <a:lnTo>
                              <a:pt x="75" y="6"/>
                            </a:lnTo>
                            <a:lnTo>
                              <a:pt x="68" y="3"/>
                            </a:lnTo>
                            <a:lnTo>
                              <a:pt x="62" y="0"/>
                            </a:lnTo>
                            <a:lnTo>
                              <a:pt x="53" y="0"/>
                            </a:lnTo>
                            <a:lnTo>
                              <a:pt x="45" y="0"/>
                            </a:lnTo>
                            <a:lnTo>
                              <a:pt x="39" y="2"/>
                            </a:lnTo>
                            <a:lnTo>
                              <a:pt x="23" y="4"/>
                            </a:lnTo>
                            <a:lnTo>
                              <a:pt x="16" y="7"/>
                            </a:lnTo>
                            <a:lnTo>
                              <a:pt x="10" y="9"/>
                            </a:lnTo>
                            <a:lnTo>
                              <a:pt x="7" y="12"/>
                            </a:lnTo>
                            <a:lnTo>
                              <a:pt x="4" y="17"/>
                            </a:lnTo>
                            <a:lnTo>
                              <a:pt x="0" y="23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827" name="Freeform 115">
                        <a:extLst>
                          <a:ext uri="{FF2B5EF4-FFF2-40B4-BE49-F238E27FC236}">
                            <a16:creationId xmlns:a16="http://schemas.microsoft.com/office/drawing/2014/main" id="{E9C433EA-C008-56DF-AC4A-69A9D527AF4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82" y="3331"/>
                        <a:ext cx="72" cy="30"/>
                      </a:xfrm>
                      <a:custGeom>
                        <a:avLst/>
                        <a:gdLst>
                          <a:gd name="T0" fmla="*/ 0 w 72"/>
                          <a:gd name="T1" fmla="*/ 29 h 30"/>
                          <a:gd name="T2" fmla="*/ 6 w 72"/>
                          <a:gd name="T3" fmla="*/ 19 h 30"/>
                          <a:gd name="T4" fmla="*/ 10 w 72"/>
                          <a:gd name="T5" fmla="*/ 13 h 30"/>
                          <a:gd name="T6" fmla="*/ 14 w 72"/>
                          <a:gd name="T7" fmla="*/ 8 h 30"/>
                          <a:gd name="T8" fmla="*/ 18 w 72"/>
                          <a:gd name="T9" fmla="*/ 4 h 30"/>
                          <a:gd name="T10" fmla="*/ 24 w 72"/>
                          <a:gd name="T11" fmla="*/ 0 h 30"/>
                          <a:gd name="T12" fmla="*/ 31 w 72"/>
                          <a:gd name="T13" fmla="*/ 1 h 30"/>
                          <a:gd name="T14" fmla="*/ 38 w 72"/>
                          <a:gd name="T15" fmla="*/ 3 h 30"/>
                          <a:gd name="T16" fmla="*/ 44 w 72"/>
                          <a:gd name="T17" fmla="*/ 5 h 30"/>
                          <a:gd name="T18" fmla="*/ 49 w 72"/>
                          <a:gd name="T19" fmla="*/ 6 h 30"/>
                          <a:gd name="T20" fmla="*/ 60 w 72"/>
                          <a:gd name="T21" fmla="*/ 6 h 30"/>
                          <a:gd name="T22" fmla="*/ 64 w 72"/>
                          <a:gd name="T23" fmla="*/ 10 h 30"/>
                          <a:gd name="T24" fmla="*/ 68 w 72"/>
                          <a:gd name="T25" fmla="*/ 13 h 30"/>
                          <a:gd name="T26" fmla="*/ 71 w 72"/>
                          <a:gd name="T27" fmla="*/ 16 h 30"/>
                          <a:gd name="T28" fmla="*/ 71 w 72"/>
                          <a:gd name="T29" fmla="*/ 18 h 30"/>
                          <a:gd name="T30" fmla="*/ 68 w 72"/>
                          <a:gd name="T31" fmla="*/ 21 h 30"/>
                          <a:gd name="T32" fmla="*/ 65 w 72"/>
                          <a:gd name="T33" fmla="*/ 22 h 30"/>
                          <a:gd name="T34" fmla="*/ 61 w 72"/>
                          <a:gd name="T35" fmla="*/ 22 h 30"/>
                          <a:gd name="T36" fmla="*/ 57 w 72"/>
                          <a:gd name="T37" fmla="*/ 21 h 30"/>
                          <a:gd name="T38" fmla="*/ 49 w 72"/>
                          <a:gd name="T39" fmla="*/ 18 h 30"/>
                          <a:gd name="T40" fmla="*/ 40 w 72"/>
                          <a:gd name="T41" fmla="*/ 15 h 30"/>
                          <a:gd name="T42" fmla="*/ 31 w 72"/>
                          <a:gd name="T43" fmla="*/ 12 h 30"/>
                          <a:gd name="T44" fmla="*/ 24 w 72"/>
                          <a:gd name="T45" fmla="*/ 10 h 30"/>
                          <a:gd name="T46" fmla="*/ 20 w 72"/>
                          <a:gd name="T47" fmla="*/ 10 h 30"/>
                          <a:gd name="T48" fmla="*/ 14 w 72"/>
                          <a:gd name="T49" fmla="*/ 13 h 30"/>
                          <a:gd name="T50" fmla="*/ 12 w 72"/>
                          <a:gd name="T51" fmla="*/ 17 h 30"/>
                          <a:gd name="T52" fmla="*/ 7 w 72"/>
                          <a:gd name="T53" fmla="*/ 21 h 30"/>
                          <a:gd name="T54" fmla="*/ 4 w 72"/>
                          <a:gd name="T55" fmla="*/ 23 h 30"/>
                          <a:gd name="T56" fmla="*/ 0 w 72"/>
                          <a:gd name="T57" fmla="*/ 29 h 30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</a:gdLst>
                        <a:ahLst/>
                        <a:cxnLst>
                          <a:cxn ang="T58">
                            <a:pos x="T0" y="T1"/>
                          </a:cxn>
                          <a:cxn ang="T59">
                            <a:pos x="T2" y="T3"/>
                          </a:cxn>
                          <a:cxn ang="T60">
                            <a:pos x="T4" y="T5"/>
                          </a:cxn>
                          <a:cxn ang="T61">
                            <a:pos x="T6" y="T7"/>
                          </a:cxn>
                          <a:cxn ang="T62">
                            <a:pos x="T8" y="T9"/>
                          </a:cxn>
                          <a:cxn ang="T63">
                            <a:pos x="T10" y="T11"/>
                          </a:cxn>
                          <a:cxn ang="T64">
                            <a:pos x="T12" y="T13"/>
                          </a:cxn>
                          <a:cxn ang="T65">
                            <a:pos x="T14" y="T15"/>
                          </a:cxn>
                          <a:cxn ang="T66">
                            <a:pos x="T16" y="T17"/>
                          </a:cxn>
                          <a:cxn ang="T67">
                            <a:pos x="T18" y="T19"/>
                          </a:cxn>
                          <a:cxn ang="T68">
                            <a:pos x="T20" y="T21"/>
                          </a:cxn>
                          <a:cxn ang="T69">
                            <a:pos x="T22" y="T23"/>
                          </a:cxn>
                          <a:cxn ang="T70">
                            <a:pos x="T24" y="T25"/>
                          </a:cxn>
                          <a:cxn ang="T71">
                            <a:pos x="T26" y="T27"/>
                          </a:cxn>
                          <a:cxn ang="T72">
                            <a:pos x="T28" y="T29"/>
                          </a:cxn>
                          <a:cxn ang="T73">
                            <a:pos x="T30" y="T31"/>
                          </a:cxn>
                          <a:cxn ang="T74">
                            <a:pos x="T32" y="T33"/>
                          </a:cxn>
                          <a:cxn ang="T75">
                            <a:pos x="T34" y="T35"/>
                          </a:cxn>
                          <a:cxn ang="T76">
                            <a:pos x="T36" y="T37"/>
                          </a:cxn>
                          <a:cxn ang="T77">
                            <a:pos x="T38" y="T39"/>
                          </a:cxn>
                          <a:cxn ang="T78">
                            <a:pos x="T40" y="T41"/>
                          </a:cxn>
                          <a:cxn ang="T79">
                            <a:pos x="T42" y="T43"/>
                          </a:cxn>
                          <a:cxn ang="T80">
                            <a:pos x="T44" y="T45"/>
                          </a:cxn>
                          <a:cxn ang="T81">
                            <a:pos x="T46" y="T47"/>
                          </a:cxn>
                          <a:cxn ang="T82">
                            <a:pos x="T48" y="T49"/>
                          </a:cxn>
                          <a:cxn ang="T83">
                            <a:pos x="T50" y="T51"/>
                          </a:cxn>
                          <a:cxn ang="T84">
                            <a:pos x="T52" y="T53"/>
                          </a:cxn>
                          <a:cxn ang="T85">
                            <a:pos x="T54" y="T55"/>
                          </a:cxn>
                          <a:cxn ang="T86">
                            <a:pos x="T56" y="T57"/>
                          </a:cxn>
                        </a:cxnLst>
                        <a:rect l="0" t="0" r="r" b="b"/>
                        <a:pathLst>
                          <a:path w="72" h="30">
                            <a:moveTo>
                              <a:pt x="0" y="29"/>
                            </a:moveTo>
                            <a:lnTo>
                              <a:pt x="6" y="19"/>
                            </a:lnTo>
                            <a:lnTo>
                              <a:pt x="10" y="13"/>
                            </a:lnTo>
                            <a:lnTo>
                              <a:pt x="14" y="8"/>
                            </a:lnTo>
                            <a:lnTo>
                              <a:pt x="18" y="4"/>
                            </a:lnTo>
                            <a:lnTo>
                              <a:pt x="24" y="0"/>
                            </a:lnTo>
                            <a:lnTo>
                              <a:pt x="31" y="1"/>
                            </a:lnTo>
                            <a:lnTo>
                              <a:pt x="38" y="3"/>
                            </a:lnTo>
                            <a:lnTo>
                              <a:pt x="44" y="5"/>
                            </a:lnTo>
                            <a:lnTo>
                              <a:pt x="49" y="6"/>
                            </a:lnTo>
                            <a:lnTo>
                              <a:pt x="60" y="6"/>
                            </a:lnTo>
                            <a:lnTo>
                              <a:pt x="64" y="10"/>
                            </a:lnTo>
                            <a:lnTo>
                              <a:pt x="68" y="13"/>
                            </a:lnTo>
                            <a:lnTo>
                              <a:pt x="71" y="16"/>
                            </a:lnTo>
                            <a:lnTo>
                              <a:pt x="71" y="18"/>
                            </a:lnTo>
                            <a:lnTo>
                              <a:pt x="68" y="21"/>
                            </a:lnTo>
                            <a:lnTo>
                              <a:pt x="65" y="22"/>
                            </a:lnTo>
                            <a:lnTo>
                              <a:pt x="61" y="22"/>
                            </a:lnTo>
                            <a:lnTo>
                              <a:pt x="57" y="21"/>
                            </a:lnTo>
                            <a:lnTo>
                              <a:pt x="49" y="18"/>
                            </a:lnTo>
                            <a:lnTo>
                              <a:pt x="40" y="15"/>
                            </a:lnTo>
                            <a:lnTo>
                              <a:pt x="31" y="12"/>
                            </a:lnTo>
                            <a:lnTo>
                              <a:pt x="24" y="10"/>
                            </a:lnTo>
                            <a:lnTo>
                              <a:pt x="20" y="10"/>
                            </a:lnTo>
                            <a:lnTo>
                              <a:pt x="14" y="13"/>
                            </a:lnTo>
                            <a:lnTo>
                              <a:pt x="12" y="17"/>
                            </a:lnTo>
                            <a:lnTo>
                              <a:pt x="7" y="21"/>
                            </a:lnTo>
                            <a:lnTo>
                              <a:pt x="4" y="23"/>
                            </a:lnTo>
                            <a:lnTo>
                              <a:pt x="0" y="29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rnd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30811" name="Group 122">
                      <a:extLst>
                        <a:ext uri="{FF2B5EF4-FFF2-40B4-BE49-F238E27FC236}">
                          <a16:creationId xmlns:a16="http://schemas.microsoft.com/office/drawing/2014/main" id="{E8924CB6-8B19-157A-2DDC-011A620228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19" y="3352"/>
                      <a:ext cx="69" cy="36"/>
                      <a:chOff x="3719" y="3352"/>
                      <a:chExt cx="69" cy="36"/>
                    </a:xfrm>
                  </p:grpSpPr>
                  <p:sp>
                    <p:nvSpPr>
                      <p:cNvPr id="30821" name="Freeform 117">
                        <a:extLst>
                          <a:ext uri="{FF2B5EF4-FFF2-40B4-BE49-F238E27FC236}">
                            <a16:creationId xmlns:a16="http://schemas.microsoft.com/office/drawing/2014/main" id="{09AF5ADB-2720-5710-19D3-4DA203500EF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20" y="3353"/>
                        <a:ext cx="67" cy="35"/>
                      </a:xfrm>
                      <a:custGeom>
                        <a:avLst/>
                        <a:gdLst>
                          <a:gd name="T0" fmla="*/ 66 w 67"/>
                          <a:gd name="T1" fmla="*/ 22 h 35"/>
                          <a:gd name="T2" fmla="*/ 64 w 67"/>
                          <a:gd name="T3" fmla="*/ 18 h 35"/>
                          <a:gd name="T4" fmla="*/ 62 w 67"/>
                          <a:gd name="T5" fmla="*/ 15 h 35"/>
                          <a:gd name="T6" fmla="*/ 57 w 67"/>
                          <a:gd name="T7" fmla="*/ 9 h 35"/>
                          <a:gd name="T8" fmla="*/ 52 w 67"/>
                          <a:gd name="T9" fmla="*/ 6 h 35"/>
                          <a:gd name="T10" fmla="*/ 47 w 67"/>
                          <a:gd name="T11" fmla="*/ 3 h 35"/>
                          <a:gd name="T12" fmla="*/ 42 w 67"/>
                          <a:gd name="T13" fmla="*/ 1 h 35"/>
                          <a:gd name="T14" fmla="*/ 36 w 67"/>
                          <a:gd name="T15" fmla="*/ 0 h 35"/>
                          <a:gd name="T16" fmla="*/ 29 w 67"/>
                          <a:gd name="T17" fmla="*/ 1 h 35"/>
                          <a:gd name="T18" fmla="*/ 23 w 67"/>
                          <a:gd name="T19" fmla="*/ 2 h 35"/>
                          <a:gd name="T20" fmla="*/ 17 w 67"/>
                          <a:gd name="T21" fmla="*/ 4 h 35"/>
                          <a:gd name="T22" fmla="*/ 12 w 67"/>
                          <a:gd name="T23" fmla="*/ 8 h 35"/>
                          <a:gd name="T24" fmla="*/ 8 w 67"/>
                          <a:gd name="T25" fmla="*/ 12 h 35"/>
                          <a:gd name="T26" fmla="*/ 3 w 67"/>
                          <a:gd name="T27" fmla="*/ 18 h 35"/>
                          <a:gd name="T28" fmla="*/ 0 w 67"/>
                          <a:gd name="T29" fmla="*/ 22 h 35"/>
                          <a:gd name="T30" fmla="*/ 4 w 67"/>
                          <a:gd name="T31" fmla="*/ 25 h 35"/>
                          <a:gd name="T32" fmla="*/ 10 w 67"/>
                          <a:gd name="T33" fmla="*/ 28 h 35"/>
                          <a:gd name="T34" fmla="*/ 17 w 67"/>
                          <a:gd name="T35" fmla="*/ 31 h 35"/>
                          <a:gd name="T36" fmla="*/ 27 w 67"/>
                          <a:gd name="T37" fmla="*/ 34 h 35"/>
                          <a:gd name="T38" fmla="*/ 37 w 67"/>
                          <a:gd name="T39" fmla="*/ 34 h 35"/>
                          <a:gd name="T40" fmla="*/ 42 w 67"/>
                          <a:gd name="T41" fmla="*/ 33 h 35"/>
                          <a:gd name="T42" fmla="*/ 49 w 67"/>
                          <a:gd name="T43" fmla="*/ 31 h 35"/>
                          <a:gd name="T44" fmla="*/ 55 w 67"/>
                          <a:gd name="T45" fmla="*/ 29 h 35"/>
                          <a:gd name="T46" fmla="*/ 62 w 67"/>
                          <a:gd name="T47" fmla="*/ 25 h 35"/>
                          <a:gd name="T48" fmla="*/ 66 w 67"/>
                          <a:gd name="T49" fmla="*/ 22 h 35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</a:gdLst>
                        <a:ahLst/>
                        <a:cxnLst>
                          <a:cxn ang="T50">
                            <a:pos x="T0" y="T1"/>
                          </a:cxn>
                          <a:cxn ang="T51">
                            <a:pos x="T2" y="T3"/>
                          </a:cxn>
                          <a:cxn ang="T52">
                            <a:pos x="T4" y="T5"/>
                          </a:cxn>
                          <a:cxn ang="T53">
                            <a:pos x="T6" y="T7"/>
                          </a:cxn>
                          <a:cxn ang="T54">
                            <a:pos x="T8" y="T9"/>
                          </a:cxn>
                          <a:cxn ang="T55">
                            <a:pos x="T10" y="T11"/>
                          </a:cxn>
                          <a:cxn ang="T56">
                            <a:pos x="T12" y="T13"/>
                          </a:cxn>
                          <a:cxn ang="T57">
                            <a:pos x="T14" y="T15"/>
                          </a:cxn>
                          <a:cxn ang="T58">
                            <a:pos x="T16" y="T17"/>
                          </a:cxn>
                          <a:cxn ang="T59">
                            <a:pos x="T18" y="T19"/>
                          </a:cxn>
                          <a:cxn ang="T60">
                            <a:pos x="T20" y="T21"/>
                          </a:cxn>
                          <a:cxn ang="T61">
                            <a:pos x="T22" y="T23"/>
                          </a:cxn>
                          <a:cxn ang="T62">
                            <a:pos x="T24" y="T25"/>
                          </a:cxn>
                          <a:cxn ang="T63">
                            <a:pos x="T26" y="T27"/>
                          </a:cxn>
                          <a:cxn ang="T64">
                            <a:pos x="T28" y="T29"/>
                          </a:cxn>
                          <a:cxn ang="T65">
                            <a:pos x="T30" y="T31"/>
                          </a:cxn>
                          <a:cxn ang="T66">
                            <a:pos x="T32" y="T33"/>
                          </a:cxn>
                          <a:cxn ang="T67">
                            <a:pos x="T34" y="T35"/>
                          </a:cxn>
                          <a:cxn ang="T68">
                            <a:pos x="T36" y="T37"/>
                          </a:cxn>
                          <a:cxn ang="T69">
                            <a:pos x="T38" y="T39"/>
                          </a:cxn>
                          <a:cxn ang="T70">
                            <a:pos x="T40" y="T41"/>
                          </a:cxn>
                          <a:cxn ang="T71">
                            <a:pos x="T42" y="T43"/>
                          </a:cxn>
                          <a:cxn ang="T72">
                            <a:pos x="T44" y="T45"/>
                          </a:cxn>
                          <a:cxn ang="T73">
                            <a:pos x="T46" y="T47"/>
                          </a:cxn>
                          <a:cxn ang="T74">
                            <a:pos x="T48" y="T49"/>
                          </a:cxn>
                        </a:cxnLst>
                        <a:rect l="0" t="0" r="r" b="b"/>
                        <a:pathLst>
                          <a:path w="67" h="35">
                            <a:moveTo>
                              <a:pt x="66" y="22"/>
                            </a:moveTo>
                            <a:lnTo>
                              <a:pt x="64" y="18"/>
                            </a:lnTo>
                            <a:lnTo>
                              <a:pt x="62" y="15"/>
                            </a:lnTo>
                            <a:lnTo>
                              <a:pt x="57" y="9"/>
                            </a:lnTo>
                            <a:lnTo>
                              <a:pt x="52" y="6"/>
                            </a:lnTo>
                            <a:lnTo>
                              <a:pt x="47" y="3"/>
                            </a:lnTo>
                            <a:lnTo>
                              <a:pt x="42" y="1"/>
                            </a:lnTo>
                            <a:lnTo>
                              <a:pt x="36" y="0"/>
                            </a:lnTo>
                            <a:lnTo>
                              <a:pt x="29" y="1"/>
                            </a:lnTo>
                            <a:lnTo>
                              <a:pt x="23" y="2"/>
                            </a:lnTo>
                            <a:lnTo>
                              <a:pt x="17" y="4"/>
                            </a:lnTo>
                            <a:lnTo>
                              <a:pt x="12" y="8"/>
                            </a:lnTo>
                            <a:lnTo>
                              <a:pt x="8" y="12"/>
                            </a:lnTo>
                            <a:lnTo>
                              <a:pt x="3" y="18"/>
                            </a:lnTo>
                            <a:lnTo>
                              <a:pt x="0" y="22"/>
                            </a:lnTo>
                            <a:lnTo>
                              <a:pt x="4" y="25"/>
                            </a:lnTo>
                            <a:lnTo>
                              <a:pt x="10" y="28"/>
                            </a:lnTo>
                            <a:lnTo>
                              <a:pt x="17" y="31"/>
                            </a:lnTo>
                            <a:lnTo>
                              <a:pt x="27" y="34"/>
                            </a:lnTo>
                            <a:lnTo>
                              <a:pt x="37" y="34"/>
                            </a:lnTo>
                            <a:lnTo>
                              <a:pt x="42" y="33"/>
                            </a:lnTo>
                            <a:lnTo>
                              <a:pt x="49" y="31"/>
                            </a:lnTo>
                            <a:lnTo>
                              <a:pt x="55" y="29"/>
                            </a:lnTo>
                            <a:lnTo>
                              <a:pt x="62" y="25"/>
                            </a:lnTo>
                            <a:lnTo>
                              <a:pt x="66" y="2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30822" name="Group 120">
                        <a:extLst>
                          <a:ext uri="{FF2B5EF4-FFF2-40B4-BE49-F238E27FC236}">
                            <a16:creationId xmlns:a16="http://schemas.microsoft.com/office/drawing/2014/main" id="{7D1B0D1D-E74A-C97C-53AE-EE6D5C6A3B9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737" y="3357"/>
                        <a:ext cx="33" cy="31"/>
                        <a:chOff x="3737" y="3357"/>
                        <a:chExt cx="33" cy="31"/>
                      </a:xfrm>
                    </p:grpSpPr>
                    <p:sp>
                      <p:nvSpPr>
                        <p:cNvPr id="30824" name="Oval 118">
                          <a:extLst>
                            <a:ext uri="{FF2B5EF4-FFF2-40B4-BE49-F238E27FC236}">
                              <a16:creationId xmlns:a16="http://schemas.microsoft.com/office/drawing/2014/main" id="{0781D242-B409-174E-26AC-6013869FEE6E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37" y="3357"/>
                          <a:ext cx="33" cy="31"/>
                        </a:xfrm>
                        <a:prstGeom prst="ellipse">
                          <a:avLst/>
                        </a:prstGeom>
                        <a:solidFill>
                          <a:srgbClr val="3F1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defRPr sz="32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65000"/>
                            <a:buFont typeface="Wingdings" panose="05000000000000000000" pitchFamily="2" charset="2"/>
                            <a:buChar char="n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tx2"/>
                            </a:buClr>
                            <a:buSzPct val="65000"/>
                            <a:buFont typeface="Wingdings" panose="05000000000000000000" pitchFamily="2" charset="2"/>
                            <a:buChar char="l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65000"/>
                            <a:buFont typeface="Monotype Sorts" pitchFamily="7" charset="2"/>
                            <a:buChar char="l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</a:pPr>
                          <a:endParaRPr lang="en-US" altLang="en-US" sz="2400"/>
                        </a:p>
                      </p:txBody>
                    </p:sp>
                    <p:sp>
                      <p:nvSpPr>
                        <p:cNvPr id="30825" name="Oval 119">
                          <a:extLst>
                            <a:ext uri="{FF2B5EF4-FFF2-40B4-BE49-F238E27FC236}">
                              <a16:creationId xmlns:a16="http://schemas.microsoft.com/office/drawing/2014/main" id="{EFF54B70-94E6-D521-7ADA-85CDFEB8222B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45" y="3359"/>
                          <a:ext cx="19" cy="27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spcBef>
                              <a:spcPct val="20000"/>
                            </a:spcBef>
                            <a:defRPr sz="32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65000"/>
                            <a:buFont typeface="Wingdings" panose="05000000000000000000" pitchFamily="2" charset="2"/>
                            <a:buChar char="n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chemeClr val="tx2"/>
                            </a:buClr>
                            <a:buSzPct val="65000"/>
                            <a:buFont typeface="Wingdings" panose="05000000000000000000" pitchFamily="2" charset="2"/>
                            <a:buChar char="l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65000"/>
                            <a:buFont typeface="Monotype Sorts" pitchFamily="7" charset="2"/>
                            <a:buChar char="l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folHlink"/>
                            </a:buClr>
                            <a:buSzPct val="10000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</a:pPr>
                          <a:endParaRPr lang="en-US" altLang="en-US" sz="2400"/>
                        </a:p>
                      </p:txBody>
                    </p:sp>
                  </p:grpSp>
                  <p:sp>
                    <p:nvSpPr>
                      <p:cNvPr id="30823" name="Freeform 121">
                        <a:extLst>
                          <a:ext uri="{FF2B5EF4-FFF2-40B4-BE49-F238E27FC236}">
                            <a16:creationId xmlns:a16="http://schemas.microsoft.com/office/drawing/2014/main" id="{4C8EFCA8-6026-E7C1-9756-E97B84204C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19" y="3352"/>
                        <a:ext cx="69" cy="27"/>
                      </a:xfrm>
                      <a:custGeom>
                        <a:avLst/>
                        <a:gdLst>
                          <a:gd name="T0" fmla="*/ 68 w 69"/>
                          <a:gd name="T1" fmla="*/ 22 h 27"/>
                          <a:gd name="T2" fmla="*/ 62 w 69"/>
                          <a:gd name="T3" fmla="*/ 15 h 27"/>
                          <a:gd name="T4" fmla="*/ 58 w 69"/>
                          <a:gd name="T5" fmla="*/ 10 h 27"/>
                          <a:gd name="T6" fmla="*/ 52 w 69"/>
                          <a:gd name="T7" fmla="*/ 6 h 27"/>
                          <a:gd name="T8" fmla="*/ 47 w 69"/>
                          <a:gd name="T9" fmla="*/ 3 h 27"/>
                          <a:gd name="T10" fmla="*/ 41 w 69"/>
                          <a:gd name="T11" fmla="*/ 1 h 27"/>
                          <a:gd name="T12" fmla="*/ 35 w 69"/>
                          <a:gd name="T13" fmla="*/ 0 h 27"/>
                          <a:gd name="T14" fmla="*/ 29 w 69"/>
                          <a:gd name="T15" fmla="*/ 1 h 27"/>
                          <a:gd name="T16" fmla="*/ 21 w 69"/>
                          <a:gd name="T17" fmla="*/ 3 h 27"/>
                          <a:gd name="T18" fmla="*/ 15 w 69"/>
                          <a:gd name="T19" fmla="*/ 8 h 27"/>
                          <a:gd name="T20" fmla="*/ 9 w 69"/>
                          <a:gd name="T21" fmla="*/ 12 h 27"/>
                          <a:gd name="T22" fmla="*/ 0 w 69"/>
                          <a:gd name="T23" fmla="*/ 24 h 27"/>
                          <a:gd name="T24" fmla="*/ 3 w 69"/>
                          <a:gd name="T25" fmla="*/ 26 h 27"/>
                          <a:gd name="T26" fmla="*/ 7 w 69"/>
                          <a:gd name="T27" fmla="*/ 23 h 27"/>
                          <a:gd name="T28" fmla="*/ 14 w 69"/>
                          <a:gd name="T29" fmla="*/ 17 h 27"/>
                          <a:gd name="T30" fmla="*/ 21 w 69"/>
                          <a:gd name="T31" fmla="*/ 14 h 27"/>
                          <a:gd name="T32" fmla="*/ 29 w 69"/>
                          <a:gd name="T33" fmla="*/ 10 h 27"/>
                          <a:gd name="T34" fmla="*/ 35 w 69"/>
                          <a:gd name="T35" fmla="*/ 8 h 27"/>
                          <a:gd name="T36" fmla="*/ 43 w 69"/>
                          <a:gd name="T37" fmla="*/ 9 h 27"/>
                          <a:gd name="T38" fmla="*/ 49 w 69"/>
                          <a:gd name="T39" fmla="*/ 10 h 27"/>
                          <a:gd name="T40" fmla="*/ 54 w 69"/>
                          <a:gd name="T41" fmla="*/ 12 h 27"/>
                          <a:gd name="T42" fmla="*/ 60 w 69"/>
                          <a:gd name="T43" fmla="*/ 15 h 27"/>
                          <a:gd name="T44" fmla="*/ 68 w 69"/>
                          <a:gd name="T45" fmla="*/ 22 h 27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</a:gdLst>
                        <a:ahLst/>
                        <a:cxnLst>
                          <a:cxn ang="T46">
                            <a:pos x="T0" y="T1"/>
                          </a:cxn>
                          <a:cxn ang="T47">
                            <a:pos x="T2" y="T3"/>
                          </a:cxn>
                          <a:cxn ang="T48">
                            <a:pos x="T4" y="T5"/>
                          </a:cxn>
                          <a:cxn ang="T49">
                            <a:pos x="T6" y="T7"/>
                          </a:cxn>
                          <a:cxn ang="T50">
                            <a:pos x="T8" y="T9"/>
                          </a:cxn>
                          <a:cxn ang="T51">
                            <a:pos x="T10" y="T11"/>
                          </a:cxn>
                          <a:cxn ang="T52">
                            <a:pos x="T12" y="T13"/>
                          </a:cxn>
                          <a:cxn ang="T53">
                            <a:pos x="T14" y="T15"/>
                          </a:cxn>
                          <a:cxn ang="T54">
                            <a:pos x="T16" y="T17"/>
                          </a:cxn>
                          <a:cxn ang="T55">
                            <a:pos x="T18" y="T19"/>
                          </a:cxn>
                          <a:cxn ang="T56">
                            <a:pos x="T20" y="T21"/>
                          </a:cxn>
                          <a:cxn ang="T57">
                            <a:pos x="T22" y="T23"/>
                          </a:cxn>
                          <a:cxn ang="T58">
                            <a:pos x="T24" y="T25"/>
                          </a:cxn>
                          <a:cxn ang="T59">
                            <a:pos x="T26" y="T27"/>
                          </a:cxn>
                          <a:cxn ang="T60">
                            <a:pos x="T28" y="T29"/>
                          </a:cxn>
                          <a:cxn ang="T61">
                            <a:pos x="T30" y="T31"/>
                          </a:cxn>
                          <a:cxn ang="T62">
                            <a:pos x="T32" y="T33"/>
                          </a:cxn>
                          <a:cxn ang="T63">
                            <a:pos x="T34" y="T35"/>
                          </a:cxn>
                          <a:cxn ang="T64">
                            <a:pos x="T36" y="T37"/>
                          </a:cxn>
                          <a:cxn ang="T65">
                            <a:pos x="T38" y="T39"/>
                          </a:cxn>
                          <a:cxn ang="T66">
                            <a:pos x="T40" y="T41"/>
                          </a:cxn>
                          <a:cxn ang="T67">
                            <a:pos x="T42" y="T43"/>
                          </a:cxn>
                          <a:cxn ang="T68">
                            <a:pos x="T44" y="T45"/>
                          </a:cxn>
                        </a:cxnLst>
                        <a:rect l="0" t="0" r="r" b="b"/>
                        <a:pathLst>
                          <a:path w="69" h="27">
                            <a:moveTo>
                              <a:pt x="68" y="22"/>
                            </a:moveTo>
                            <a:lnTo>
                              <a:pt x="62" y="15"/>
                            </a:lnTo>
                            <a:lnTo>
                              <a:pt x="58" y="10"/>
                            </a:lnTo>
                            <a:lnTo>
                              <a:pt x="52" y="6"/>
                            </a:lnTo>
                            <a:lnTo>
                              <a:pt x="47" y="3"/>
                            </a:lnTo>
                            <a:lnTo>
                              <a:pt x="41" y="1"/>
                            </a:lnTo>
                            <a:lnTo>
                              <a:pt x="35" y="0"/>
                            </a:lnTo>
                            <a:lnTo>
                              <a:pt x="29" y="1"/>
                            </a:lnTo>
                            <a:lnTo>
                              <a:pt x="21" y="3"/>
                            </a:lnTo>
                            <a:lnTo>
                              <a:pt x="15" y="8"/>
                            </a:lnTo>
                            <a:lnTo>
                              <a:pt x="9" y="12"/>
                            </a:lnTo>
                            <a:lnTo>
                              <a:pt x="0" y="24"/>
                            </a:lnTo>
                            <a:lnTo>
                              <a:pt x="3" y="26"/>
                            </a:lnTo>
                            <a:lnTo>
                              <a:pt x="7" y="23"/>
                            </a:lnTo>
                            <a:lnTo>
                              <a:pt x="14" y="17"/>
                            </a:lnTo>
                            <a:lnTo>
                              <a:pt x="21" y="14"/>
                            </a:lnTo>
                            <a:lnTo>
                              <a:pt x="29" y="10"/>
                            </a:lnTo>
                            <a:lnTo>
                              <a:pt x="35" y="8"/>
                            </a:lnTo>
                            <a:lnTo>
                              <a:pt x="43" y="9"/>
                            </a:lnTo>
                            <a:lnTo>
                              <a:pt x="49" y="10"/>
                            </a:lnTo>
                            <a:lnTo>
                              <a:pt x="54" y="12"/>
                            </a:lnTo>
                            <a:lnTo>
                              <a:pt x="60" y="15"/>
                            </a:lnTo>
                            <a:lnTo>
                              <a:pt x="68" y="22"/>
                            </a:lnTo>
                          </a:path>
                        </a:pathLst>
                      </a:custGeom>
                      <a:solidFill>
                        <a:srgbClr val="FF9F9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30812" name="Group 131">
                      <a:extLst>
                        <a:ext uri="{FF2B5EF4-FFF2-40B4-BE49-F238E27FC236}">
                          <a16:creationId xmlns:a16="http://schemas.microsoft.com/office/drawing/2014/main" id="{9E7BEC0C-8C9C-AB94-409E-73807E084D2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95" y="3357"/>
                      <a:ext cx="192" cy="36"/>
                      <a:chOff x="3595" y="3357"/>
                      <a:chExt cx="192" cy="36"/>
                    </a:xfrm>
                  </p:grpSpPr>
                  <p:sp>
                    <p:nvSpPr>
                      <p:cNvPr id="30813" name="Freeform 123">
                        <a:extLst>
                          <a:ext uri="{FF2B5EF4-FFF2-40B4-BE49-F238E27FC236}">
                            <a16:creationId xmlns:a16="http://schemas.microsoft.com/office/drawing/2014/main" id="{B9507432-BD14-33A2-B40A-18F1A73212D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596" y="3366"/>
                        <a:ext cx="63" cy="17"/>
                      </a:xfrm>
                      <a:custGeom>
                        <a:avLst/>
                        <a:gdLst>
                          <a:gd name="T0" fmla="*/ 0 w 63"/>
                          <a:gd name="T1" fmla="*/ 13 h 17"/>
                          <a:gd name="T2" fmla="*/ 5 w 63"/>
                          <a:gd name="T3" fmla="*/ 9 h 17"/>
                          <a:gd name="T4" fmla="*/ 10 w 63"/>
                          <a:gd name="T5" fmla="*/ 5 h 17"/>
                          <a:gd name="T6" fmla="*/ 15 w 63"/>
                          <a:gd name="T7" fmla="*/ 2 h 17"/>
                          <a:gd name="T8" fmla="*/ 21 w 63"/>
                          <a:gd name="T9" fmla="*/ 0 h 17"/>
                          <a:gd name="T10" fmla="*/ 28 w 63"/>
                          <a:gd name="T11" fmla="*/ 0 h 17"/>
                          <a:gd name="T12" fmla="*/ 33 w 63"/>
                          <a:gd name="T13" fmla="*/ 0 h 17"/>
                          <a:gd name="T14" fmla="*/ 40 w 63"/>
                          <a:gd name="T15" fmla="*/ 1 h 17"/>
                          <a:gd name="T16" fmla="*/ 48 w 63"/>
                          <a:gd name="T17" fmla="*/ 5 h 17"/>
                          <a:gd name="T18" fmla="*/ 52 w 63"/>
                          <a:gd name="T19" fmla="*/ 8 h 17"/>
                          <a:gd name="T20" fmla="*/ 58 w 63"/>
                          <a:gd name="T21" fmla="*/ 12 h 17"/>
                          <a:gd name="T22" fmla="*/ 62 w 63"/>
                          <a:gd name="T23" fmla="*/ 16 h 17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</a:gdLst>
                        <a:ahLst/>
                        <a:cxnLst>
                          <a:cxn ang="T24">
                            <a:pos x="T0" y="T1"/>
                          </a:cxn>
                          <a:cxn ang="T25">
                            <a:pos x="T2" y="T3"/>
                          </a:cxn>
                          <a:cxn ang="T26">
                            <a:pos x="T4" y="T5"/>
                          </a:cxn>
                          <a:cxn ang="T27">
                            <a:pos x="T6" y="T7"/>
                          </a:cxn>
                          <a:cxn ang="T28">
                            <a:pos x="T8" y="T9"/>
                          </a:cxn>
                          <a:cxn ang="T29">
                            <a:pos x="T10" y="T11"/>
                          </a:cxn>
                          <a:cxn ang="T30">
                            <a:pos x="T12" y="T13"/>
                          </a:cxn>
                          <a:cxn ang="T31">
                            <a:pos x="T14" y="T15"/>
                          </a:cxn>
                          <a:cxn ang="T32">
                            <a:pos x="T16" y="T17"/>
                          </a:cxn>
                          <a:cxn ang="T33">
                            <a:pos x="T18" y="T19"/>
                          </a:cxn>
                          <a:cxn ang="T34">
                            <a:pos x="T20" y="T21"/>
                          </a:cxn>
                          <a:cxn ang="T35">
                            <a:pos x="T22" y="T23"/>
                          </a:cxn>
                        </a:cxnLst>
                        <a:rect l="0" t="0" r="r" b="b"/>
                        <a:pathLst>
                          <a:path w="63" h="17">
                            <a:moveTo>
                              <a:pt x="0" y="13"/>
                            </a:moveTo>
                            <a:lnTo>
                              <a:pt x="5" y="9"/>
                            </a:lnTo>
                            <a:lnTo>
                              <a:pt x="10" y="5"/>
                            </a:lnTo>
                            <a:lnTo>
                              <a:pt x="15" y="2"/>
                            </a:lnTo>
                            <a:lnTo>
                              <a:pt x="21" y="0"/>
                            </a:lnTo>
                            <a:lnTo>
                              <a:pt x="28" y="0"/>
                            </a:lnTo>
                            <a:lnTo>
                              <a:pt x="33" y="0"/>
                            </a:lnTo>
                            <a:lnTo>
                              <a:pt x="40" y="1"/>
                            </a:lnTo>
                            <a:lnTo>
                              <a:pt x="48" y="5"/>
                            </a:lnTo>
                            <a:lnTo>
                              <a:pt x="52" y="8"/>
                            </a:lnTo>
                            <a:lnTo>
                              <a:pt x="58" y="12"/>
                            </a:lnTo>
                            <a:lnTo>
                              <a:pt x="62" y="16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0814" name="Freeform 124">
                        <a:extLst>
                          <a:ext uri="{FF2B5EF4-FFF2-40B4-BE49-F238E27FC236}">
                            <a16:creationId xmlns:a16="http://schemas.microsoft.com/office/drawing/2014/main" id="{7D52829B-6CBD-6008-2134-EEB7C38C30C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724" y="3361"/>
                        <a:ext cx="63" cy="17"/>
                      </a:xfrm>
                      <a:custGeom>
                        <a:avLst/>
                        <a:gdLst>
                          <a:gd name="T0" fmla="*/ 62 w 63"/>
                          <a:gd name="T1" fmla="*/ 13 h 17"/>
                          <a:gd name="T2" fmla="*/ 58 w 63"/>
                          <a:gd name="T3" fmla="*/ 9 h 17"/>
                          <a:gd name="T4" fmla="*/ 52 w 63"/>
                          <a:gd name="T5" fmla="*/ 5 h 17"/>
                          <a:gd name="T6" fmla="*/ 47 w 63"/>
                          <a:gd name="T7" fmla="*/ 2 h 17"/>
                          <a:gd name="T8" fmla="*/ 41 w 63"/>
                          <a:gd name="T9" fmla="*/ 0 h 17"/>
                          <a:gd name="T10" fmla="*/ 34 w 63"/>
                          <a:gd name="T11" fmla="*/ 0 h 17"/>
                          <a:gd name="T12" fmla="*/ 29 w 63"/>
                          <a:gd name="T13" fmla="*/ 0 h 17"/>
                          <a:gd name="T14" fmla="*/ 23 w 63"/>
                          <a:gd name="T15" fmla="*/ 1 h 17"/>
                          <a:gd name="T16" fmla="*/ 14 w 63"/>
                          <a:gd name="T17" fmla="*/ 5 h 17"/>
                          <a:gd name="T18" fmla="*/ 9 w 63"/>
                          <a:gd name="T19" fmla="*/ 8 h 17"/>
                          <a:gd name="T20" fmla="*/ 4 w 63"/>
                          <a:gd name="T21" fmla="*/ 13 h 17"/>
                          <a:gd name="T22" fmla="*/ 0 w 63"/>
                          <a:gd name="T23" fmla="*/ 16 h 17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</a:gdLst>
                        <a:ahLst/>
                        <a:cxnLst>
                          <a:cxn ang="T24">
                            <a:pos x="T0" y="T1"/>
                          </a:cxn>
                          <a:cxn ang="T25">
                            <a:pos x="T2" y="T3"/>
                          </a:cxn>
                          <a:cxn ang="T26">
                            <a:pos x="T4" y="T5"/>
                          </a:cxn>
                          <a:cxn ang="T27">
                            <a:pos x="T6" y="T7"/>
                          </a:cxn>
                          <a:cxn ang="T28">
                            <a:pos x="T8" y="T9"/>
                          </a:cxn>
                          <a:cxn ang="T29">
                            <a:pos x="T10" y="T11"/>
                          </a:cxn>
                          <a:cxn ang="T30">
                            <a:pos x="T12" y="T13"/>
                          </a:cxn>
                          <a:cxn ang="T31">
                            <a:pos x="T14" y="T15"/>
                          </a:cxn>
                          <a:cxn ang="T32">
                            <a:pos x="T16" y="T17"/>
                          </a:cxn>
                          <a:cxn ang="T33">
                            <a:pos x="T18" y="T19"/>
                          </a:cxn>
                          <a:cxn ang="T34">
                            <a:pos x="T20" y="T21"/>
                          </a:cxn>
                          <a:cxn ang="T35">
                            <a:pos x="T22" y="T23"/>
                          </a:cxn>
                        </a:cxnLst>
                        <a:rect l="0" t="0" r="r" b="b"/>
                        <a:pathLst>
                          <a:path w="63" h="17">
                            <a:moveTo>
                              <a:pt x="62" y="13"/>
                            </a:moveTo>
                            <a:lnTo>
                              <a:pt x="58" y="9"/>
                            </a:lnTo>
                            <a:lnTo>
                              <a:pt x="52" y="5"/>
                            </a:lnTo>
                            <a:lnTo>
                              <a:pt x="47" y="2"/>
                            </a:lnTo>
                            <a:lnTo>
                              <a:pt x="41" y="0"/>
                            </a:lnTo>
                            <a:lnTo>
                              <a:pt x="34" y="0"/>
                            </a:lnTo>
                            <a:lnTo>
                              <a:pt x="29" y="0"/>
                            </a:lnTo>
                            <a:lnTo>
                              <a:pt x="23" y="1"/>
                            </a:lnTo>
                            <a:lnTo>
                              <a:pt x="14" y="5"/>
                            </a:lnTo>
                            <a:lnTo>
                              <a:pt x="9" y="8"/>
                            </a:lnTo>
                            <a:lnTo>
                              <a:pt x="4" y="13"/>
                            </a:lnTo>
                            <a:lnTo>
                              <a:pt x="0" y="16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30815" name="Group 130">
                        <a:extLst>
                          <a:ext uri="{FF2B5EF4-FFF2-40B4-BE49-F238E27FC236}">
                            <a16:creationId xmlns:a16="http://schemas.microsoft.com/office/drawing/2014/main" id="{6C0D17DC-16A2-6682-7F1A-0E7B9F38212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595" y="3357"/>
                        <a:ext cx="68" cy="36"/>
                        <a:chOff x="3595" y="3357"/>
                        <a:chExt cx="68" cy="36"/>
                      </a:xfrm>
                    </p:grpSpPr>
                    <p:sp>
                      <p:nvSpPr>
                        <p:cNvPr id="30816" name="Freeform 125">
                          <a:extLst>
                            <a:ext uri="{FF2B5EF4-FFF2-40B4-BE49-F238E27FC236}">
                              <a16:creationId xmlns:a16="http://schemas.microsoft.com/office/drawing/2014/main" id="{514A76F7-A046-FB27-1B90-17B06298610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96" y="3358"/>
                          <a:ext cx="67" cy="35"/>
                        </a:xfrm>
                        <a:custGeom>
                          <a:avLst/>
                          <a:gdLst>
                            <a:gd name="T0" fmla="*/ 0 w 67"/>
                            <a:gd name="T1" fmla="*/ 22 h 35"/>
                            <a:gd name="T2" fmla="*/ 2 w 67"/>
                            <a:gd name="T3" fmla="*/ 18 h 35"/>
                            <a:gd name="T4" fmla="*/ 5 w 67"/>
                            <a:gd name="T5" fmla="*/ 14 h 35"/>
                            <a:gd name="T6" fmla="*/ 9 w 67"/>
                            <a:gd name="T7" fmla="*/ 9 h 35"/>
                            <a:gd name="T8" fmla="*/ 14 w 67"/>
                            <a:gd name="T9" fmla="*/ 5 h 35"/>
                            <a:gd name="T10" fmla="*/ 19 w 67"/>
                            <a:gd name="T11" fmla="*/ 3 h 35"/>
                            <a:gd name="T12" fmla="*/ 25 w 67"/>
                            <a:gd name="T13" fmla="*/ 0 h 35"/>
                            <a:gd name="T14" fmla="*/ 31 w 67"/>
                            <a:gd name="T15" fmla="*/ 0 h 35"/>
                            <a:gd name="T16" fmla="*/ 37 w 67"/>
                            <a:gd name="T17" fmla="*/ 0 h 35"/>
                            <a:gd name="T18" fmla="*/ 43 w 67"/>
                            <a:gd name="T19" fmla="*/ 2 h 35"/>
                            <a:gd name="T20" fmla="*/ 48 w 67"/>
                            <a:gd name="T21" fmla="*/ 4 h 35"/>
                            <a:gd name="T22" fmla="*/ 53 w 67"/>
                            <a:gd name="T23" fmla="*/ 8 h 35"/>
                            <a:gd name="T24" fmla="*/ 58 w 67"/>
                            <a:gd name="T25" fmla="*/ 11 h 35"/>
                            <a:gd name="T26" fmla="*/ 63 w 67"/>
                            <a:gd name="T27" fmla="*/ 18 h 35"/>
                            <a:gd name="T28" fmla="*/ 66 w 67"/>
                            <a:gd name="T29" fmla="*/ 22 h 35"/>
                            <a:gd name="T30" fmla="*/ 62 w 67"/>
                            <a:gd name="T31" fmla="*/ 25 h 35"/>
                            <a:gd name="T32" fmla="*/ 55 w 67"/>
                            <a:gd name="T33" fmla="*/ 28 h 35"/>
                            <a:gd name="T34" fmla="*/ 48 w 67"/>
                            <a:gd name="T35" fmla="*/ 31 h 35"/>
                            <a:gd name="T36" fmla="*/ 39 w 67"/>
                            <a:gd name="T37" fmla="*/ 34 h 35"/>
                            <a:gd name="T38" fmla="*/ 30 w 67"/>
                            <a:gd name="T39" fmla="*/ 34 h 35"/>
                            <a:gd name="T40" fmla="*/ 24 w 67"/>
                            <a:gd name="T41" fmla="*/ 33 h 35"/>
                            <a:gd name="T42" fmla="*/ 17 w 67"/>
                            <a:gd name="T43" fmla="*/ 31 h 35"/>
                            <a:gd name="T44" fmla="*/ 12 w 67"/>
                            <a:gd name="T45" fmla="*/ 28 h 35"/>
                            <a:gd name="T46" fmla="*/ 4 w 67"/>
                            <a:gd name="T47" fmla="*/ 25 h 35"/>
                            <a:gd name="T48" fmla="*/ 0 w 67"/>
                            <a:gd name="T49" fmla="*/ 22 h 35"/>
                            <a:gd name="T50" fmla="*/ 0 60000 65536"/>
                            <a:gd name="T51" fmla="*/ 0 60000 65536"/>
                            <a:gd name="T52" fmla="*/ 0 60000 65536"/>
                            <a:gd name="T53" fmla="*/ 0 60000 65536"/>
                            <a:gd name="T54" fmla="*/ 0 60000 65536"/>
                            <a:gd name="T55" fmla="*/ 0 60000 65536"/>
                            <a:gd name="T56" fmla="*/ 0 60000 65536"/>
                            <a:gd name="T57" fmla="*/ 0 60000 65536"/>
                            <a:gd name="T58" fmla="*/ 0 60000 65536"/>
                            <a:gd name="T59" fmla="*/ 0 60000 65536"/>
                            <a:gd name="T60" fmla="*/ 0 60000 65536"/>
                            <a:gd name="T61" fmla="*/ 0 60000 65536"/>
                            <a:gd name="T62" fmla="*/ 0 60000 65536"/>
                            <a:gd name="T63" fmla="*/ 0 60000 65536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</a:gdLst>
                          <a:ahLst/>
                          <a:cxnLst>
                            <a:cxn ang="T50">
                              <a:pos x="T0" y="T1"/>
                            </a:cxn>
                            <a:cxn ang="T51">
                              <a:pos x="T2" y="T3"/>
                            </a:cxn>
                            <a:cxn ang="T52">
                              <a:pos x="T4" y="T5"/>
                            </a:cxn>
                            <a:cxn ang="T53">
                              <a:pos x="T6" y="T7"/>
                            </a:cxn>
                            <a:cxn ang="T54">
                              <a:pos x="T8" y="T9"/>
                            </a:cxn>
                            <a:cxn ang="T55">
                              <a:pos x="T10" y="T11"/>
                            </a:cxn>
                            <a:cxn ang="T56">
                              <a:pos x="T12" y="T13"/>
                            </a:cxn>
                            <a:cxn ang="T57">
                              <a:pos x="T14" y="T15"/>
                            </a:cxn>
                            <a:cxn ang="T58">
                              <a:pos x="T16" y="T17"/>
                            </a:cxn>
                            <a:cxn ang="T59">
                              <a:pos x="T18" y="T19"/>
                            </a:cxn>
                            <a:cxn ang="T60">
                              <a:pos x="T20" y="T21"/>
                            </a:cxn>
                            <a:cxn ang="T61">
                              <a:pos x="T22" y="T23"/>
                            </a:cxn>
                            <a:cxn ang="T62">
                              <a:pos x="T24" y="T25"/>
                            </a:cxn>
                            <a:cxn ang="T63">
                              <a:pos x="T26" y="T27"/>
                            </a:cxn>
                            <a:cxn ang="T64">
                              <a:pos x="T28" y="T29"/>
                            </a:cxn>
                            <a:cxn ang="T65">
                              <a:pos x="T30" y="T31"/>
                            </a:cxn>
                            <a:cxn ang="T66">
                              <a:pos x="T32" y="T33"/>
                            </a:cxn>
                            <a:cxn ang="T67">
                              <a:pos x="T34" y="T35"/>
                            </a:cxn>
                            <a:cxn ang="T68">
                              <a:pos x="T36" y="T37"/>
                            </a:cxn>
                            <a:cxn ang="T69">
                              <a:pos x="T38" y="T39"/>
                            </a:cxn>
                            <a:cxn ang="T70">
                              <a:pos x="T40" y="T41"/>
                            </a:cxn>
                            <a:cxn ang="T71">
                              <a:pos x="T42" y="T43"/>
                            </a:cxn>
                            <a:cxn ang="T72">
                              <a:pos x="T44" y="T45"/>
                            </a:cxn>
                            <a:cxn ang="T73">
                              <a:pos x="T46" y="T47"/>
                            </a:cxn>
                            <a:cxn ang="T74">
                              <a:pos x="T48" y="T49"/>
                            </a:cxn>
                          </a:cxnLst>
                          <a:rect l="0" t="0" r="r" b="b"/>
                          <a:pathLst>
                            <a:path w="67" h="35">
                              <a:moveTo>
                                <a:pt x="0" y="22"/>
                              </a:moveTo>
                              <a:lnTo>
                                <a:pt x="2" y="18"/>
                              </a:lnTo>
                              <a:lnTo>
                                <a:pt x="5" y="14"/>
                              </a:lnTo>
                              <a:lnTo>
                                <a:pt x="9" y="9"/>
                              </a:lnTo>
                              <a:lnTo>
                                <a:pt x="14" y="5"/>
                              </a:lnTo>
                              <a:lnTo>
                                <a:pt x="19" y="3"/>
                              </a:lnTo>
                              <a:lnTo>
                                <a:pt x="25" y="0"/>
                              </a:lnTo>
                              <a:lnTo>
                                <a:pt x="31" y="0"/>
                              </a:lnTo>
                              <a:lnTo>
                                <a:pt x="37" y="0"/>
                              </a:lnTo>
                              <a:lnTo>
                                <a:pt x="43" y="2"/>
                              </a:lnTo>
                              <a:lnTo>
                                <a:pt x="48" y="4"/>
                              </a:lnTo>
                              <a:lnTo>
                                <a:pt x="53" y="8"/>
                              </a:lnTo>
                              <a:lnTo>
                                <a:pt x="58" y="11"/>
                              </a:lnTo>
                              <a:lnTo>
                                <a:pt x="63" y="18"/>
                              </a:lnTo>
                              <a:lnTo>
                                <a:pt x="66" y="22"/>
                              </a:lnTo>
                              <a:lnTo>
                                <a:pt x="62" y="25"/>
                              </a:lnTo>
                              <a:lnTo>
                                <a:pt x="55" y="28"/>
                              </a:lnTo>
                              <a:lnTo>
                                <a:pt x="48" y="31"/>
                              </a:lnTo>
                              <a:lnTo>
                                <a:pt x="39" y="34"/>
                              </a:lnTo>
                              <a:lnTo>
                                <a:pt x="30" y="34"/>
                              </a:lnTo>
                              <a:lnTo>
                                <a:pt x="24" y="33"/>
                              </a:lnTo>
                              <a:lnTo>
                                <a:pt x="17" y="31"/>
                              </a:lnTo>
                              <a:lnTo>
                                <a:pt x="12" y="28"/>
                              </a:lnTo>
                              <a:lnTo>
                                <a:pt x="4" y="25"/>
                              </a:lnTo>
                              <a:lnTo>
                                <a:pt x="0" y="22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grpSp>
                      <p:nvGrpSpPr>
                        <p:cNvPr id="30817" name="Group 128">
                          <a:extLst>
                            <a:ext uri="{FF2B5EF4-FFF2-40B4-BE49-F238E27FC236}">
                              <a16:creationId xmlns:a16="http://schemas.microsoft.com/office/drawing/2014/main" id="{2E338F52-71F3-AC85-97A8-432951FB26D1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612" y="3362"/>
                          <a:ext cx="32" cy="31"/>
                          <a:chOff x="3612" y="3362"/>
                          <a:chExt cx="32" cy="31"/>
                        </a:xfrm>
                      </p:grpSpPr>
                      <p:sp>
                        <p:nvSpPr>
                          <p:cNvPr id="30819" name="Oval 126">
                            <a:extLst>
                              <a:ext uri="{FF2B5EF4-FFF2-40B4-BE49-F238E27FC236}">
                                <a16:creationId xmlns:a16="http://schemas.microsoft.com/office/drawing/2014/main" id="{6FC29779-45C1-4E8C-593D-21A1C9CD14E5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12" y="3362"/>
                            <a:ext cx="32" cy="31"/>
                          </a:xfrm>
                          <a:prstGeom prst="ellipse">
                            <a:avLst/>
                          </a:prstGeom>
                          <a:solidFill>
                            <a:srgbClr val="3F1F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>
                            <a:lvl1pPr>
                              <a:spcBef>
                                <a:spcPct val="20000"/>
                              </a:spcBef>
                              <a:defRPr sz="32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1pPr>
                            <a:lvl2pPr marL="742950" indent="-28575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65000"/>
                              <a:buFont typeface="Wingdings" panose="05000000000000000000" pitchFamily="2" charset="2"/>
                              <a:buChar char="n"/>
                              <a:defRPr sz="28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2pPr>
                            <a:lvl3pPr marL="1143000" indent="-228600">
                              <a:spcBef>
                                <a:spcPct val="20000"/>
                              </a:spcBef>
                              <a:buClr>
                                <a:schemeClr val="tx2"/>
                              </a:buClr>
                              <a:buSzPct val="65000"/>
                              <a:buFont typeface="Wingdings" panose="05000000000000000000" pitchFamily="2" charset="2"/>
                              <a:buChar char="l"/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3pPr>
                            <a:lvl4pPr marL="1600200" indent="-22860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65000"/>
                              <a:buFont typeface="Monotype Sorts" pitchFamily="7" charset="2"/>
                              <a:buChar char="l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4pPr>
                            <a:lvl5pPr marL="2057400" indent="-22860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0"/>
                              </a:spcBef>
                            </a:pPr>
                            <a:endParaRPr lang="en-US" altLang="en-US" sz="2400"/>
                          </a:p>
                        </p:txBody>
                      </p:sp>
                      <p:sp>
                        <p:nvSpPr>
                          <p:cNvPr id="30820" name="Oval 127">
                            <a:extLst>
                              <a:ext uri="{FF2B5EF4-FFF2-40B4-BE49-F238E27FC236}">
                                <a16:creationId xmlns:a16="http://schemas.microsoft.com/office/drawing/2014/main" id="{1755CCC2-885B-F67C-E1D2-09E4CA9D1533}"/>
                              </a:ext>
                            </a:extLst>
                          </p:cNvPr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619" y="3365"/>
                            <a:ext cx="19" cy="2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wrap="none" anchor="ctr"/>
                          <a:lstStyle>
                            <a:lvl1pPr>
                              <a:spcBef>
                                <a:spcPct val="20000"/>
                              </a:spcBef>
                              <a:defRPr sz="32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1pPr>
                            <a:lvl2pPr marL="742950" indent="-28575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65000"/>
                              <a:buFont typeface="Wingdings" panose="05000000000000000000" pitchFamily="2" charset="2"/>
                              <a:buChar char="n"/>
                              <a:defRPr sz="28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2pPr>
                            <a:lvl3pPr marL="1143000" indent="-228600">
                              <a:spcBef>
                                <a:spcPct val="20000"/>
                              </a:spcBef>
                              <a:buClr>
                                <a:schemeClr val="tx2"/>
                              </a:buClr>
                              <a:buSzPct val="65000"/>
                              <a:buFont typeface="Wingdings" panose="05000000000000000000" pitchFamily="2" charset="2"/>
                              <a:buChar char="l"/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3pPr>
                            <a:lvl4pPr marL="1600200" indent="-22860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65000"/>
                              <a:buFont typeface="Monotype Sorts" pitchFamily="7" charset="2"/>
                              <a:buChar char="l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4pPr>
                            <a:lvl5pPr marL="2057400" indent="-22860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folHlink"/>
                              </a:buClr>
                              <a:buSzPct val="10000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0"/>
                              </a:spcBef>
                            </a:pPr>
                            <a:endParaRPr lang="en-US" altLang="en-US" sz="2400"/>
                          </a:p>
                        </p:txBody>
                      </p:sp>
                    </p:grpSp>
                    <p:sp>
                      <p:nvSpPr>
                        <p:cNvPr id="30818" name="Freeform 129">
                          <a:extLst>
                            <a:ext uri="{FF2B5EF4-FFF2-40B4-BE49-F238E27FC236}">
                              <a16:creationId xmlns:a16="http://schemas.microsoft.com/office/drawing/2014/main" id="{D97A4544-6585-D04B-8EE3-050C5AF949E8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95" y="3357"/>
                          <a:ext cx="68" cy="27"/>
                        </a:xfrm>
                        <a:custGeom>
                          <a:avLst/>
                          <a:gdLst>
                            <a:gd name="T0" fmla="*/ 0 w 68"/>
                            <a:gd name="T1" fmla="*/ 22 h 27"/>
                            <a:gd name="T2" fmla="*/ 6 w 68"/>
                            <a:gd name="T3" fmla="*/ 14 h 27"/>
                            <a:gd name="T4" fmla="*/ 11 w 68"/>
                            <a:gd name="T5" fmla="*/ 10 h 27"/>
                            <a:gd name="T6" fmla="*/ 16 w 68"/>
                            <a:gd name="T7" fmla="*/ 5 h 27"/>
                            <a:gd name="T8" fmla="*/ 21 w 68"/>
                            <a:gd name="T9" fmla="*/ 2 h 27"/>
                            <a:gd name="T10" fmla="*/ 28 w 68"/>
                            <a:gd name="T11" fmla="*/ 0 h 27"/>
                            <a:gd name="T12" fmla="*/ 34 w 68"/>
                            <a:gd name="T13" fmla="*/ 0 h 27"/>
                            <a:gd name="T14" fmla="*/ 39 w 68"/>
                            <a:gd name="T15" fmla="*/ 0 h 27"/>
                            <a:gd name="T16" fmla="*/ 46 w 68"/>
                            <a:gd name="T17" fmla="*/ 3 h 27"/>
                            <a:gd name="T18" fmla="*/ 53 w 68"/>
                            <a:gd name="T19" fmla="*/ 7 h 27"/>
                            <a:gd name="T20" fmla="*/ 58 w 68"/>
                            <a:gd name="T21" fmla="*/ 12 h 27"/>
                            <a:gd name="T22" fmla="*/ 67 w 68"/>
                            <a:gd name="T23" fmla="*/ 24 h 27"/>
                            <a:gd name="T24" fmla="*/ 65 w 68"/>
                            <a:gd name="T25" fmla="*/ 26 h 27"/>
                            <a:gd name="T26" fmla="*/ 60 w 68"/>
                            <a:gd name="T27" fmla="*/ 23 h 27"/>
                            <a:gd name="T28" fmla="*/ 53 w 68"/>
                            <a:gd name="T29" fmla="*/ 17 h 27"/>
                            <a:gd name="T30" fmla="*/ 46 w 68"/>
                            <a:gd name="T31" fmla="*/ 13 h 27"/>
                            <a:gd name="T32" fmla="*/ 39 w 68"/>
                            <a:gd name="T33" fmla="*/ 9 h 27"/>
                            <a:gd name="T34" fmla="*/ 33 w 68"/>
                            <a:gd name="T35" fmla="*/ 8 h 27"/>
                            <a:gd name="T36" fmla="*/ 26 w 68"/>
                            <a:gd name="T37" fmla="*/ 9 h 27"/>
                            <a:gd name="T38" fmla="*/ 19 w 68"/>
                            <a:gd name="T39" fmla="*/ 10 h 27"/>
                            <a:gd name="T40" fmla="*/ 14 w 68"/>
                            <a:gd name="T41" fmla="*/ 12 h 27"/>
                            <a:gd name="T42" fmla="*/ 9 w 68"/>
                            <a:gd name="T43" fmla="*/ 15 h 27"/>
                            <a:gd name="T44" fmla="*/ 0 w 68"/>
                            <a:gd name="T45" fmla="*/ 22 h 27"/>
                            <a:gd name="T46" fmla="*/ 0 60000 65536"/>
                            <a:gd name="T47" fmla="*/ 0 60000 65536"/>
                            <a:gd name="T48" fmla="*/ 0 60000 65536"/>
                            <a:gd name="T49" fmla="*/ 0 60000 65536"/>
                            <a:gd name="T50" fmla="*/ 0 60000 65536"/>
                            <a:gd name="T51" fmla="*/ 0 60000 65536"/>
                            <a:gd name="T52" fmla="*/ 0 60000 65536"/>
                            <a:gd name="T53" fmla="*/ 0 60000 65536"/>
                            <a:gd name="T54" fmla="*/ 0 60000 65536"/>
                            <a:gd name="T55" fmla="*/ 0 60000 65536"/>
                            <a:gd name="T56" fmla="*/ 0 60000 65536"/>
                            <a:gd name="T57" fmla="*/ 0 60000 65536"/>
                            <a:gd name="T58" fmla="*/ 0 60000 65536"/>
                            <a:gd name="T59" fmla="*/ 0 60000 65536"/>
                            <a:gd name="T60" fmla="*/ 0 60000 65536"/>
                            <a:gd name="T61" fmla="*/ 0 60000 65536"/>
                            <a:gd name="T62" fmla="*/ 0 60000 65536"/>
                            <a:gd name="T63" fmla="*/ 0 60000 65536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</a:gdLst>
                          <a:ahLst/>
                          <a:cxnLst>
                            <a:cxn ang="T46">
                              <a:pos x="T0" y="T1"/>
                            </a:cxn>
                            <a:cxn ang="T47">
                              <a:pos x="T2" y="T3"/>
                            </a:cxn>
                            <a:cxn ang="T48">
                              <a:pos x="T4" y="T5"/>
                            </a:cxn>
                            <a:cxn ang="T49">
                              <a:pos x="T6" y="T7"/>
                            </a:cxn>
                            <a:cxn ang="T50">
                              <a:pos x="T8" y="T9"/>
                            </a:cxn>
                            <a:cxn ang="T51">
                              <a:pos x="T10" y="T11"/>
                            </a:cxn>
                            <a:cxn ang="T52">
                              <a:pos x="T12" y="T13"/>
                            </a:cxn>
                            <a:cxn ang="T53">
                              <a:pos x="T14" y="T15"/>
                            </a:cxn>
                            <a:cxn ang="T54">
                              <a:pos x="T16" y="T17"/>
                            </a:cxn>
                            <a:cxn ang="T55">
                              <a:pos x="T18" y="T19"/>
                            </a:cxn>
                            <a:cxn ang="T56">
                              <a:pos x="T20" y="T21"/>
                            </a:cxn>
                            <a:cxn ang="T57">
                              <a:pos x="T22" y="T23"/>
                            </a:cxn>
                            <a:cxn ang="T58">
                              <a:pos x="T24" y="T25"/>
                            </a:cxn>
                            <a:cxn ang="T59">
                              <a:pos x="T26" y="T27"/>
                            </a:cxn>
                            <a:cxn ang="T60">
                              <a:pos x="T28" y="T29"/>
                            </a:cxn>
                            <a:cxn ang="T61">
                              <a:pos x="T30" y="T31"/>
                            </a:cxn>
                            <a:cxn ang="T62">
                              <a:pos x="T32" y="T33"/>
                            </a:cxn>
                            <a:cxn ang="T63">
                              <a:pos x="T34" y="T35"/>
                            </a:cxn>
                            <a:cxn ang="T64">
                              <a:pos x="T36" y="T37"/>
                            </a:cxn>
                            <a:cxn ang="T65">
                              <a:pos x="T38" y="T39"/>
                            </a:cxn>
                            <a:cxn ang="T66">
                              <a:pos x="T40" y="T41"/>
                            </a:cxn>
                            <a:cxn ang="T67">
                              <a:pos x="T42" y="T43"/>
                            </a:cxn>
                            <a:cxn ang="T68">
                              <a:pos x="T44" y="T45"/>
                            </a:cxn>
                          </a:cxnLst>
                          <a:rect l="0" t="0" r="r" b="b"/>
                          <a:pathLst>
                            <a:path w="68" h="27">
                              <a:moveTo>
                                <a:pt x="0" y="22"/>
                              </a:moveTo>
                              <a:lnTo>
                                <a:pt x="6" y="14"/>
                              </a:lnTo>
                              <a:lnTo>
                                <a:pt x="11" y="10"/>
                              </a:lnTo>
                              <a:lnTo>
                                <a:pt x="16" y="5"/>
                              </a:lnTo>
                              <a:lnTo>
                                <a:pt x="21" y="2"/>
                              </a:lnTo>
                              <a:lnTo>
                                <a:pt x="28" y="0"/>
                              </a:lnTo>
                              <a:lnTo>
                                <a:pt x="34" y="0"/>
                              </a:lnTo>
                              <a:lnTo>
                                <a:pt x="39" y="0"/>
                              </a:lnTo>
                              <a:lnTo>
                                <a:pt x="46" y="3"/>
                              </a:lnTo>
                              <a:lnTo>
                                <a:pt x="53" y="7"/>
                              </a:lnTo>
                              <a:lnTo>
                                <a:pt x="58" y="12"/>
                              </a:lnTo>
                              <a:lnTo>
                                <a:pt x="67" y="24"/>
                              </a:lnTo>
                              <a:lnTo>
                                <a:pt x="65" y="26"/>
                              </a:lnTo>
                              <a:lnTo>
                                <a:pt x="60" y="23"/>
                              </a:lnTo>
                              <a:lnTo>
                                <a:pt x="53" y="17"/>
                              </a:lnTo>
                              <a:lnTo>
                                <a:pt x="46" y="13"/>
                              </a:lnTo>
                              <a:lnTo>
                                <a:pt x="39" y="9"/>
                              </a:lnTo>
                              <a:lnTo>
                                <a:pt x="33" y="8"/>
                              </a:lnTo>
                              <a:lnTo>
                                <a:pt x="26" y="9"/>
                              </a:lnTo>
                              <a:lnTo>
                                <a:pt x="19" y="10"/>
                              </a:lnTo>
                              <a:lnTo>
                                <a:pt x="14" y="12"/>
                              </a:lnTo>
                              <a:lnTo>
                                <a:pt x="9" y="15"/>
                              </a:lnTo>
                              <a:lnTo>
                                <a:pt x="0" y="22"/>
                              </a:lnTo>
                            </a:path>
                          </a:pathLst>
                        </a:custGeom>
                        <a:solidFill>
                          <a:srgbClr val="FF9F9F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</p:grpSp>
          </p:grpSp>
        </p:grpSp>
      </p:grpSp>
      <p:sp>
        <p:nvSpPr>
          <p:cNvPr id="30798" name="Freeform 137">
            <a:extLst>
              <a:ext uri="{FF2B5EF4-FFF2-40B4-BE49-F238E27FC236}">
                <a16:creationId xmlns:a16="http://schemas.microsoft.com/office/drawing/2014/main" id="{EF6F2253-3C02-7C2D-7E63-A3CD5CBDB12D}"/>
              </a:ext>
            </a:extLst>
          </p:cNvPr>
          <p:cNvSpPr>
            <a:spLocks/>
          </p:cNvSpPr>
          <p:nvPr/>
        </p:nvSpPr>
        <p:spPr bwMode="auto">
          <a:xfrm>
            <a:off x="6602413" y="4459288"/>
            <a:ext cx="1798637" cy="727075"/>
          </a:xfrm>
          <a:custGeom>
            <a:avLst/>
            <a:gdLst>
              <a:gd name="T0" fmla="*/ 0 w 1133"/>
              <a:gd name="T1" fmla="*/ 2147483646 h 458"/>
              <a:gd name="T2" fmla="*/ 2147483646 w 1133"/>
              <a:gd name="T3" fmla="*/ 2147483646 h 458"/>
              <a:gd name="T4" fmla="*/ 2147483646 w 1133"/>
              <a:gd name="T5" fmla="*/ 0 h 458"/>
              <a:gd name="T6" fmla="*/ 0 w 1133"/>
              <a:gd name="T7" fmla="*/ 0 h 458"/>
              <a:gd name="T8" fmla="*/ 0 w 1133"/>
              <a:gd name="T9" fmla="*/ 2147483646 h 4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133" h="458">
                <a:moveTo>
                  <a:pt x="0" y="457"/>
                </a:moveTo>
                <a:lnTo>
                  <a:pt x="1132" y="457"/>
                </a:lnTo>
                <a:lnTo>
                  <a:pt x="1132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rgbClr val="00DFC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0799" name="Rectangle 138">
            <a:extLst>
              <a:ext uri="{FF2B5EF4-FFF2-40B4-BE49-F238E27FC236}">
                <a16:creationId xmlns:a16="http://schemas.microsoft.com/office/drawing/2014/main" id="{5EA2CDAE-C5FB-9306-9345-FC334CDFA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3850" y="4584700"/>
            <a:ext cx="17018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500" b="1">
                <a:solidFill>
                  <a:srgbClr val="000000"/>
                </a:solidFill>
              </a:rPr>
              <a:t>Published</a:t>
            </a:r>
          </a:p>
        </p:txBody>
      </p:sp>
      <p:sp>
        <p:nvSpPr>
          <p:cNvPr id="30800" name="Line 139">
            <a:extLst>
              <a:ext uri="{FF2B5EF4-FFF2-40B4-BE49-F238E27FC236}">
                <a16:creationId xmlns:a16="http://schemas.microsoft.com/office/drawing/2014/main" id="{BC2A10FA-F084-9346-0AD9-19D3DAF37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2050" y="3981450"/>
            <a:ext cx="0" cy="358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1" name="Freeform 140">
            <a:extLst>
              <a:ext uri="{FF2B5EF4-FFF2-40B4-BE49-F238E27FC236}">
                <a16:creationId xmlns:a16="http://schemas.microsoft.com/office/drawing/2014/main" id="{1242ED6B-6FC0-646F-0F49-1BA47EA37E85}"/>
              </a:ext>
            </a:extLst>
          </p:cNvPr>
          <p:cNvSpPr>
            <a:spLocks/>
          </p:cNvSpPr>
          <p:nvPr/>
        </p:nvSpPr>
        <p:spPr bwMode="auto">
          <a:xfrm>
            <a:off x="7454900" y="4340225"/>
            <a:ext cx="117475" cy="127000"/>
          </a:xfrm>
          <a:custGeom>
            <a:avLst/>
            <a:gdLst>
              <a:gd name="T0" fmla="*/ 2147483646 w 74"/>
              <a:gd name="T1" fmla="*/ 0 h 80"/>
              <a:gd name="T2" fmla="*/ 2147483646 w 74"/>
              <a:gd name="T3" fmla="*/ 2147483646 h 80"/>
              <a:gd name="T4" fmla="*/ 0 w 74"/>
              <a:gd name="T5" fmla="*/ 0 h 80"/>
              <a:gd name="T6" fmla="*/ 2147483646 w 74"/>
              <a:gd name="T7" fmla="*/ 0 h 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" h="80">
                <a:moveTo>
                  <a:pt x="73" y="0"/>
                </a:moveTo>
                <a:lnTo>
                  <a:pt x="36" y="79"/>
                </a:lnTo>
                <a:lnTo>
                  <a:pt x="0" y="0"/>
                </a:lnTo>
                <a:lnTo>
                  <a:pt x="7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3A7AF69E-5782-550C-4238-822E0BBE88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clusion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F552ACDB-9FDE-82DC-EE58-EFAA657A4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686800" cy="4343400"/>
          </a:xfrm>
        </p:spPr>
        <p:txBody>
          <a:bodyPr/>
          <a:lstStyle/>
          <a:p>
            <a:pPr>
              <a:defRPr/>
            </a:pPr>
            <a:r>
              <a:rPr lang="en-US" dirty="0"/>
              <a:t>1.	Defined statistics</a:t>
            </a:r>
          </a:p>
          <a:p>
            <a:pPr>
              <a:defRPr/>
            </a:pPr>
            <a:r>
              <a:rPr lang="en-US" dirty="0"/>
              <a:t>2.	Described the uses of statistics</a:t>
            </a:r>
          </a:p>
          <a:p>
            <a:pPr>
              <a:defRPr/>
            </a:pPr>
            <a:r>
              <a:rPr lang="en-US" dirty="0"/>
              <a:t>3.	Distinguished descriptive &amp; inferential statistics</a:t>
            </a:r>
          </a:p>
          <a:p>
            <a:pPr>
              <a:defRPr/>
            </a:pPr>
            <a:r>
              <a:rPr lang="en-US" dirty="0"/>
              <a:t>4.	Defined population, sample, variable, parameter, &amp; statistic</a:t>
            </a:r>
          </a:p>
          <a:p>
            <a:pPr>
              <a:defRPr/>
            </a:pPr>
            <a:r>
              <a:rPr lang="en-US" dirty="0"/>
              <a:t>5.	Explained the types of data</a:t>
            </a:r>
          </a:p>
          <a:p>
            <a:pPr>
              <a:defRPr/>
            </a:pPr>
            <a:r>
              <a:rPr lang="en-US" dirty="0"/>
              <a:t>6.	Compared the sources of dat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204B86F-2A7B-3A2E-D094-1A2D0D71A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5D100F22-9076-3CA2-675C-B8D4E9E63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886E51B1-8367-559F-D32E-96F970D1A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is Class...</a:t>
            </a:r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C4DC4C2D-5269-399A-22FC-F461DD26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3133725"/>
            <a:ext cx="8051800" cy="3222625"/>
          </a:xfrm>
        </p:spPr>
        <p:txBody>
          <a:bodyPr/>
          <a:lstStyle/>
          <a:p>
            <a:pPr>
              <a:defRPr/>
            </a:pPr>
            <a:r>
              <a:rPr lang="en-US" dirty="0"/>
              <a:t>1.	What was the most important thing you learned in class today?</a:t>
            </a:r>
          </a:p>
          <a:p>
            <a:pPr>
              <a:defRPr/>
            </a:pPr>
            <a:r>
              <a:rPr lang="en-US" dirty="0"/>
              <a:t>2.	What do you still have questions about?</a:t>
            </a:r>
          </a:p>
          <a:p>
            <a:pPr>
              <a:lnSpc>
                <a:spcPct val="110000"/>
              </a:lnSpc>
              <a:defRPr/>
            </a:pPr>
            <a:r>
              <a:rPr lang="en-US" dirty="0"/>
              <a:t>3.	How can today’s class be improved?</a:t>
            </a: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032FB005-131D-7F9E-35C9-9D77D24B0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1924050"/>
            <a:ext cx="818673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chemeClr val="tx2"/>
                </a:solidFill>
              </a:rPr>
              <a:t>Please take a moment to answer the following questions in writing: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41D25-3891-7966-3CD7-B4EDF511A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91CC1F-431D-1CF9-C09F-AE2C0D1827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defRPr/>
            </a:pPr>
            <a:r>
              <a:rPr lang="en-US" dirty="0" err="1"/>
              <a:t>Tuliskan</a:t>
            </a:r>
            <a:r>
              <a:rPr lang="en-US" dirty="0"/>
              <a:t>!</a:t>
            </a:r>
          </a:p>
          <a:p>
            <a:pPr>
              <a:buFontTx/>
              <a:buAutoNum type="arabicPeriod"/>
              <a:defRPr/>
            </a:pP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yang paling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 di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 </a:t>
            </a:r>
          </a:p>
          <a:p>
            <a:pPr>
              <a:buFontTx/>
              <a:buAutoNum type="arabicPeriod"/>
              <a:defRPr/>
            </a:pPr>
            <a:r>
              <a:rPr lang="en-US" dirty="0" err="1"/>
              <a:t>Pertanyaan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diajukan</a:t>
            </a:r>
            <a:r>
              <a:rPr lang="en-US" dirty="0"/>
              <a:t>?</a:t>
            </a:r>
          </a:p>
          <a:p>
            <a:pPr>
              <a:buFontTx/>
              <a:buAutoNum type="arabicPeriod"/>
              <a:defRPr/>
            </a:pP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perbaik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</a:t>
            </a:r>
          </a:p>
          <a:p>
            <a:pPr marL="0" indent="0">
              <a:defRPr/>
            </a:pPr>
            <a:endParaRPr lang="en-US" dirty="0"/>
          </a:p>
          <a:p>
            <a:pPr>
              <a:buFontTx/>
              <a:buAutoNum type="arabicPeriod"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93C8502-B85D-2D7A-234C-75D38AB831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inking Challeng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B38F886-F316-CC5E-44AD-DFD8AC187E2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47850"/>
            <a:ext cx="3848100" cy="4114800"/>
          </a:xfrm>
        </p:spPr>
        <p:txBody>
          <a:bodyPr/>
          <a:lstStyle/>
          <a:p>
            <a:pPr marL="0" indent="0">
              <a:defRPr/>
            </a:pPr>
            <a:r>
              <a:rPr lang="en-US" sz="2800" dirty="0"/>
              <a:t>In its 1994 annual survey, the American Council on Education reported that 12.5% of college students smoke.  In this class, what is the % of students who smoke?  What must you do to answer this question?</a:t>
            </a:r>
          </a:p>
        </p:txBody>
      </p:sp>
      <p:graphicFrame>
        <p:nvGraphicFramePr>
          <p:cNvPr id="5124" name="Object 4">
            <a:extLst>
              <a:ext uri="{FF2B5EF4-FFF2-40B4-BE49-F238E27FC236}">
                <a16:creationId xmlns:a16="http://schemas.microsoft.com/office/drawing/2014/main" id="{B8BD2E1F-6C6F-7F24-6577-02E30909E095}"/>
              </a:ext>
            </a:extLst>
          </p:cNvPr>
          <p:cNvGraphicFramePr>
            <a:graphicFrameLocks noGrp="1"/>
          </p:cNvGraphicFramePr>
          <p:nvPr>
            <p:ph type="clipArt" sz="half" idx="2"/>
          </p:nvPr>
        </p:nvGraphicFramePr>
        <p:xfrm>
          <a:off x="4668838" y="2057400"/>
          <a:ext cx="3838575" cy="36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lipArt" r:id="rId3" imgW="3596682" imgH="3406057" progId="MS_ClipArt_Gallery.2">
                  <p:embed/>
                </p:oleObj>
              </mc:Choice>
              <mc:Fallback>
                <p:oleObj name="ClipArt" r:id="rId3" imgW="3596682" imgH="3406057" progId="MS_ClipArt_Gallery.2">
                  <p:embed/>
                  <p:pic>
                    <p:nvPicPr>
                      <p:cNvPr id="5124" name="Object 4">
                        <a:extLst>
                          <a:ext uri="{FF2B5EF4-FFF2-40B4-BE49-F238E27FC236}">
                            <a16:creationId xmlns:a16="http://schemas.microsoft.com/office/drawing/2014/main" id="{B8BD2E1F-6C6F-7F24-6577-02E30909E09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838" y="2057400"/>
                        <a:ext cx="3838575" cy="363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8100000" algn="ctr" rotWithShape="0">
                          <a:schemeClr val="tx1">
                            <a:alpha val="50000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5">
            <a:extLst>
              <a:ext uri="{FF2B5EF4-FFF2-40B4-BE49-F238E27FC236}">
                <a16:creationId xmlns:a16="http://schemas.microsoft.com/office/drawing/2014/main" id="{553502EE-0939-E293-5E6E-03657C3F2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grpSp>
        <p:nvGrpSpPr>
          <p:cNvPr id="5126" name="Group 18">
            <a:extLst>
              <a:ext uri="{FF2B5EF4-FFF2-40B4-BE49-F238E27FC236}">
                <a16:creationId xmlns:a16="http://schemas.microsoft.com/office/drawing/2014/main" id="{59B64D2A-DFF8-FB88-F4DB-556E711C34D8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6284913"/>
            <a:ext cx="3024187" cy="485775"/>
            <a:chOff x="1927" y="3959"/>
            <a:chExt cx="1905" cy="306"/>
          </a:xfrm>
        </p:grpSpPr>
        <p:sp>
          <p:nvSpPr>
            <p:cNvPr id="5127" name="Freeform 6">
              <a:extLst>
                <a:ext uri="{FF2B5EF4-FFF2-40B4-BE49-F238E27FC236}">
                  <a16:creationId xmlns:a16="http://schemas.microsoft.com/office/drawing/2014/main" id="{00F35D41-281A-2FCE-4C9B-7E2A85A6A5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7" y="4091"/>
              <a:ext cx="233" cy="173"/>
            </a:xfrm>
            <a:custGeom>
              <a:avLst/>
              <a:gdLst>
                <a:gd name="T0" fmla="*/ 204 w 233"/>
                <a:gd name="T1" fmla="*/ 0 h 173"/>
                <a:gd name="T2" fmla="*/ 232 w 233"/>
                <a:gd name="T3" fmla="*/ 21 h 173"/>
                <a:gd name="T4" fmla="*/ 27 w 233"/>
                <a:gd name="T5" fmla="*/ 172 h 173"/>
                <a:gd name="T6" fmla="*/ 0 w 233"/>
                <a:gd name="T7" fmla="*/ 152 h 173"/>
                <a:gd name="T8" fmla="*/ 204 w 233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3" h="173">
                  <a:moveTo>
                    <a:pt x="204" y="0"/>
                  </a:moveTo>
                  <a:lnTo>
                    <a:pt x="232" y="21"/>
                  </a:lnTo>
                  <a:lnTo>
                    <a:pt x="27" y="172"/>
                  </a:lnTo>
                  <a:lnTo>
                    <a:pt x="0" y="152"/>
                  </a:lnTo>
                  <a:lnTo>
                    <a:pt x="204" y="0"/>
                  </a:lnTo>
                </a:path>
              </a:pathLst>
            </a:custGeom>
            <a:solidFill>
              <a:srgbClr val="B50069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" name="Freeform 7">
              <a:extLst>
                <a:ext uri="{FF2B5EF4-FFF2-40B4-BE49-F238E27FC236}">
                  <a16:creationId xmlns:a16="http://schemas.microsoft.com/office/drawing/2014/main" id="{4260BD0C-40AA-6C20-B11F-FC4AE47C94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3960"/>
              <a:ext cx="547" cy="21"/>
            </a:xfrm>
            <a:custGeom>
              <a:avLst/>
              <a:gdLst>
                <a:gd name="T0" fmla="*/ 546 w 547"/>
                <a:gd name="T1" fmla="*/ 20 h 21"/>
                <a:gd name="T2" fmla="*/ 519 w 547"/>
                <a:gd name="T3" fmla="*/ 0 h 21"/>
                <a:gd name="T4" fmla="*/ 0 w 547"/>
                <a:gd name="T5" fmla="*/ 0 h 21"/>
                <a:gd name="T6" fmla="*/ 27 w 547"/>
                <a:gd name="T7" fmla="*/ 20 h 21"/>
                <a:gd name="T8" fmla="*/ 546 w 547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47" h="21">
                  <a:moveTo>
                    <a:pt x="546" y="20"/>
                  </a:moveTo>
                  <a:lnTo>
                    <a:pt x="519" y="0"/>
                  </a:lnTo>
                  <a:lnTo>
                    <a:pt x="0" y="0"/>
                  </a:lnTo>
                  <a:lnTo>
                    <a:pt x="27" y="20"/>
                  </a:lnTo>
                  <a:lnTo>
                    <a:pt x="546" y="20"/>
                  </a:lnTo>
                </a:path>
              </a:pathLst>
            </a:custGeom>
            <a:solidFill>
              <a:srgbClr val="F95AB7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" name="Freeform 8">
              <a:extLst>
                <a:ext uri="{FF2B5EF4-FFF2-40B4-BE49-F238E27FC236}">
                  <a16:creationId xmlns:a16="http://schemas.microsoft.com/office/drawing/2014/main" id="{EC40E31F-B983-DD79-4008-11BF493598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3" y="3980"/>
              <a:ext cx="738" cy="285"/>
            </a:xfrm>
            <a:custGeom>
              <a:avLst/>
              <a:gdLst>
                <a:gd name="T0" fmla="*/ 27 w 738"/>
                <a:gd name="T1" fmla="*/ 0 h 285"/>
                <a:gd name="T2" fmla="*/ 546 w 738"/>
                <a:gd name="T3" fmla="*/ 0 h 285"/>
                <a:gd name="T4" fmla="*/ 737 w 738"/>
                <a:gd name="T5" fmla="*/ 142 h 285"/>
                <a:gd name="T6" fmla="*/ 546 w 738"/>
                <a:gd name="T7" fmla="*/ 284 h 285"/>
                <a:gd name="T8" fmla="*/ 0 w 738"/>
                <a:gd name="T9" fmla="*/ 284 h 285"/>
                <a:gd name="T10" fmla="*/ 205 w 738"/>
                <a:gd name="T11" fmla="*/ 132 h 285"/>
                <a:gd name="T12" fmla="*/ 27 w 738"/>
                <a:gd name="T13" fmla="*/ 0 h 2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38" h="285">
                  <a:moveTo>
                    <a:pt x="27" y="0"/>
                  </a:moveTo>
                  <a:lnTo>
                    <a:pt x="546" y="0"/>
                  </a:lnTo>
                  <a:lnTo>
                    <a:pt x="737" y="142"/>
                  </a:lnTo>
                  <a:lnTo>
                    <a:pt x="546" y="284"/>
                  </a:lnTo>
                  <a:lnTo>
                    <a:pt x="0" y="284"/>
                  </a:lnTo>
                  <a:lnTo>
                    <a:pt x="205" y="132"/>
                  </a:lnTo>
                  <a:lnTo>
                    <a:pt x="27" y="0"/>
                  </a:lnTo>
                </a:path>
              </a:pathLst>
            </a:custGeom>
            <a:solidFill>
              <a:srgbClr val="DC0081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0" name="Freeform 9">
              <a:extLst>
                <a:ext uri="{FF2B5EF4-FFF2-40B4-BE49-F238E27FC236}">
                  <a16:creationId xmlns:a16="http://schemas.microsoft.com/office/drawing/2014/main" id="{A3FF7259-336C-49AE-E49C-6D63A33389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2" y="4090"/>
              <a:ext cx="222" cy="173"/>
            </a:xfrm>
            <a:custGeom>
              <a:avLst/>
              <a:gdLst>
                <a:gd name="T0" fmla="*/ 194 w 222"/>
                <a:gd name="T1" fmla="*/ 0 h 173"/>
                <a:gd name="T2" fmla="*/ 221 w 222"/>
                <a:gd name="T3" fmla="*/ 21 h 173"/>
                <a:gd name="T4" fmla="*/ 26 w 222"/>
                <a:gd name="T5" fmla="*/ 172 h 173"/>
                <a:gd name="T6" fmla="*/ 0 w 222"/>
                <a:gd name="T7" fmla="*/ 152 h 173"/>
                <a:gd name="T8" fmla="*/ 194 w 222"/>
                <a:gd name="T9" fmla="*/ 0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2" h="173">
                  <a:moveTo>
                    <a:pt x="194" y="0"/>
                  </a:moveTo>
                  <a:lnTo>
                    <a:pt x="221" y="21"/>
                  </a:lnTo>
                  <a:lnTo>
                    <a:pt x="26" y="172"/>
                  </a:lnTo>
                  <a:lnTo>
                    <a:pt x="0" y="152"/>
                  </a:lnTo>
                  <a:lnTo>
                    <a:pt x="194" y="0"/>
                  </a:lnTo>
                </a:path>
              </a:pathLst>
            </a:custGeom>
            <a:solidFill>
              <a:srgbClr val="CF0E3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" name="Freeform 10">
              <a:extLst>
                <a:ext uri="{FF2B5EF4-FFF2-40B4-BE49-F238E27FC236}">
                  <a16:creationId xmlns:a16="http://schemas.microsoft.com/office/drawing/2014/main" id="{D01FB6E1-A63B-296E-94B2-C67B0C155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5" y="3960"/>
              <a:ext cx="554" cy="21"/>
            </a:xfrm>
            <a:custGeom>
              <a:avLst/>
              <a:gdLst>
                <a:gd name="T0" fmla="*/ 553 w 554"/>
                <a:gd name="T1" fmla="*/ 20 h 21"/>
                <a:gd name="T2" fmla="*/ 525 w 554"/>
                <a:gd name="T3" fmla="*/ 0 h 21"/>
                <a:gd name="T4" fmla="*/ 0 w 554"/>
                <a:gd name="T5" fmla="*/ 0 h 21"/>
                <a:gd name="T6" fmla="*/ 28 w 554"/>
                <a:gd name="T7" fmla="*/ 20 h 21"/>
                <a:gd name="T8" fmla="*/ 553 w 554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4" h="21">
                  <a:moveTo>
                    <a:pt x="553" y="20"/>
                  </a:moveTo>
                  <a:lnTo>
                    <a:pt x="525" y="0"/>
                  </a:lnTo>
                  <a:lnTo>
                    <a:pt x="0" y="0"/>
                  </a:lnTo>
                  <a:lnTo>
                    <a:pt x="28" y="20"/>
                  </a:lnTo>
                  <a:lnTo>
                    <a:pt x="553" y="20"/>
                  </a:lnTo>
                </a:path>
              </a:pathLst>
            </a:custGeom>
            <a:solidFill>
              <a:srgbClr val="FDA4B5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" name="Freeform 11">
              <a:extLst>
                <a:ext uri="{FF2B5EF4-FFF2-40B4-BE49-F238E27FC236}">
                  <a16:creationId xmlns:a16="http://schemas.microsoft.com/office/drawing/2014/main" id="{664FFF77-FAB2-B3C8-97AC-CDA55B6840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5" y="3980"/>
              <a:ext cx="747" cy="285"/>
            </a:xfrm>
            <a:custGeom>
              <a:avLst/>
              <a:gdLst>
                <a:gd name="T0" fmla="*/ 28 w 747"/>
                <a:gd name="T1" fmla="*/ 0 h 285"/>
                <a:gd name="T2" fmla="*/ 553 w 747"/>
                <a:gd name="T3" fmla="*/ 0 h 285"/>
                <a:gd name="T4" fmla="*/ 746 w 747"/>
                <a:gd name="T5" fmla="*/ 142 h 285"/>
                <a:gd name="T6" fmla="*/ 553 w 747"/>
                <a:gd name="T7" fmla="*/ 284 h 285"/>
                <a:gd name="T8" fmla="*/ 0 w 747"/>
                <a:gd name="T9" fmla="*/ 284 h 285"/>
                <a:gd name="T10" fmla="*/ 207 w 747"/>
                <a:gd name="T11" fmla="*/ 132 h 285"/>
                <a:gd name="T12" fmla="*/ 28 w 747"/>
                <a:gd name="T13" fmla="*/ 0 h 2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47" h="285">
                  <a:moveTo>
                    <a:pt x="28" y="0"/>
                  </a:moveTo>
                  <a:lnTo>
                    <a:pt x="553" y="0"/>
                  </a:lnTo>
                  <a:lnTo>
                    <a:pt x="746" y="142"/>
                  </a:lnTo>
                  <a:lnTo>
                    <a:pt x="553" y="284"/>
                  </a:lnTo>
                  <a:lnTo>
                    <a:pt x="0" y="284"/>
                  </a:lnTo>
                  <a:lnTo>
                    <a:pt x="207" y="132"/>
                  </a:lnTo>
                  <a:lnTo>
                    <a:pt x="28" y="0"/>
                  </a:lnTo>
                </a:path>
              </a:pathLst>
            </a:custGeom>
            <a:solidFill>
              <a:srgbClr val="E5405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" name="Freeform 12">
              <a:extLst>
                <a:ext uri="{FF2B5EF4-FFF2-40B4-BE49-F238E27FC236}">
                  <a16:creationId xmlns:a16="http://schemas.microsoft.com/office/drawing/2014/main" id="{75F510C6-D7FC-6E38-B601-EB8B272315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956" y="3980"/>
              <a:ext cx="703" cy="285"/>
            </a:xfrm>
            <a:custGeom>
              <a:avLst/>
              <a:gdLst>
                <a:gd name="T0" fmla="*/ 0 w 703"/>
                <a:gd name="T1" fmla="*/ 0 h 285"/>
                <a:gd name="T2" fmla="*/ 513 w 703"/>
                <a:gd name="T3" fmla="*/ 0 h 285"/>
                <a:gd name="T4" fmla="*/ 702 w 703"/>
                <a:gd name="T5" fmla="*/ 142 h 285"/>
                <a:gd name="T6" fmla="*/ 513 w 703"/>
                <a:gd name="T7" fmla="*/ 284 h 285"/>
                <a:gd name="T8" fmla="*/ 0 w 703"/>
                <a:gd name="T9" fmla="*/ 284 h 285"/>
                <a:gd name="T10" fmla="*/ 0 w 703"/>
                <a:gd name="T11" fmla="*/ 0 h 2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3" h="285">
                  <a:moveTo>
                    <a:pt x="0" y="0"/>
                  </a:moveTo>
                  <a:lnTo>
                    <a:pt x="513" y="0"/>
                  </a:lnTo>
                  <a:lnTo>
                    <a:pt x="702" y="142"/>
                  </a:lnTo>
                  <a:lnTo>
                    <a:pt x="513" y="284"/>
                  </a:lnTo>
                  <a:lnTo>
                    <a:pt x="0" y="284"/>
                  </a:lnTo>
                  <a:lnTo>
                    <a:pt x="0" y="0"/>
                  </a:lnTo>
                </a:path>
              </a:pathLst>
            </a:custGeom>
            <a:solidFill>
              <a:srgbClr val="B760F9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4" name="Freeform 13">
              <a:extLst>
                <a:ext uri="{FF2B5EF4-FFF2-40B4-BE49-F238E27FC236}">
                  <a16:creationId xmlns:a16="http://schemas.microsoft.com/office/drawing/2014/main" id="{4F2FB3AE-7E35-E3B7-0186-132A4263D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7" y="3960"/>
              <a:ext cx="540" cy="21"/>
            </a:xfrm>
            <a:custGeom>
              <a:avLst/>
              <a:gdLst>
                <a:gd name="T0" fmla="*/ 539 w 540"/>
                <a:gd name="T1" fmla="*/ 20 h 21"/>
                <a:gd name="T2" fmla="*/ 512 w 540"/>
                <a:gd name="T3" fmla="*/ 0 h 21"/>
                <a:gd name="T4" fmla="*/ 0 w 540"/>
                <a:gd name="T5" fmla="*/ 0 h 21"/>
                <a:gd name="T6" fmla="*/ 27 w 540"/>
                <a:gd name="T7" fmla="*/ 20 h 21"/>
                <a:gd name="T8" fmla="*/ 539 w 540"/>
                <a:gd name="T9" fmla="*/ 2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40" h="21">
                  <a:moveTo>
                    <a:pt x="539" y="20"/>
                  </a:moveTo>
                  <a:lnTo>
                    <a:pt x="512" y="0"/>
                  </a:lnTo>
                  <a:lnTo>
                    <a:pt x="0" y="0"/>
                  </a:lnTo>
                  <a:lnTo>
                    <a:pt x="27" y="20"/>
                  </a:lnTo>
                  <a:lnTo>
                    <a:pt x="539" y="20"/>
                  </a:lnTo>
                </a:path>
              </a:pathLst>
            </a:custGeom>
            <a:solidFill>
              <a:srgbClr val="D49FF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5" name="Freeform 14">
              <a:extLst>
                <a:ext uri="{FF2B5EF4-FFF2-40B4-BE49-F238E27FC236}">
                  <a16:creationId xmlns:a16="http://schemas.microsoft.com/office/drawing/2014/main" id="{FD628751-612A-9268-B8FC-6BA510F8D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7" y="3959"/>
              <a:ext cx="26" cy="305"/>
            </a:xfrm>
            <a:custGeom>
              <a:avLst/>
              <a:gdLst>
                <a:gd name="T0" fmla="*/ 0 w 26"/>
                <a:gd name="T1" fmla="*/ 0 h 305"/>
                <a:gd name="T2" fmla="*/ 25 w 26"/>
                <a:gd name="T3" fmla="*/ 20 h 305"/>
                <a:gd name="T4" fmla="*/ 25 w 26"/>
                <a:gd name="T5" fmla="*/ 304 h 305"/>
                <a:gd name="T6" fmla="*/ 0 w 26"/>
                <a:gd name="T7" fmla="*/ 284 h 305"/>
                <a:gd name="T8" fmla="*/ 0 w 26"/>
                <a:gd name="T9" fmla="*/ 0 h 3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305">
                  <a:moveTo>
                    <a:pt x="0" y="0"/>
                  </a:moveTo>
                  <a:lnTo>
                    <a:pt x="25" y="20"/>
                  </a:lnTo>
                  <a:lnTo>
                    <a:pt x="25" y="304"/>
                  </a:lnTo>
                  <a:lnTo>
                    <a:pt x="0" y="284"/>
                  </a:lnTo>
                  <a:lnTo>
                    <a:pt x="0" y="0"/>
                  </a:lnTo>
                </a:path>
              </a:pathLst>
            </a:custGeom>
            <a:solidFill>
              <a:srgbClr val="9234DB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9" name="Rectangle 15">
              <a:extLst>
                <a:ext uri="{FF2B5EF4-FFF2-40B4-BE49-F238E27FC236}">
                  <a16:creationId xmlns:a16="http://schemas.microsoft.com/office/drawing/2014/main" id="{6619BA35-6C2D-45F9-5858-5C2433089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8" y="4008"/>
              <a:ext cx="687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Alone</a:t>
              </a:r>
            </a:p>
          </p:txBody>
        </p:sp>
        <p:sp>
          <p:nvSpPr>
            <p:cNvPr id="6160" name="Rectangle 16">
              <a:extLst>
                <a:ext uri="{FF2B5EF4-FFF2-40B4-BE49-F238E27FC236}">
                  <a16:creationId xmlns:a16="http://schemas.microsoft.com/office/drawing/2014/main" id="{DF02C38A-FCFA-DE16-5076-EEDDE896C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4008"/>
              <a:ext cx="584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Group</a:t>
              </a:r>
            </a:p>
          </p:txBody>
        </p:sp>
        <p:sp>
          <p:nvSpPr>
            <p:cNvPr id="6161" name="Rectangle 17">
              <a:extLst>
                <a:ext uri="{FF2B5EF4-FFF2-40B4-BE49-F238E27FC236}">
                  <a16:creationId xmlns:a16="http://schemas.microsoft.com/office/drawing/2014/main" id="{B40773DF-99A2-C1C9-1599-469023B3E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4008"/>
              <a:ext cx="608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8738" tIns="28575" rIns="58738" bIns="28575">
              <a:spAutoFit/>
            </a:bodyPr>
            <a:lstStyle/>
            <a:p>
              <a:pPr algn="ctr" defTabSz="374650">
                <a:spcBef>
                  <a:spcPct val="50000"/>
                </a:spcBef>
                <a:defRPr/>
              </a:pPr>
              <a:r>
                <a:rPr lang="en-US" sz="19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Class </a:t>
              </a:r>
            </a:p>
          </p:txBody>
        </p:sp>
      </p:grp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DF9CAAE-EFD5-2C81-ADBB-ED29BB8B0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CCF4F91-ECC6-E404-05C7-27C4CF06C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6E360C7A-1513-E599-878A-4DA22DA7598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Ctr="0"/>
          <a:lstStyle/>
          <a:p>
            <a:pPr>
              <a:defRPr/>
            </a:pPr>
            <a:r>
              <a:rPr lang="en-US"/>
              <a:t>Introduction to Statistics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0E35A55-EF22-E6C4-2AF2-D16438CCA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438400"/>
            <a:ext cx="2971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800"/>
          </a:p>
          <a:p>
            <a:pPr eaLnBrk="1" hangingPunct="1">
              <a:spcBef>
                <a:spcPct val="300000"/>
              </a:spcBef>
            </a:pPr>
            <a:endParaRPr lang="en-US" altLang="en-US" sz="2800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7105C8FD-BBC1-2212-EDAE-12860BF3701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0">
              <a:defRPr/>
            </a:pPr>
            <a:endParaRPr lang="en-US"/>
          </a:p>
          <a:p>
            <a:pPr marL="0" indent="0" eaLnBrk="1" hangingPunct="1">
              <a:defRPr/>
            </a:pPr>
            <a:endParaRPr 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F116830C-78AC-E2C2-303A-C35255238A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hat Is Statistics?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0D503ADC-9607-4AB4-B7AF-C2C3BB185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1000" y="2057400"/>
            <a:ext cx="1076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Why?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089942F9-ACBD-E89F-74B8-C927076E3FD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68300" y="1816100"/>
            <a:ext cx="4495800" cy="4114800"/>
          </a:xfrm>
        </p:spPr>
        <p:txBody>
          <a:bodyPr/>
          <a:lstStyle/>
          <a:p>
            <a:pPr marL="0" indent="0">
              <a:defRPr/>
            </a:pPr>
            <a:r>
              <a:rPr lang="en-US" b="1" dirty="0">
                <a:solidFill>
                  <a:schemeClr val="folHlink"/>
                </a:solidFill>
              </a:rPr>
              <a:t>1.	The science of data</a:t>
            </a:r>
          </a:p>
          <a:p>
            <a:pPr marL="0" indent="0">
              <a:defRPr/>
            </a:pPr>
            <a:r>
              <a:rPr lang="en-US" b="1" dirty="0">
                <a:solidFill>
                  <a:schemeClr val="folHlink"/>
                </a:solidFill>
              </a:rPr>
              <a:t>2.	Involves: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Collecting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Classifying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Summarizing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Organizing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Analyzing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 sz="2800" dirty="0">
                <a:solidFill>
                  <a:schemeClr val="folHlink"/>
                </a:solidFill>
              </a:rPr>
              <a:t>Interpreting</a:t>
            </a:r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8BB05AE9-6802-8217-EDB4-DAB608E70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975" y="3359150"/>
            <a:ext cx="1958975" cy="1282700"/>
          </a:xfrm>
          <a:prstGeom prst="rightArrow">
            <a:avLst>
              <a:gd name="adj1" fmla="val 75000"/>
              <a:gd name="adj2" fmla="val 42925"/>
            </a:avLst>
          </a:prstGeom>
          <a:solidFill>
            <a:schemeClr val="tx2"/>
          </a:solidFill>
          <a:ln w="12700">
            <a:solidFill>
              <a:srgbClr val="006B6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488" tIns="44450" rIns="90488" bIns="44450" anchor="ctr"/>
          <a:lstStyle/>
          <a:p>
            <a:pPr>
              <a:defRPr/>
            </a:pPr>
            <a:r>
              <a:rPr lang="en-US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urposes</a:t>
            </a: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4D4B0E1A-DA83-4001-9905-5498CABF1A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8" y="2403475"/>
            <a:ext cx="27336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sz="28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Understanding</a:t>
            </a:r>
          </a:p>
        </p:txBody>
      </p:sp>
      <p:sp>
        <p:nvSpPr>
          <p:cNvPr id="13321" name="Rectangle 9">
            <a:extLst>
              <a:ext uri="{FF2B5EF4-FFF2-40B4-BE49-F238E27FC236}">
                <a16:creationId xmlns:a16="http://schemas.microsoft.com/office/drawing/2014/main" id="{34249ED0-266E-5905-5D4A-C6332D2A5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7400" y="4073525"/>
            <a:ext cx="19351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300000"/>
              </a:spcBef>
              <a:defRPr/>
            </a:pPr>
            <a:r>
              <a:rPr lang="en-US" sz="28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Decision-</a:t>
            </a:r>
            <a:br>
              <a:rPr lang="en-US" sz="28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r>
              <a:rPr lang="en-US" sz="28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Making</a:t>
            </a:r>
          </a:p>
        </p:txBody>
      </p:sp>
      <p:sp>
        <p:nvSpPr>
          <p:cNvPr id="8202" name="Rectangle 10">
            <a:extLst>
              <a:ext uri="{FF2B5EF4-FFF2-40B4-BE49-F238E27FC236}">
                <a16:creationId xmlns:a16="http://schemas.microsoft.com/office/drawing/2014/main" id="{E12B211C-EE5C-A92E-FBED-4423C7505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9725" y="3611563"/>
            <a:ext cx="16541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  <p:sp>
        <p:nvSpPr>
          <p:cNvPr id="8203" name="Rectangle 11">
            <a:extLst>
              <a:ext uri="{FF2B5EF4-FFF2-40B4-BE49-F238E27FC236}">
                <a16:creationId xmlns:a16="http://schemas.microsoft.com/office/drawing/2014/main" id="{FD6C3371-43F6-0643-E5DD-41C22C30F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25" y="6583363"/>
            <a:ext cx="16541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000">
                <a:solidFill>
                  <a:srgbClr val="000000"/>
                </a:solidFill>
              </a:rPr>
              <a:t>© 1984-1994 T/Maker Co.</a:t>
            </a:r>
          </a:p>
        </p:txBody>
      </p:sp>
      <p:sp>
        <p:nvSpPr>
          <p:cNvPr id="8204" name="Freeform 12">
            <a:extLst>
              <a:ext uri="{FF2B5EF4-FFF2-40B4-BE49-F238E27FC236}">
                <a16:creationId xmlns:a16="http://schemas.microsoft.com/office/drawing/2014/main" id="{7A94FECE-4785-2815-7CDF-07B437337BB9}"/>
              </a:ext>
            </a:extLst>
          </p:cNvPr>
          <p:cNvSpPr>
            <a:spLocks/>
          </p:cNvSpPr>
          <p:nvPr/>
        </p:nvSpPr>
        <p:spPr bwMode="auto">
          <a:xfrm>
            <a:off x="6846888" y="2708275"/>
            <a:ext cx="777875" cy="874713"/>
          </a:xfrm>
          <a:custGeom>
            <a:avLst/>
            <a:gdLst>
              <a:gd name="T0" fmla="*/ 0 w 490"/>
              <a:gd name="T1" fmla="*/ 0 h 551"/>
              <a:gd name="T2" fmla="*/ 2147483646 w 490"/>
              <a:gd name="T3" fmla="*/ 2147483646 h 551"/>
              <a:gd name="T4" fmla="*/ 2147483646 w 490"/>
              <a:gd name="T5" fmla="*/ 2147483646 h 551"/>
              <a:gd name="T6" fmla="*/ 2147483646 w 490"/>
              <a:gd name="T7" fmla="*/ 2147483646 h 551"/>
              <a:gd name="T8" fmla="*/ 0 w 490"/>
              <a:gd name="T9" fmla="*/ 0 h 5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90" h="551">
                <a:moveTo>
                  <a:pt x="0" y="0"/>
                </a:moveTo>
                <a:lnTo>
                  <a:pt x="391" y="164"/>
                </a:lnTo>
                <a:lnTo>
                  <a:pt x="489" y="550"/>
                </a:lnTo>
                <a:lnTo>
                  <a:pt x="34" y="550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Freeform 13">
            <a:extLst>
              <a:ext uri="{FF2B5EF4-FFF2-40B4-BE49-F238E27FC236}">
                <a16:creationId xmlns:a16="http://schemas.microsoft.com/office/drawing/2014/main" id="{3E824964-14AE-3404-B294-E7CF6E623929}"/>
              </a:ext>
            </a:extLst>
          </p:cNvPr>
          <p:cNvSpPr>
            <a:spLocks/>
          </p:cNvSpPr>
          <p:nvPr/>
        </p:nvSpPr>
        <p:spPr bwMode="auto">
          <a:xfrm>
            <a:off x="6878638" y="2522538"/>
            <a:ext cx="119062" cy="180975"/>
          </a:xfrm>
          <a:custGeom>
            <a:avLst/>
            <a:gdLst>
              <a:gd name="T0" fmla="*/ 2147483646 w 75"/>
              <a:gd name="T1" fmla="*/ 0 h 114"/>
              <a:gd name="T2" fmla="*/ 2147483646 w 75"/>
              <a:gd name="T3" fmla="*/ 2147483646 h 114"/>
              <a:gd name="T4" fmla="*/ 2147483646 w 75"/>
              <a:gd name="T5" fmla="*/ 2147483646 h 114"/>
              <a:gd name="T6" fmla="*/ 2147483646 w 75"/>
              <a:gd name="T7" fmla="*/ 2147483646 h 114"/>
              <a:gd name="T8" fmla="*/ 2147483646 w 75"/>
              <a:gd name="T9" fmla="*/ 2147483646 h 114"/>
              <a:gd name="T10" fmla="*/ 2147483646 w 75"/>
              <a:gd name="T11" fmla="*/ 2147483646 h 114"/>
              <a:gd name="T12" fmla="*/ 2147483646 w 75"/>
              <a:gd name="T13" fmla="*/ 2147483646 h 114"/>
              <a:gd name="T14" fmla="*/ 2147483646 w 75"/>
              <a:gd name="T15" fmla="*/ 2147483646 h 114"/>
              <a:gd name="T16" fmla="*/ 2147483646 w 75"/>
              <a:gd name="T17" fmla="*/ 2147483646 h 114"/>
              <a:gd name="T18" fmla="*/ 2147483646 w 75"/>
              <a:gd name="T19" fmla="*/ 2147483646 h 114"/>
              <a:gd name="T20" fmla="*/ 2147483646 w 75"/>
              <a:gd name="T21" fmla="*/ 2147483646 h 114"/>
              <a:gd name="T22" fmla="*/ 2147483646 w 75"/>
              <a:gd name="T23" fmla="*/ 2147483646 h 114"/>
              <a:gd name="T24" fmla="*/ 2147483646 w 75"/>
              <a:gd name="T25" fmla="*/ 2147483646 h 114"/>
              <a:gd name="T26" fmla="*/ 2147483646 w 75"/>
              <a:gd name="T27" fmla="*/ 2147483646 h 114"/>
              <a:gd name="T28" fmla="*/ 2147483646 w 75"/>
              <a:gd name="T29" fmla="*/ 2147483646 h 114"/>
              <a:gd name="T30" fmla="*/ 2147483646 w 75"/>
              <a:gd name="T31" fmla="*/ 2147483646 h 114"/>
              <a:gd name="T32" fmla="*/ 2147483646 w 75"/>
              <a:gd name="T33" fmla="*/ 2147483646 h 114"/>
              <a:gd name="T34" fmla="*/ 2147483646 w 75"/>
              <a:gd name="T35" fmla="*/ 2147483646 h 114"/>
              <a:gd name="T36" fmla="*/ 2147483646 w 75"/>
              <a:gd name="T37" fmla="*/ 2147483646 h 114"/>
              <a:gd name="T38" fmla="*/ 0 w 75"/>
              <a:gd name="T39" fmla="*/ 2147483646 h 114"/>
              <a:gd name="T40" fmla="*/ 0 w 75"/>
              <a:gd name="T41" fmla="*/ 2147483646 h 114"/>
              <a:gd name="T42" fmla="*/ 2147483646 w 75"/>
              <a:gd name="T43" fmla="*/ 2147483646 h 114"/>
              <a:gd name="T44" fmla="*/ 2147483646 w 75"/>
              <a:gd name="T45" fmla="*/ 2147483646 h 114"/>
              <a:gd name="T46" fmla="*/ 2147483646 w 75"/>
              <a:gd name="T47" fmla="*/ 2147483646 h 114"/>
              <a:gd name="T48" fmla="*/ 2147483646 w 75"/>
              <a:gd name="T49" fmla="*/ 2147483646 h 114"/>
              <a:gd name="T50" fmla="*/ 2147483646 w 75"/>
              <a:gd name="T51" fmla="*/ 2147483646 h 114"/>
              <a:gd name="T52" fmla="*/ 2147483646 w 75"/>
              <a:gd name="T53" fmla="*/ 2147483646 h 114"/>
              <a:gd name="T54" fmla="*/ 2147483646 w 75"/>
              <a:gd name="T55" fmla="*/ 2147483646 h 114"/>
              <a:gd name="T56" fmla="*/ 2147483646 w 75"/>
              <a:gd name="T57" fmla="*/ 2147483646 h 114"/>
              <a:gd name="T58" fmla="*/ 2147483646 w 75"/>
              <a:gd name="T59" fmla="*/ 2147483646 h 114"/>
              <a:gd name="T60" fmla="*/ 2147483646 w 75"/>
              <a:gd name="T61" fmla="*/ 2147483646 h 114"/>
              <a:gd name="T62" fmla="*/ 2147483646 w 75"/>
              <a:gd name="T63" fmla="*/ 2147483646 h 114"/>
              <a:gd name="T64" fmla="*/ 2147483646 w 75"/>
              <a:gd name="T65" fmla="*/ 0 h 1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5" h="114">
                <a:moveTo>
                  <a:pt x="74" y="0"/>
                </a:moveTo>
                <a:lnTo>
                  <a:pt x="68" y="1"/>
                </a:lnTo>
                <a:lnTo>
                  <a:pt x="63" y="2"/>
                </a:lnTo>
                <a:lnTo>
                  <a:pt x="57" y="4"/>
                </a:lnTo>
                <a:lnTo>
                  <a:pt x="52" y="6"/>
                </a:lnTo>
                <a:lnTo>
                  <a:pt x="47" y="9"/>
                </a:lnTo>
                <a:lnTo>
                  <a:pt x="42" y="11"/>
                </a:lnTo>
                <a:lnTo>
                  <a:pt x="38" y="15"/>
                </a:lnTo>
                <a:lnTo>
                  <a:pt x="33" y="19"/>
                </a:lnTo>
                <a:lnTo>
                  <a:pt x="29" y="24"/>
                </a:lnTo>
                <a:lnTo>
                  <a:pt x="25" y="29"/>
                </a:lnTo>
                <a:lnTo>
                  <a:pt x="21" y="34"/>
                </a:lnTo>
                <a:lnTo>
                  <a:pt x="18" y="40"/>
                </a:lnTo>
                <a:lnTo>
                  <a:pt x="15" y="47"/>
                </a:lnTo>
                <a:lnTo>
                  <a:pt x="11" y="53"/>
                </a:lnTo>
                <a:lnTo>
                  <a:pt x="8" y="60"/>
                </a:lnTo>
                <a:lnTo>
                  <a:pt x="5" y="67"/>
                </a:lnTo>
                <a:lnTo>
                  <a:pt x="3" y="74"/>
                </a:lnTo>
                <a:lnTo>
                  <a:pt x="1" y="80"/>
                </a:lnTo>
                <a:lnTo>
                  <a:pt x="0" y="85"/>
                </a:lnTo>
                <a:lnTo>
                  <a:pt x="0" y="90"/>
                </a:lnTo>
                <a:lnTo>
                  <a:pt x="2" y="94"/>
                </a:lnTo>
                <a:lnTo>
                  <a:pt x="3" y="98"/>
                </a:lnTo>
                <a:lnTo>
                  <a:pt x="5" y="102"/>
                </a:lnTo>
                <a:lnTo>
                  <a:pt x="7" y="104"/>
                </a:lnTo>
                <a:lnTo>
                  <a:pt x="9" y="106"/>
                </a:lnTo>
                <a:lnTo>
                  <a:pt x="12" y="108"/>
                </a:lnTo>
                <a:lnTo>
                  <a:pt x="15" y="109"/>
                </a:lnTo>
                <a:lnTo>
                  <a:pt x="18" y="111"/>
                </a:lnTo>
                <a:lnTo>
                  <a:pt x="19" y="112"/>
                </a:lnTo>
                <a:lnTo>
                  <a:pt x="21" y="112"/>
                </a:lnTo>
                <a:lnTo>
                  <a:pt x="22" y="113"/>
                </a:lnTo>
                <a:lnTo>
                  <a:pt x="74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Freeform 14">
            <a:extLst>
              <a:ext uri="{FF2B5EF4-FFF2-40B4-BE49-F238E27FC236}">
                <a16:creationId xmlns:a16="http://schemas.microsoft.com/office/drawing/2014/main" id="{312C6B35-D5A6-7194-2F0C-0B46481C44ED}"/>
              </a:ext>
            </a:extLst>
          </p:cNvPr>
          <p:cNvSpPr>
            <a:spLocks/>
          </p:cNvSpPr>
          <p:nvPr/>
        </p:nvSpPr>
        <p:spPr bwMode="auto">
          <a:xfrm>
            <a:off x="6842125" y="2711450"/>
            <a:ext cx="96838" cy="346075"/>
          </a:xfrm>
          <a:custGeom>
            <a:avLst/>
            <a:gdLst>
              <a:gd name="T0" fmla="*/ 2147483646 w 61"/>
              <a:gd name="T1" fmla="*/ 0 h 218"/>
              <a:gd name="T2" fmla="*/ 2147483646 w 61"/>
              <a:gd name="T3" fmla="*/ 2147483646 h 218"/>
              <a:gd name="T4" fmla="*/ 2147483646 w 61"/>
              <a:gd name="T5" fmla="*/ 2147483646 h 218"/>
              <a:gd name="T6" fmla="*/ 2147483646 w 61"/>
              <a:gd name="T7" fmla="*/ 2147483646 h 218"/>
              <a:gd name="T8" fmla="*/ 0 w 61"/>
              <a:gd name="T9" fmla="*/ 2147483646 h 218"/>
              <a:gd name="T10" fmla="*/ 0 w 61"/>
              <a:gd name="T11" fmla="*/ 2147483646 h 218"/>
              <a:gd name="T12" fmla="*/ 0 w 61"/>
              <a:gd name="T13" fmla="*/ 2147483646 h 218"/>
              <a:gd name="T14" fmla="*/ 2147483646 w 61"/>
              <a:gd name="T15" fmla="*/ 2147483646 h 218"/>
              <a:gd name="T16" fmla="*/ 2147483646 w 61"/>
              <a:gd name="T17" fmla="*/ 2147483646 h 218"/>
              <a:gd name="T18" fmla="*/ 2147483646 w 61"/>
              <a:gd name="T19" fmla="*/ 2147483646 h 218"/>
              <a:gd name="T20" fmla="*/ 2147483646 w 61"/>
              <a:gd name="T21" fmla="*/ 2147483646 h 218"/>
              <a:gd name="T22" fmla="*/ 2147483646 w 61"/>
              <a:gd name="T23" fmla="*/ 2147483646 h 218"/>
              <a:gd name="T24" fmla="*/ 2147483646 w 61"/>
              <a:gd name="T25" fmla="*/ 2147483646 h 218"/>
              <a:gd name="T26" fmla="*/ 2147483646 w 61"/>
              <a:gd name="T27" fmla="*/ 2147483646 h 218"/>
              <a:gd name="T28" fmla="*/ 2147483646 w 61"/>
              <a:gd name="T29" fmla="*/ 2147483646 h 218"/>
              <a:gd name="T30" fmla="*/ 2147483646 w 61"/>
              <a:gd name="T31" fmla="*/ 2147483646 h 218"/>
              <a:gd name="T32" fmla="*/ 2147483646 w 61"/>
              <a:gd name="T33" fmla="*/ 2147483646 h 218"/>
              <a:gd name="T34" fmla="*/ 2147483646 w 61"/>
              <a:gd name="T35" fmla="*/ 2147483646 h 218"/>
              <a:gd name="T36" fmla="*/ 2147483646 w 61"/>
              <a:gd name="T37" fmla="*/ 2147483646 h 218"/>
              <a:gd name="T38" fmla="*/ 2147483646 w 61"/>
              <a:gd name="T39" fmla="*/ 2147483646 h 218"/>
              <a:gd name="T40" fmla="*/ 2147483646 w 61"/>
              <a:gd name="T41" fmla="*/ 2147483646 h 218"/>
              <a:gd name="T42" fmla="*/ 2147483646 w 61"/>
              <a:gd name="T43" fmla="*/ 2147483646 h 218"/>
              <a:gd name="T44" fmla="*/ 2147483646 w 61"/>
              <a:gd name="T45" fmla="*/ 2147483646 h 218"/>
              <a:gd name="T46" fmla="*/ 2147483646 w 61"/>
              <a:gd name="T47" fmla="*/ 2147483646 h 218"/>
              <a:gd name="T48" fmla="*/ 2147483646 w 61"/>
              <a:gd name="T49" fmla="*/ 2147483646 h 218"/>
              <a:gd name="T50" fmla="*/ 2147483646 w 61"/>
              <a:gd name="T51" fmla="*/ 2147483646 h 218"/>
              <a:gd name="T52" fmla="*/ 2147483646 w 61"/>
              <a:gd name="T53" fmla="*/ 2147483646 h 218"/>
              <a:gd name="T54" fmla="*/ 2147483646 w 61"/>
              <a:gd name="T55" fmla="*/ 2147483646 h 218"/>
              <a:gd name="T56" fmla="*/ 2147483646 w 61"/>
              <a:gd name="T57" fmla="*/ 2147483646 h 218"/>
              <a:gd name="T58" fmla="*/ 2147483646 w 61"/>
              <a:gd name="T59" fmla="*/ 2147483646 h 218"/>
              <a:gd name="T60" fmla="*/ 2147483646 w 61"/>
              <a:gd name="T61" fmla="*/ 2147483646 h 218"/>
              <a:gd name="T62" fmla="*/ 2147483646 w 61"/>
              <a:gd name="T63" fmla="*/ 2147483646 h 218"/>
              <a:gd name="T64" fmla="*/ 2147483646 w 61"/>
              <a:gd name="T65" fmla="*/ 2147483646 h 218"/>
              <a:gd name="T66" fmla="*/ 2147483646 w 61"/>
              <a:gd name="T67" fmla="*/ 2147483646 h 218"/>
              <a:gd name="T68" fmla="*/ 2147483646 w 61"/>
              <a:gd name="T69" fmla="*/ 2147483646 h 218"/>
              <a:gd name="T70" fmla="*/ 2147483646 w 61"/>
              <a:gd name="T71" fmla="*/ 2147483646 h 218"/>
              <a:gd name="T72" fmla="*/ 2147483646 w 61"/>
              <a:gd name="T73" fmla="*/ 2147483646 h 218"/>
              <a:gd name="T74" fmla="*/ 2147483646 w 61"/>
              <a:gd name="T75" fmla="*/ 2147483646 h 218"/>
              <a:gd name="T76" fmla="*/ 2147483646 w 61"/>
              <a:gd name="T77" fmla="*/ 2147483646 h 218"/>
              <a:gd name="T78" fmla="*/ 2147483646 w 61"/>
              <a:gd name="T79" fmla="*/ 2147483646 h 218"/>
              <a:gd name="T80" fmla="*/ 2147483646 w 61"/>
              <a:gd name="T81" fmla="*/ 2147483646 h 218"/>
              <a:gd name="T82" fmla="*/ 2147483646 w 61"/>
              <a:gd name="T83" fmla="*/ 2147483646 h 218"/>
              <a:gd name="T84" fmla="*/ 2147483646 w 61"/>
              <a:gd name="T85" fmla="*/ 2147483646 h 218"/>
              <a:gd name="T86" fmla="*/ 2147483646 w 61"/>
              <a:gd name="T87" fmla="*/ 2147483646 h 218"/>
              <a:gd name="T88" fmla="*/ 2147483646 w 61"/>
              <a:gd name="T89" fmla="*/ 2147483646 h 218"/>
              <a:gd name="T90" fmla="*/ 2147483646 w 61"/>
              <a:gd name="T91" fmla="*/ 2147483646 h 218"/>
              <a:gd name="T92" fmla="*/ 2147483646 w 61"/>
              <a:gd name="T93" fmla="*/ 2147483646 h 218"/>
              <a:gd name="T94" fmla="*/ 2147483646 w 61"/>
              <a:gd name="T95" fmla="*/ 2147483646 h 218"/>
              <a:gd name="T96" fmla="*/ 2147483646 w 61"/>
              <a:gd name="T97" fmla="*/ 0 h 218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61" h="218">
                <a:moveTo>
                  <a:pt x="9" y="0"/>
                </a:moveTo>
                <a:lnTo>
                  <a:pt x="5" y="7"/>
                </a:lnTo>
                <a:lnTo>
                  <a:pt x="3" y="16"/>
                </a:lnTo>
                <a:lnTo>
                  <a:pt x="1" y="26"/>
                </a:lnTo>
                <a:lnTo>
                  <a:pt x="0" y="39"/>
                </a:lnTo>
                <a:lnTo>
                  <a:pt x="0" y="53"/>
                </a:lnTo>
                <a:lnTo>
                  <a:pt x="0" y="67"/>
                </a:lnTo>
                <a:lnTo>
                  <a:pt x="1" y="83"/>
                </a:lnTo>
                <a:lnTo>
                  <a:pt x="2" y="99"/>
                </a:lnTo>
                <a:lnTo>
                  <a:pt x="4" y="116"/>
                </a:lnTo>
                <a:lnTo>
                  <a:pt x="5" y="132"/>
                </a:lnTo>
                <a:lnTo>
                  <a:pt x="7" y="148"/>
                </a:lnTo>
                <a:lnTo>
                  <a:pt x="10" y="163"/>
                </a:lnTo>
                <a:lnTo>
                  <a:pt x="13" y="179"/>
                </a:lnTo>
                <a:lnTo>
                  <a:pt x="15" y="193"/>
                </a:lnTo>
                <a:lnTo>
                  <a:pt x="17" y="205"/>
                </a:lnTo>
                <a:lnTo>
                  <a:pt x="20" y="217"/>
                </a:lnTo>
                <a:lnTo>
                  <a:pt x="20" y="207"/>
                </a:lnTo>
                <a:lnTo>
                  <a:pt x="21" y="199"/>
                </a:lnTo>
                <a:lnTo>
                  <a:pt x="21" y="191"/>
                </a:lnTo>
                <a:lnTo>
                  <a:pt x="22" y="184"/>
                </a:lnTo>
                <a:lnTo>
                  <a:pt x="23" y="178"/>
                </a:lnTo>
                <a:lnTo>
                  <a:pt x="25" y="174"/>
                </a:lnTo>
                <a:lnTo>
                  <a:pt x="26" y="170"/>
                </a:lnTo>
                <a:lnTo>
                  <a:pt x="28" y="168"/>
                </a:lnTo>
                <a:lnTo>
                  <a:pt x="30" y="168"/>
                </a:lnTo>
                <a:lnTo>
                  <a:pt x="34" y="169"/>
                </a:lnTo>
                <a:lnTo>
                  <a:pt x="36" y="171"/>
                </a:lnTo>
                <a:lnTo>
                  <a:pt x="40" y="175"/>
                </a:lnTo>
                <a:lnTo>
                  <a:pt x="45" y="180"/>
                </a:lnTo>
                <a:lnTo>
                  <a:pt x="49" y="187"/>
                </a:lnTo>
                <a:lnTo>
                  <a:pt x="55" y="195"/>
                </a:lnTo>
                <a:lnTo>
                  <a:pt x="60" y="204"/>
                </a:lnTo>
                <a:lnTo>
                  <a:pt x="59" y="192"/>
                </a:lnTo>
                <a:lnTo>
                  <a:pt x="56" y="178"/>
                </a:lnTo>
                <a:lnTo>
                  <a:pt x="54" y="163"/>
                </a:lnTo>
                <a:lnTo>
                  <a:pt x="50" y="146"/>
                </a:lnTo>
                <a:lnTo>
                  <a:pt x="46" y="129"/>
                </a:lnTo>
                <a:lnTo>
                  <a:pt x="42" y="112"/>
                </a:lnTo>
                <a:lnTo>
                  <a:pt x="37" y="95"/>
                </a:lnTo>
                <a:lnTo>
                  <a:pt x="33" y="79"/>
                </a:lnTo>
                <a:lnTo>
                  <a:pt x="28" y="62"/>
                </a:lnTo>
                <a:lnTo>
                  <a:pt x="24" y="48"/>
                </a:lnTo>
                <a:lnTo>
                  <a:pt x="20" y="34"/>
                </a:lnTo>
                <a:lnTo>
                  <a:pt x="16" y="22"/>
                </a:lnTo>
                <a:lnTo>
                  <a:pt x="14" y="14"/>
                </a:lnTo>
                <a:lnTo>
                  <a:pt x="11" y="6"/>
                </a:lnTo>
                <a:lnTo>
                  <a:pt x="9" y="1"/>
                </a:lnTo>
                <a:lnTo>
                  <a:pt x="9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7" name="Freeform 15">
            <a:extLst>
              <a:ext uri="{FF2B5EF4-FFF2-40B4-BE49-F238E27FC236}">
                <a16:creationId xmlns:a16="http://schemas.microsoft.com/office/drawing/2014/main" id="{B0CB9A99-D51A-DB1D-9C6E-844A8ED4AA0C}"/>
              </a:ext>
            </a:extLst>
          </p:cNvPr>
          <p:cNvSpPr>
            <a:spLocks/>
          </p:cNvSpPr>
          <p:nvPr/>
        </p:nvSpPr>
        <p:spPr bwMode="auto">
          <a:xfrm>
            <a:off x="7297738" y="2925763"/>
            <a:ext cx="257175" cy="598487"/>
          </a:xfrm>
          <a:custGeom>
            <a:avLst/>
            <a:gdLst>
              <a:gd name="T0" fmla="*/ 2147483646 w 162"/>
              <a:gd name="T1" fmla="*/ 0 h 377"/>
              <a:gd name="T2" fmla="*/ 2147483646 w 162"/>
              <a:gd name="T3" fmla="*/ 2147483646 h 377"/>
              <a:gd name="T4" fmla="*/ 2147483646 w 162"/>
              <a:gd name="T5" fmla="*/ 2147483646 h 377"/>
              <a:gd name="T6" fmla="*/ 2147483646 w 162"/>
              <a:gd name="T7" fmla="*/ 2147483646 h 377"/>
              <a:gd name="T8" fmla="*/ 2147483646 w 162"/>
              <a:gd name="T9" fmla="*/ 2147483646 h 377"/>
              <a:gd name="T10" fmla="*/ 2147483646 w 162"/>
              <a:gd name="T11" fmla="*/ 2147483646 h 377"/>
              <a:gd name="T12" fmla="*/ 2147483646 w 162"/>
              <a:gd name="T13" fmla="*/ 2147483646 h 377"/>
              <a:gd name="T14" fmla="*/ 2147483646 w 162"/>
              <a:gd name="T15" fmla="*/ 2147483646 h 377"/>
              <a:gd name="T16" fmla="*/ 2147483646 w 162"/>
              <a:gd name="T17" fmla="*/ 2147483646 h 377"/>
              <a:gd name="T18" fmla="*/ 2147483646 w 162"/>
              <a:gd name="T19" fmla="*/ 2147483646 h 377"/>
              <a:gd name="T20" fmla="*/ 2147483646 w 162"/>
              <a:gd name="T21" fmla="*/ 2147483646 h 377"/>
              <a:gd name="T22" fmla="*/ 2147483646 w 162"/>
              <a:gd name="T23" fmla="*/ 2147483646 h 377"/>
              <a:gd name="T24" fmla="*/ 2147483646 w 162"/>
              <a:gd name="T25" fmla="*/ 2147483646 h 377"/>
              <a:gd name="T26" fmla="*/ 2147483646 w 162"/>
              <a:gd name="T27" fmla="*/ 2147483646 h 377"/>
              <a:gd name="T28" fmla="*/ 2147483646 w 162"/>
              <a:gd name="T29" fmla="*/ 2147483646 h 377"/>
              <a:gd name="T30" fmla="*/ 2147483646 w 162"/>
              <a:gd name="T31" fmla="*/ 2147483646 h 377"/>
              <a:gd name="T32" fmla="*/ 2147483646 w 162"/>
              <a:gd name="T33" fmla="*/ 2147483646 h 377"/>
              <a:gd name="T34" fmla="*/ 2147483646 w 162"/>
              <a:gd name="T35" fmla="*/ 2147483646 h 377"/>
              <a:gd name="T36" fmla="*/ 2147483646 w 162"/>
              <a:gd name="T37" fmla="*/ 2147483646 h 377"/>
              <a:gd name="T38" fmla="*/ 2147483646 w 162"/>
              <a:gd name="T39" fmla="*/ 2147483646 h 377"/>
              <a:gd name="T40" fmla="*/ 2147483646 w 162"/>
              <a:gd name="T41" fmla="*/ 2147483646 h 377"/>
              <a:gd name="T42" fmla="*/ 2147483646 w 162"/>
              <a:gd name="T43" fmla="*/ 2147483646 h 377"/>
              <a:gd name="T44" fmla="*/ 2147483646 w 162"/>
              <a:gd name="T45" fmla="*/ 2147483646 h 377"/>
              <a:gd name="T46" fmla="*/ 2147483646 w 162"/>
              <a:gd name="T47" fmla="*/ 2147483646 h 377"/>
              <a:gd name="T48" fmla="*/ 2147483646 w 162"/>
              <a:gd name="T49" fmla="*/ 2147483646 h 377"/>
              <a:gd name="T50" fmla="*/ 2147483646 w 162"/>
              <a:gd name="T51" fmla="*/ 2147483646 h 377"/>
              <a:gd name="T52" fmla="*/ 2147483646 w 162"/>
              <a:gd name="T53" fmla="*/ 2147483646 h 377"/>
              <a:gd name="T54" fmla="*/ 2147483646 w 162"/>
              <a:gd name="T55" fmla="*/ 2147483646 h 377"/>
              <a:gd name="T56" fmla="*/ 2147483646 w 162"/>
              <a:gd name="T57" fmla="*/ 2147483646 h 377"/>
              <a:gd name="T58" fmla="*/ 2147483646 w 162"/>
              <a:gd name="T59" fmla="*/ 2147483646 h 377"/>
              <a:gd name="T60" fmla="*/ 2147483646 w 162"/>
              <a:gd name="T61" fmla="*/ 2147483646 h 377"/>
              <a:gd name="T62" fmla="*/ 2147483646 w 162"/>
              <a:gd name="T63" fmla="*/ 2147483646 h 377"/>
              <a:gd name="T64" fmla="*/ 2147483646 w 162"/>
              <a:gd name="T65" fmla="*/ 2147483646 h 377"/>
              <a:gd name="T66" fmla="*/ 2147483646 w 162"/>
              <a:gd name="T67" fmla="*/ 2147483646 h 377"/>
              <a:gd name="T68" fmla="*/ 2147483646 w 162"/>
              <a:gd name="T69" fmla="*/ 2147483646 h 377"/>
              <a:gd name="T70" fmla="*/ 2147483646 w 162"/>
              <a:gd name="T71" fmla="*/ 2147483646 h 377"/>
              <a:gd name="T72" fmla="*/ 2147483646 w 162"/>
              <a:gd name="T73" fmla="*/ 2147483646 h 377"/>
              <a:gd name="T74" fmla="*/ 2147483646 w 162"/>
              <a:gd name="T75" fmla="*/ 2147483646 h 377"/>
              <a:gd name="T76" fmla="*/ 2147483646 w 162"/>
              <a:gd name="T77" fmla="*/ 2147483646 h 377"/>
              <a:gd name="T78" fmla="*/ 2147483646 w 162"/>
              <a:gd name="T79" fmla="*/ 2147483646 h 377"/>
              <a:gd name="T80" fmla="*/ 2147483646 w 162"/>
              <a:gd name="T81" fmla="*/ 2147483646 h 377"/>
              <a:gd name="T82" fmla="*/ 2147483646 w 162"/>
              <a:gd name="T83" fmla="*/ 2147483646 h 377"/>
              <a:gd name="T84" fmla="*/ 2147483646 w 162"/>
              <a:gd name="T85" fmla="*/ 2147483646 h 377"/>
              <a:gd name="T86" fmla="*/ 2147483646 w 162"/>
              <a:gd name="T87" fmla="*/ 2147483646 h 377"/>
              <a:gd name="T88" fmla="*/ 2147483646 w 162"/>
              <a:gd name="T89" fmla="*/ 2147483646 h 377"/>
              <a:gd name="T90" fmla="*/ 2147483646 w 162"/>
              <a:gd name="T91" fmla="*/ 2147483646 h 377"/>
              <a:gd name="T92" fmla="*/ 2147483646 w 162"/>
              <a:gd name="T93" fmla="*/ 2147483646 h 377"/>
              <a:gd name="T94" fmla="*/ 2147483646 w 162"/>
              <a:gd name="T95" fmla="*/ 2147483646 h 377"/>
              <a:gd name="T96" fmla="*/ 2147483646 w 162"/>
              <a:gd name="T97" fmla="*/ 2147483646 h 377"/>
              <a:gd name="T98" fmla="*/ 0 w 162"/>
              <a:gd name="T99" fmla="*/ 2147483646 h 377"/>
              <a:gd name="T100" fmla="*/ 2147483646 w 162"/>
              <a:gd name="T101" fmla="*/ 2147483646 h 377"/>
              <a:gd name="T102" fmla="*/ 2147483646 w 162"/>
              <a:gd name="T103" fmla="*/ 2147483646 h 377"/>
              <a:gd name="T104" fmla="*/ 2147483646 w 162"/>
              <a:gd name="T105" fmla="*/ 2147483646 h 377"/>
              <a:gd name="T106" fmla="*/ 2147483646 w 162"/>
              <a:gd name="T107" fmla="*/ 2147483646 h 377"/>
              <a:gd name="T108" fmla="*/ 2147483646 w 162"/>
              <a:gd name="T109" fmla="*/ 2147483646 h 377"/>
              <a:gd name="T110" fmla="*/ 2147483646 w 162"/>
              <a:gd name="T111" fmla="*/ 2147483646 h 37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162" h="377">
                <a:moveTo>
                  <a:pt x="32" y="0"/>
                </a:moveTo>
                <a:lnTo>
                  <a:pt x="38" y="0"/>
                </a:lnTo>
                <a:lnTo>
                  <a:pt x="43" y="1"/>
                </a:lnTo>
                <a:lnTo>
                  <a:pt x="49" y="3"/>
                </a:lnTo>
                <a:lnTo>
                  <a:pt x="56" y="7"/>
                </a:lnTo>
                <a:lnTo>
                  <a:pt x="63" y="11"/>
                </a:lnTo>
                <a:lnTo>
                  <a:pt x="69" y="17"/>
                </a:lnTo>
                <a:lnTo>
                  <a:pt x="76" y="25"/>
                </a:lnTo>
                <a:lnTo>
                  <a:pt x="83" y="32"/>
                </a:lnTo>
                <a:lnTo>
                  <a:pt x="90" y="43"/>
                </a:lnTo>
                <a:lnTo>
                  <a:pt x="96" y="55"/>
                </a:lnTo>
                <a:lnTo>
                  <a:pt x="104" y="69"/>
                </a:lnTo>
                <a:lnTo>
                  <a:pt x="111" y="84"/>
                </a:lnTo>
                <a:lnTo>
                  <a:pt x="118" y="100"/>
                </a:lnTo>
                <a:lnTo>
                  <a:pt x="124" y="120"/>
                </a:lnTo>
                <a:lnTo>
                  <a:pt x="131" y="141"/>
                </a:lnTo>
                <a:lnTo>
                  <a:pt x="138" y="164"/>
                </a:lnTo>
                <a:lnTo>
                  <a:pt x="144" y="188"/>
                </a:lnTo>
                <a:lnTo>
                  <a:pt x="148" y="212"/>
                </a:lnTo>
                <a:lnTo>
                  <a:pt x="152" y="233"/>
                </a:lnTo>
                <a:lnTo>
                  <a:pt x="156" y="255"/>
                </a:lnTo>
                <a:lnTo>
                  <a:pt x="159" y="275"/>
                </a:lnTo>
                <a:lnTo>
                  <a:pt x="160" y="293"/>
                </a:lnTo>
                <a:lnTo>
                  <a:pt x="161" y="310"/>
                </a:lnTo>
                <a:lnTo>
                  <a:pt x="160" y="326"/>
                </a:lnTo>
                <a:lnTo>
                  <a:pt x="158" y="340"/>
                </a:lnTo>
                <a:lnTo>
                  <a:pt x="155" y="351"/>
                </a:lnTo>
                <a:lnTo>
                  <a:pt x="150" y="361"/>
                </a:lnTo>
                <a:lnTo>
                  <a:pt x="145" y="368"/>
                </a:lnTo>
                <a:lnTo>
                  <a:pt x="137" y="373"/>
                </a:lnTo>
                <a:lnTo>
                  <a:pt x="127" y="376"/>
                </a:lnTo>
                <a:lnTo>
                  <a:pt x="117" y="376"/>
                </a:lnTo>
                <a:lnTo>
                  <a:pt x="103" y="373"/>
                </a:lnTo>
                <a:lnTo>
                  <a:pt x="90" y="368"/>
                </a:lnTo>
                <a:lnTo>
                  <a:pt x="78" y="360"/>
                </a:lnTo>
                <a:lnTo>
                  <a:pt x="67" y="351"/>
                </a:lnTo>
                <a:lnTo>
                  <a:pt x="57" y="342"/>
                </a:lnTo>
                <a:lnTo>
                  <a:pt x="48" y="331"/>
                </a:lnTo>
                <a:lnTo>
                  <a:pt x="40" y="319"/>
                </a:lnTo>
                <a:lnTo>
                  <a:pt x="34" y="307"/>
                </a:lnTo>
                <a:lnTo>
                  <a:pt x="29" y="296"/>
                </a:lnTo>
                <a:lnTo>
                  <a:pt x="25" y="285"/>
                </a:lnTo>
                <a:lnTo>
                  <a:pt x="22" y="275"/>
                </a:lnTo>
                <a:lnTo>
                  <a:pt x="20" y="266"/>
                </a:lnTo>
                <a:lnTo>
                  <a:pt x="20" y="258"/>
                </a:lnTo>
                <a:lnTo>
                  <a:pt x="21" y="252"/>
                </a:lnTo>
                <a:lnTo>
                  <a:pt x="24" y="248"/>
                </a:lnTo>
                <a:lnTo>
                  <a:pt x="28" y="247"/>
                </a:lnTo>
                <a:lnTo>
                  <a:pt x="34" y="248"/>
                </a:lnTo>
                <a:lnTo>
                  <a:pt x="40" y="250"/>
                </a:lnTo>
                <a:lnTo>
                  <a:pt x="44" y="251"/>
                </a:lnTo>
                <a:lnTo>
                  <a:pt x="48" y="250"/>
                </a:lnTo>
                <a:lnTo>
                  <a:pt x="51" y="248"/>
                </a:lnTo>
                <a:lnTo>
                  <a:pt x="53" y="245"/>
                </a:lnTo>
                <a:lnTo>
                  <a:pt x="55" y="241"/>
                </a:lnTo>
                <a:lnTo>
                  <a:pt x="56" y="236"/>
                </a:lnTo>
                <a:lnTo>
                  <a:pt x="57" y="230"/>
                </a:lnTo>
                <a:lnTo>
                  <a:pt x="58" y="224"/>
                </a:lnTo>
                <a:lnTo>
                  <a:pt x="58" y="218"/>
                </a:lnTo>
                <a:lnTo>
                  <a:pt x="59" y="211"/>
                </a:lnTo>
                <a:lnTo>
                  <a:pt x="59" y="204"/>
                </a:lnTo>
                <a:lnTo>
                  <a:pt x="60" y="197"/>
                </a:lnTo>
                <a:lnTo>
                  <a:pt x="62" y="190"/>
                </a:lnTo>
                <a:lnTo>
                  <a:pt x="63" y="184"/>
                </a:lnTo>
                <a:lnTo>
                  <a:pt x="66" y="178"/>
                </a:lnTo>
                <a:lnTo>
                  <a:pt x="67" y="172"/>
                </a:lnTo>
                <a:lnTo>
                  <a:pt x="70" y="165"/>
                </a:lnTo>
                <a:lnTo>
                  <a:pt x="72" y="158"/>
                </a:lnTo>
                <a:lnTo>
                  <a:pt x="74" y="151"/>
                </a:lnTo>
                <a:lnTo>
                  <a:pt x="76" y="143"/>
                </a:lnTo>
                <a:lnTo>
                  <a:pt x="78" y="135"/>
                </a:lnTo>
                <a:lnTo>
                  <a:pt x="79" y="127"/>
                </a:lnTo>
                <a:lnTo>
                  <a:pt x="80" y="119"/>
                </a:lnTo>
                <a:lnTo>
                  <a:pt x="80" y="111"/>
                </a:lnTo>
                <a:lnTo>
                  <a:pt x="79" y="104"/>
                </a:lnTo>
                <a:lnTo>
                  <a:pt x="78" y="97"/>
                </a:lnTo>
                <a:lnTo>
                  <a:pt x="75" y="92"/>
                </a:lnTo>
                <a:lnTo>
                  <a:pt x="72" y="87"/>
                </a:lnTo>
                <a:lnTo>
                  <a:pt x="67" y="83"/>
                </a:lnTo>
                <a:lnTo>
                  <a:pt x="63" y="80"/>
                </a:lnTo>
                <a:lnTo>
                  <a:pt x="55" y="78"/>
                </a:lnTo>
                <a:lnTo>
                  <a:pt x="51" y="78"/>
                </a:lnTo>
                <a:lnTo>
                  <a:pt x="48" y="78"/>
                </a:lnTo>
                <a:lnTo>
                  <a:pt x="45" y="79"/>
                </a:lnTo>
                <a:lnTo>
                  <a:pt x="42" y="81"/>
                </a:lnTo>
                <a:lnTo>
                  <a:pt x="40" y="83"/>
                </a:lnTo>
                <a:lnTo>
                  <a:pt x="38" y="86"/>
                </a:lnTo>
                <a:lnTo>
                  <a:pt x="35" y="89"/>
                </a:lnTo>
                <a:lnTo>
                  <a:pt x="33" y="92"/>
                </a:lnTo>
                <a:lnTo>
                  <a:pt x="31" y="95"/>
                </a:lnTo>
                <a:lnTo>
                  <a:pt x="28" y="98"/>
                </a:lnTo>
                <a:lnTo>
                  <a:pt x="26" y="102"/>
                </a:lnTo>
                <a:lnTo>
                  <a:pt x="23" y="106"/>
                </a:lnTo>
                <a:lnTo>
                  <a:pt x="19" y="109"/>
                </a:lnTo>
                <a:lnTo>
                  <a:pt x="16" y="113"/>
                </a:lnTo>
                <a:lnTo>
                  <a:pt x="12" y="116"/>
                </a:lnTo>
                <a:lnTo>
                  <a:pt x="8" y="119"/>
                </a:lnTo>
                <a:lnTo>
                  <a:pt x="3" y="120"/>
                </a:lnTo>
                <a:lnTo>
                  <a:pt x="1" y="118"/>
                </a:lnTo>
                <a:lnTo>
                  <a:pt x="0" y="113"/>
                </a:lnTo>
                <a:lnTo>
                  <a:pt x="0" y="106"/>
                </a:lnTo>
                <a:lnTo>
                  <a:pt x="1" y="97"/>
                </a:lnTo>
                <a:lnTo>
                  <a:pt x="4" y="88"/>
                </a:lnTo>
                <a:lnTo>
                  <a:pt x="6" y="77"/>
                </a:lnTo>
                <a:lnTo>
                  <a:pt x="10" y="65"/>
                </a:lnTo>
                <a:lnTo>
                  <a:pt x="13" y="53"/>
                </a:lnTo>
                <a:lnTo>
                  <a:pt x="16" y="41"/>
                </a:lnTo>
                <a:lnTo>
                  <a:pt x="20" y="31"/>
                </a:lnTo>
                <a:lnTo>
                  <a:pt x="24" y="21"/>
                </a:lnTo>
                <a:lnTo>
                  <a:pt x="27" y="12"/>
                </a:lnTo>
                <a:lnTo>
                  <a:pt x="29" y="6"/>
                </a:lnTo>
                <a:lnTo>
                  <a:pt x="31" y="2"/>
                </a:lnTo>
                <a:lnTo>
                  <a:pt x="32" y="0"/>
                </a:lnTo>
              </a:path>
            </a:pathLst>
          </a:custGeom>
          <a:solidFill>
            <a:srgbClr val="E0C6C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Freeform 16">
            <a:extLst>
              <a:ext uri="{FF2B5EF4-FFF2-40B4-BE49-F238E27FC236}">
                <a16:creationId xmlns:a16="http://schemas.microsoft.com/office/drawing/2014/main" id="{30A682E1-C3F1-0285-4F78-4232D286B61D}"/>
              </a:ext>
            </a:extLst>
          </p:cNvPr>
          <p:cNvSpPr>
            <a:spLocks/>
          </p:cNvSpPr>
          <p:nvPr/>
        </p:nvSpPr>
        <p:spPr bwMode="auto">
          <a:xfrm>
            <a:off x="7285038" y="2719388"/>
            <a:ext cx="841375" cy="871537"/>
          </a:xfrm>
          <a:custGeom>
            <a:avLst/>
            <a:gdLst>
              <a:gd name="T0" fmla="*/ 2147483646 w 530"/>
              <a:gd name="T1" fmla="*/ 2147483646 h 549"/>
              <a:gd name="T2" fmla="*/ 2147483646 w 530"/>
              <a:gd name="T3" fmla="*/ 2147483646 h 549"/>
              <a:gd name="T4" fmla="*/ 2147483646 w 530"/>
              <a:gd name="T5" fmla="*/ 0 h 549"/>
              <a:gd name="T6" fmla="*/ 2147483646 w 530"/>
              <a:gd name="T7" fmla="*/ 2147483646 h 549"/>
              <a:gd name="T8" fmla="*/ 2147483646 w 530"/>
              <a:gd name="T9" fmla="*/ 2147483646 h 549"/>
              <a:gd name="T10" fmla="*/ 2147483646 w 530"/>
              <a:gd name="T11" fmla="*/ 2147483646 h 549"/>
              <a:gd name="T12" fmla="*/ 2147483646 w 530"/>
              <a:gd name="T13" fmla="*/ 2147483646 h 549"/>
              <a:gd name="T14" fmla="*/ 2147483646 w 530"/>
              <a:gd name="T15" fmla="*/ 2147483646 h 549"/>
              <a:gd name="T16" fmla="*/ 2147483646 w 530"/>
              <a:gd name="T17" fmla="*/ 2147483646 h 549"/>
              <a:gd name="T18" fmla="*/ 2147483646 w 530"/>
              <a:gd name="T19" fmla="*/ 2147483646 h 549"/>
              <a:gd name="T20" fmla="*/ 2147483646 w 530"/>
              <a:gd name="T21" fmla="*/ 2147483646 h 549"/>
              <a:gd name="T22" fmla="*/ 2147483646 w 530"/>
              <a:gd name="T23" fmla="*/ 2147483646 h 549"/>
              <a:gd name="T24" fmla="*/ 2147483646 w 530"/>
              <a:gd name="T25" fmla="*/ 2147483646 h 549"/>
              <a:gd name="T26" fmla="*/ 2147483646 w 530"/>
              <a:gd name="T27" fmla="*/ 2147483646 h 549"/>
              <a:gd name="T28" fmla="*/ 2147483646 w 530"/>
              <a:gd name="T29" fmla="*/ 2147483646 h 549"/>
              <a:gd name="T30" fmla="*/ 2147483646 w 530"/>
              <a:gd name="T31" fmla="*/ 2147483646 h 549"/>
              <a:gd name="T32" fmla="*/ 2147483646 w 530"/>
              <a:gd name="T33" fmla="*/ 2147483646 h 549"/>
              <a:gd name="T34" fmla="*/ 2147483646 w 530"/>
              <a:gd name="T35" fmla="*/ 2147483646 h 549"/>
              <a:gd name="T36" fmla="*/ 2147483646 w 530"/>
              <a:gd name="T37" fmla="*/ 2147483646 h 549"/>
              <a:gd name="T38" fmla="*/ 2147483646 w 530"/>
              <a:gd name="T39" fmla="*/ 2147483646 h 549"/>
              <a:gd name="T40" fmla="*/ 2147483646 w 530"/>
              <a:gd name="T41" fmla="*/ 2147483646 h 549"/>
              <a:gd name="T42" fmla="*/ 2147483646 w 530"/>
              <a:gd name="T43" fmla="*/ 2147483646 h 549"/>
              <a:gd name="T44" fmla="*/ 2147483646 w 530"/>
              <a:gd name="T45" fmla="*/ 2147483646 h 549"/>
              <a:gd name="T46" fmla="*/ 2147483646 w 530"/>
              <a:gd name="T47" fmla="*/ 2147483646 h 549"/>
              <a:gd name="T48" fmla="*/ 2147483646 w 530"/>
              <a:gd name="T49" fmla="*/ 2147483646 h 549"/>
              <a:gd name="T50" fmla="*/ 2147483646 w 530"/>
              <a:gd name="T51" fmla="*/ 2147483646 h 549"/>
              <a:gd name="T52" fmla="*/ 2147483646 w 530"/>
              <a:gd name="T53" fmla="*/ 2147483646 h 549"/>
              <a:gd name="T54" fmla="*/ 2147483646 w 530"/>
              <a:gd name="T55" fmla="*/ 2147483646 h 549"/>
              <a:gd name="T56" fmla="*/ 2147483646 w 530"/>
              <a:gd name="T57" fmla="*/ 2147483646 h 549"/>
              <a:gd name="T58" fmla="*/ 2147483646 w 530"/>
              <a:gd name="T59" fmla="*/ 2147483646 h 549"/>
              <a:gd name="T60" fmla="*/ 2147483646 w 530"/>
              <a:gd name="T61" fmla="*/ 2147483646 h 549"/>
              <a:gd name="T62" fmla="*/ 2147483646 w 530"/>
              <a:gd name="T63" fmla="*/ 2147483646 h 549"/>
              <a:gd name="T64" fmla="*/ 2147483646 w 530"/>
              <a:gd name="T65" fmla="*/ 2147483646 h 549"/>
              <a:gd name="T66" fmla="*/ 2147483646 w 530"/>
              <a:gd name="T67" fmla="*/ 2147483646 h 549"/>
              <a:gd name="T68" fmla="*/ 2147483646 w 530"/>
              <a:gd name="T69" fmla="*/ 2147483646 h 549"/>
              <a:gd name="T70" fmla="*/ 2147483646 w 530"/>
              <a:gd name="T71" fmla="*/ 2147483646 h 549"/>
              <a:gd name="T72" fmla="*/ 2147483646 w 530"/>
              <a:gd name="T73" fmla="*/ 2147483646 h 549"/>
              <a:gd name="T74" fmla="*/ 2147483646 w 530"/>
              <a:gd name="T75" fmla="*/ 2147483646 h 549"/>
              <a:gd name="T76" fmla="*/ 2147483646 w 530"/>
              <a:gd name="T77" fmla="*/ 2147483646 h 549"/>
              <a:gd name="T78" fmla="*/ 2147483646 w 530"/>
              <a:gd name="T79" fmla="*/ 2147483646 h 549"/>
              <a:gd name="T80" fmla="*/ 2147483646 w 530"/>
              <a:gd name="T81" fmla="*/ 2147483646 h 549"/>
              <a:gd name="T82" fmla="*/ 2147483646 w 530"/>
              <a:gd name="T83" fmla="*/ 2147483646 h 549"/>
              <a:gd name="T84" fmla="*/ 2147483646 w 530"/>
              <a:gd name="T85" fmla="*/ 2147483646 h 549"/>
              <a:gd name="T86" fmla="*/ 2147483646 w 530"/>
              <a:gd name="T87" fmla="*/ 2147483646 h 549"/>
              <a:gd name="T88" fmla="*/ 2147483646 w 530"/>
              <a:gd name="T89" fmla="*/ 2147483646 h 549"/>
              <a:gd name="T90" fmla="*/ 2147483646 w 530"/>
              <a:gd name="T91" fmla="*/ 2147483646 h 549"/>
              <a:gd name="T92" fmla="*/ 2147483646 w 530"/>
              <a:gd name="T93" fmla="*/ 2147483646 h 549"/>
              <a:gd name="T94" fmla="*/ 2147483646 w 530"/>
              <a:gd name="T95" fmla="*/ 2147483646 h 549"/>
              <a:gd name="T96" fmla="*/ 2147483646 w 530"/>
              <a:gd name="T97" fmla="*/ 2147483646 h 549"/>
              <a:gd name="T98" fmla="*/ 2147483646 w 530"/>
              <a:gd name="T99" fmla="*/ 2147483646 h 549"/>
              <a:gd name="T100" fmla="*/ 2147483646 w 530"/>
              <a:gd name="T101" fmla="*/ 2147483646 h 549"/>
              <a:gd name="T102" fmla="*/ 2147483646 w 530"/>
              <a:gd name="T103" fmla="*/ 2147483646 h 549"/>
              <a:gd name="T104" fmla="*/ 2147483646 w 530"/>
              <a:gd name="T105" fmla="*/ 2147483646 h 549"/>
              <a:gd name="T106" fmla="*/ 0 w 530"/>
              <a:gd name="T107" fmla="*/ 2147483646 h 549"/>
              <a:gd name="T108" fmla="*/ 2147483646 w 530"/>
              <a:gd name="T109" fmla="*/ 2147483646 h 549"/>
              <a:gd name="T110" fmla="*/ 2147483646 w 530"/>
              <a:gd name="T111" fmla="*/ 2147483646 h 549"/>
              <a:gd name="T112" fmla="*/ 2147483646 w 530"/>
              <a:gd name="T113" fmla="*/ 2147483646 h 549"/>
              <a:gd name="T114" fmla="*/ 2147483646 w 530"/>
              <a:gd name="T115" fmla="*/ 2147483646 h 549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530" h="549">
                <a:moveTo>
                  <a:pt x="107" y="7"/>
                </a:moveTo>
                <a:lnTo>
                  <a:pt x="128" y="5"/>
                </a:lnTo>
                <a:lnTo>
                  <a:pt x="148" y="3"/>
                </a:lnTo>
                <a:lnTo>
                  <a:pt x="167" y="2"/>
                </a:lnTo>
                <a:lnTo>
                  <a:pt x="185" y="1"/>
                </a:lnTo>
                <a:lnTo>
                  <a:pt x="202" y="1"/>
                </a:lnTo>
                <a:lnTo>
                  <a:pt x="218" y="0"/>
                </a:lnTo>
                <a:lnTo>
                  <a:pt x="232" y="0"/>
                </a:lnTo>
                <a:lnTo>
                  <a:pt x="245" y="0"/>
                </a:lnTo>
                <a:lnTo>
                  <a:pt x="257" y="1"/>
                </a:lnTo>
                <a:lnTo>
                  <a:pt x="268" y="1"/>
                </a:lnTo>
                <a:lnTo>
                  <a:pt x="278" y="1"/>
                </a:lnTo>
                <a:lnTo>
                  <a:pt x="287" y="2"/>
                </a:lnTo>
                <a:lnTo>
                  <a:pt x="294" y="2"/>
                </a:lnTo>
                <a:lnTo>
                  <a:pt x="300" y="3"/>
                </a:lnTo>
                <a:lnTo>
                  <a:pt x="305" y="3"/>
                </a:lnTo>
                <a:lnTo>
                  <a:pt x="309" y="3"/>
                </a:lnTo>
                <a:lnTo>
                  <a:pt x="311" y="3"/>
                </a:lnTo>
                <a:lnTo>
                  <a:pt x="314" y="3"/>
                </a:lnTo>
                <a:lnTo>
                  <a:pt x="317" y="4"/>
                </a:lnTo>
                <a:lnTo>
                  <a:pt x="320" y="6"/>
                </a:lnTo>
                <a:lnTo>
                  <a:pt x="322" y="8"/>
                </a:lnTo>
                <a:lnTo>
                  <a:pt x="325" y="10"/>
                </a:lnTo>
                <a:lnTo>
                  <a:pt x="328" y="12"/>
                </a:lnTo>
                <a:lnTo>
                  <a:pt x="331" y="15"/>
                </a:lnTo>
                <a:lnTo>
                  <a:pt x="333" y="17"/>
                </a:lnTo>
                <a:lnTo>
                  <a:pt x="339" y="23"/>
                </a:lnTo>
                <a:lnTo>
                  <a:pt x="341" y="26"/>
                </a:lnTo>
                <a:lnTo>
                  <a:pt x="344" y="28"/>
                </a:lnTo>
                <a:lnTo>
                  <a:pt x="347" y="30"/>
                </a:lnTo>
                <a:lnTo>
                  <a:pt x="350" y="32"/>
                </a:lnTo>
                <a:lnTo>
                  <a:pt x="352" y="34"/>
                </a:lnTo>
                <a:lnTo>
                  <a:pt x="355" y="36"/>
                </a:lnTo>
                <a:lnTo>
                  <a:pt x="358" y="39"/>
                </a:lnTo>
                <a:lnTo>
                  <a:pt x="361" y="43"/>
                </a:lnTo>
                <a:lnTo>
                  <a:pt x="365" y="47"/>
                </a:lnTo>
                <a:lnTo>
                  <a:pt x="368" y="51"/>
                </a:lnTo>
                <a:lnTo>
                  <a:pt x="371" y="56"/>
                </a:lnTo>
                <a:lnTo>
                  <a:pt x="375" y="61"/>
                </a:lnTo>
                <a:lnTo>
                  <a:pt x="378" y="66"/>
                </a:lnTo>
                <a:lnTo>
                  <a:pt x="381" y="71"/>
                </a:lnTo>
                <a:lnTo>
                  <a:pt x="384" y="76"/>
                </a:lnTo>
                <a:lnTo>
                  <a:pt x="386" y="81"/>
                </a:lnTo>
                <a:lnTo>
                  <a:pt x="389" y="87"/>
                </a:lnTo>
                <a:lnTo>
                  <a:pt x="391" y="92"/>
                </a:lnTo>
                <a:lnTo>
                  <a:pt x="392" y="96"/>
                </a:lnTo>
                <a:lnTo>
                  <a:pt x="393" y="101"/>
                </a:lnTo>
                <a:lnTo>
                  <a:pt x="394" y="105"/>
                </a:lnTo>
                <a:lnTo>
                  <a:pt x="397" y="106"/>
                </a:lnTo>
                <a:lnTo>
                  <a:pt x="401" y="108"/>
                </a:lnTo>
                <a:lnTo>
                  <a:pt x="404" y="110"/>
                </a:lnTo>
                <a:lnTo>
                  <a:pt x="407" y="113"/>
                </a:lnTo>
                <a:lnTo>
                  <a:pt x="410" y="116"/>
                </a:lnTo>
                <a:lnTo>
                  <a:pt x="413" y="119"/>
                </a:lnTo>
                <a:lnTo>
                  <a:pt x="416" y="123"/>
                </a:lnTo>
                <a:lnTo>
                  <a:pt x="419" y="126"/>
                </a:lnTo>
                <a:lnTo>
                  <a:pt x="421" y="130"/>
                </a:lnTo>
                <a:lnTo>
                  <a:pt x="423" y="133"/>
                </a:lnTo>
                <a:lnTo>
                  <a:pt x="425" y="137"/>
                </a:lnTo>
                <a:lnTo>
                  <a:pt x="426" y="140"/>
                </a:lnTo>
                <a:lnTo>
                  <a:pt x="428" y="143"/>
                </a:lnTo>
                <a:lnTo>
                  <a:pt x="429" y="145"/>
                </a:lnTo>
                <a:lnTo>
                  <a:pt x="429" y="147"/>
                </a:lnTo>
                <a:lnTo>
                  <a:pt x="429" y="149"/>
                </a:lnTo>
                <a:lnTo>
                  <a:pt x="433" y="150"/>
                </a:lnTo>
                <a:lnTo>
                  <a:pt x="436" y="152"/>
                </a:lnTo>
                <a:lnTo>
                  <a:pt x="438" y="154"/>
                </a:lnTo>
                <a:lnTo>
                  <a:pt x="441" y="157"/>
                </a:lnTo>
                <a:lnTo>
                  <a:pt x="443" y="160"/>
                </a:lnTo>
                <a:lnTo>
                  <a:pt x="445" y="163"/>
                </a:lnTo>
                <a:lnTo>
                  <a:pt x="447" y="166"/>
                </a:lnTo>
                <a:lnTo>
                  <a:pt x="449" y="169"/>
                </a:lnTo>
                <a:lnTo>
                  <a:pt x="450" y="172"/>
                </a:lnTo>
                <a:lnTo>
                  <a:pt x="452" y="175"/>
                </a:lnTo>
                <a:lnTo>
                  <a:pt x="453" y="178"/>
                </a:lnTo>
                <a:lnTo>
                  <a:pt x="455" y="181"/>
                </a:lnTo>
                <a:lnTo>
                  <a:pt x="456" y="184"/>
                </a:lnTo>
                <a:lnTo>
                  <a:pt x="458" y="187"/>
                </a:lnTo>
                <a:lnTo>
                  <a:pt x="459" y="189"/>
                </a:lnTo>
                <a:lnTo>
                  <a:pt x="460" y="190"/>
                </a:lnTo>
                <a:lnTo>
                  <a:pt x="462" y="193"/>
                </a:lnTo>
                <a:lnTo>
                  <a:pt x="464" y="195"/>
                </a:lnTo>
                <a:lnTo>
                  <a:pt x="466" y="198"/>
                </a:lnTo>
                <a:lnTo>
                  <a:pt x="468" y="202"/>
                </a:lnTo>
                <a:lnTo>
                  <a:pt x="470" y="205"/>
                </a:lnTo>
                <a:lnTo>
                  <a:pt x="472" y="209"/>
                </a:lnTo>
                <a:lnTo>
                  <a:pt x="475" y="213"/>
                </a:lnTo>
                <a:lnTo>
                  <a:pt x="477" y="217"/>
                </a:lnTo>
                <a:lnTo>
                  <a:pt x="480" y="221"/>
                </a:lnTo>
                <a:lnTo>
                  <a:pt x="482" y="225"/>
                </a:lnTo>
                <a:lnTo>
                  <a:pt x="485" y="229"/>
                </a:lnTo>
                <a:lnTo>
                  <a:pt x="488" y="233"/>
                </a:lnTo>
                <a:lnTo>
                  <a:pt x="491" y="237"/>
                </a:lnTo>
                <a:lnTo>
                  <a:pt x="494" y="241"/>
                </a:lnTo>
                <a:lnTo>
                  <a:pt x="497" y="244"/>
                </a:lnTo>
                <a:lnTo>
                  <a:pt x="500" y="247"/>
                </a:lnTo>
                <a:lnTo>
                  <a:pt x="505" y="255"/>
                </a:lnTo>
                <a:lnTo>
                  <a:pt x="510" y="268"/>
                </a:lnTo>
                <a:lnTo>
                  <a:pt x="514" y="285"/>
                </a:lnTo>
                <a:lnTo>
                  <a:pt x="518" y="306"/>
                </a:lnTo>
                <a:lnTo>
                  <a:pt x="521" y="329"/>
                </a:lnTo>
                <a:lnTo>
                  <a:pt x="523" y="355"/>
                </a:lnTo>
                <a:lnTo>
                  <a:pt x="525" y="381"/>
                </a:lnTo>
                <a:lnTo>
                  <a:pt x="527" y="408"/>
                </a:lnTo>
                <a:lnTo>
                  <a:pt x="528" y="434"/>
                </a:lnTo>
                <a:lnTo>
                  <a:pt x="529" y="460"/>
                </a:lnTo>
                <a:lnTo>
                  <a:pt x="529" y="483"/>
                </a:lnTo>
                <a:lnTo>
                  <a:pt x="529" y="504"/>
                </a:lnTo>
                <a:lnTo>
                  <a:pt x="529" y="522"/>
                </a:lnTo>
                <a:lnTo>
                  <a:pt x="528" y="535"/>
                </a:lnTo>
                <a:lnTo>
                  <a:pt x="528" y="544"/>
                </a:lnTo>
                <a:lnTo>
                  <a:pt x="527" y="547"/>
                </a:lnTo>
                <a:lnTo>
                  <a:pt x="494" y="546"/>
                </a:lnTo>
                <a:lnTo>
                  <a:pt x="466" y="546"/>
                </a:lnTo>
                <a:lnTo>
                  <a:pt x="443" y="546"/>
                </a:lnTo>
                <a:lnTo>
                  <a:pt x="423" y="546"/>
                </a:lnTo>
                <a:lnTo>
                  <a:pt x="406" y="547"/>
                </a:lnTo>
                <a:lnTo>
                  <a:pt x="391" y="547"/>
                </a:lnTo>
                <a:lnTo>
                  <a:pt x="378" y="547"/>
                </a:lnTo>
                <a:lnTo>
                  <a:pt x="365" y="548"/>
                </a:lnTo>
                <a:lnTo>
                  <a:pt x="352" y="548"/>
                </a:lnTo>
                <a:lnTo>
                  <a:pt x="338" y="548"/>
                </a:lnTo>
                <a:lnTo>
                  <a:pt x="322" y="548"/>
                </a:lnTo>
                <a:lnTo>
                  <a:pt x="304" y="548"/>
                </a:lnTo>
                <a:lnTo>
                  <a:pt x="282" y="548"/>
                </a:lnTo>
                <a:lnTo>
                  <a:pt x="256" y="548"/>
                </a:lnTo>
                <a:lnTo>
                  <a:pt x="226" y="547"/>
                </a:lnTo>
                <a:lnTo>
                  <a:pt x="190" y="547"/>
                </a:lnTo>
                <a:lnTo>
                  <a:pt x="180" y="544"/>
                </a:lnTo>
                <a:lnTo>
                  <a:pt x="170" y="536"/>
                </a:lnTo>
                <a:lnTo>
                  <a:pt x="162" y="525"/>
                </a:lnTo>
                <a:lnTo>
                  <a:pt x="155" y="510"/>
                </a:lnTo>
                <a:lnTo>
                  <a:pt x="149" y="492"/>
                </a:lnTo>
                <a:lnTo>
                  <a:pt x="144" y="472"/>
                </a:lnTo>
                <a:lnTo>
                  <a:pt x="140" y="451"/>
                </a:lnTo>
                <a:lnTo>
                  <a:pt x="136" y="428"/>
                </a:lnTo>
                <a:lnTo>
                  <a:pt x="133" y="404"/>
                </a:lnTo>
                <a:lnTo>
                  <a:pt x="130" y="381"/>
                </a:lnTo>
                <a:lnTo>
                  <a:pt x="127" y="359"/>
                </a:lnTo>
                <a:lnTo>
                  <a:pt x="125" y="337"/>
                </a:lnTo>
                <a:lnTo>
                  <a:pt x="122" y="318"/>
                </a:lnTo>
                <a:lnTo>
                  <a:pt x="119" y="301"/>
                </a:lnTo>
                <a:lnTo>
                  <a:pt x="117" y="287"/>
                </a:lnTo>
                <a:lnTo>
                  <a:pt x="113" y="276"/>
                </a:lnTo>
                <a:lnTo>
                  <a:pt x="110" y="269"/>
                </a:lnTo>
                <a:lnTo>
                  <a:pt x="107" y="260"/>
                </a:lnTo>
                <a:lnTo>
                  <a:pt x="104" y="251"/>
                </a:lnTo>
                <a:lnTo>
                  <a:pt x="100" y="241"/>
                </a:lnTo>
                <a:lnTo>
                  <a:pt x="96" y="230"/>
                </a:lnTo>
                <a:lnTo>
                  <a:pt x="92" y="218"/>
                </a:lnTo>
                <a:lnTo>
                  <a:pt x="87" y="205"/>
                </a:lnTo>
                <a:lnTo>
                  <a:pt x="81" y="192"/>
                </a:lnTo>
                <a:lnTo>
                  <a:pt x="75" y="178"/>
                </a:lnTo>
                <a:lnTo>
                  <a:pt x="69" y="164"/>
                </a:lnTo>
                <a:lnTo>
                  <a:pt x="61" y="150"/>
                </a:lnTo>
                <a:lnTo>
                  <a:pt x="53" y="135"/>
                </a:lnTo>
                <a:lnTo>
                  <a:pt x="45" y="120"/>
                </a:lnTo>
                <a:lnTo>
                  <a:pt x="35" y="104"/>
                </a:lnTo>
                <a:lnTo>
                  <a:pt x="25" y="89"/>
                </a:lnTo>
                <a:lnTo>
                  <a:pt x="14" y="74"/>
                </a:lnTo>
                <a:lnTo>
                  <a:pt x="5" y="60"/>
                </a:lnTo>
                <a:lnTo>
                  <a:pt x="0" y="48"/>
                </a:lnTo>
                <a:lnTo>
                  <a:pt x="0" y="38"/>
                </a:lnTo>
                <a:lnTo>
                  <a:pt x="3" y="30"/>
                </a:lnTo>
                <a:lnTo>
                  <a:pt x="8" y="23"/>
                </a:lnTo>
                <a:lnTo>
                  <a:pt x="17" y="18"/>
                </a:lnTo>
                <a:lnTo>
                  <a:pt x="27" y="14"/>
                </a:lnTo>
                <a:lnTo>
                  <a:pt x="38" y="11"/>
                </a:lnTo>
                <a:lnTo>
                  <a:pt x="49" y="9"/>
                </a:lnTo>
                <a:lnTo>
                  <a:pt x="62" y="7"/>
                </a:lnTo>
                <a:lnTo>
                  <a:pt x="73" y="7"/>
                </a:lnTo>
                <a:lnTo>
                  <a:pt x="84" y="6"/>
                </a:lnTo>
                <a:lnTo>
                  <a:pt x="93" y="6"/>
                </a:lnTo>
                <a:lnTo>
                  <a:pt x="101" y="7"/>
                </a:lnTo>
                <a:lnTo>
                  <a:pt x="105" y="7"/>
                </a:lnTo>
                <a:lnTo>
                  <a:pt x="107" y="7"/>
                </a:lnTo>
              </a:path>
            </a:pathLst>
          </a:custGeom>
          <a:solidFill>
            <a:srgbClr val="B2997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Freeform 17">
            <a:extLst>
              <a:ext uri="{FF2B5EF4-FFF2-40B4-BE49-F238E27FC236}">
                <a16:creationId xmlns:a16="http://schemas.microsoft.com/office/drawing/2014/main" id="{79DCBAC9-5941-A763-5B6D-08921CA0B745}"/>
              </a:ext>
            </a:extLst>
          </p:cNvPr>
          <p:cNvSpPr>
            <a:spLocks/>
          </p:cNvSpPr>
          <p:nvPr/>
        </p:nvSpPr>
        <p:spPr bwMode="auto">
          <a:xfrm>
            <a:off x="7307263" y="2836863"/>
            <a:ext cx="271462" cy="742950"/>
          </a:xfrm>
          <a:custGeom>
            <a:avLst/>
            <a:gdLst>
              <a:gd name="T0" fmla="*/ 2147483646 w 171"/>
              <a:gd name="T1" fmla="*/ 2147483646 h 468"/>
              <a:gd name="T2" fmla="*/ 2147483646 w 171"/>
              <a:gd name="T3" fmla="*/ 2147483646 h 468"/>
              <a:gd name="T4" fmla="*/ 2147483646 w 171"/>
              <a:gd name="T5" fmla="*/ 2147483646 h 468"/>
              <a:gd name="T6" fmla="*/ 2147483646 w 171"/>
              <a:gd name="T7" fmla="*/ 2147483646 h 468"/>
              <a:gd name="T8" fmla="*/ 2147483646 w 171"/>
              <a:gd name="T9" fmla="*/ 2147483646 h 468"/>
              <a:gd name="T10" fmla="*/ 2147483646 w 171"/>
              <a:gd name="T11" fmla="*/ 2147483646 h 468"/>
              <a:gd name="T12" fmla="*/ 2147483646 w 171"/>
              <a:gd name="T13" fmla="*/ 2147483646 h 468"/>
              <a:gd name="T14" fmla="*/ 2147483646 w 171"/>
              <a:gd name="T15" fmla="*/ 2147483646 h 468"/>
              <a:gd name="T16" fmla="*/ 2147483646 w 171"/>
              <a:gd name="T17" fmla="*/ 2147483646 h 468"/>
              <a:gd name="T18" fmla="*/ 2147483646 w 171"/>
              <a:gd name="T19" fmla="*/ 2147483646 h 468"/>
              <a:gd name="T20" fmla="*/ 2147483646 w 171"/>
              <a:gd name="T21" fmla="*/ 2147483646 h 468"/>
              <a:gd name="T22" fmla="*/ 2147483646 w 171"/>
              <a:gd name="T23" fmla="*/ 2147483646 h 468"/>
              <a:gd name="T24" fmla="*/ 2147483646 w 171"/>
              <a:gd name="T25" fmla="*/ 2147483646 h 468"/>
              <a:gd name="T26" fmla="*/ 2147483646 w 171"/>
              <a:gd name="T27" fmla="*/ 2147483646 h 468"/>
              <a:gd name="T28" fmla="*/ 2147483646 w 171"/>
              <a:gd name="T29" fmla="*/ 2147483646 h 468"/>
              <a:gd name="T30" fmla="*/ 2147483646 w 171"/>
              <a:gd name="T31" fmla="*/ 2147483646 h 468"/>
              <a:gd name="T32" fmla="*/ 2147483646 w 171"/>
              <a:gd name="T33" fmla="*/ 2147483646 h 468"/>
              <a:gd name="T34" fmla="*/ 2147483646 w 171"/>
              <a:gd name="T35" fmla="*/ 2147483646 h 468"/>
              <a:gd name="T36" fmla="*/ 2147483646 w 171"/>
              <a:gd name="T37" fmla="*/ 2147483646 h 468"/>
              <a:gd name="T38" fmla="*/ 2147483646 w 171"/>
              <a:gd name="T39" fmla="*/ 2147483646 h 468"/>
              <a:gd name="T40" fmla="*/ 2147483646 w 171"/>
              <a:gd name="T41" fmla="*/ 2147483646 h 468"/>
              <a:gd name="T42" fmla="*/ 2147483646 w 171"/>
              <a:gd name="T43" fmla="*/ 2147483646 h 468"/>
              <a:gd name="T44" fmla="*/ 2147483646 w 171"/>
              <a:gd name="T45" fmla="*/ 2147483646 h 468"/>
              <a:gd name="T46" fmla="*/ 2147483646 w 171"/>
              <a:gd name="T47" fmla="*/ 2147483646 h 468"/>
              <a:gd name="T48" fmla="*/ 2147483646 w 171"/>
              <a:gd name="T49" fmla="*/ 2147483646 h 468"/>
              <a:gd name="T50" fmla="*/ 2147483646 w 171"/>
              <a:gd name="T51" fmla="*/ 2147483646 h 468"/>
              <a:gd name="T52" fmla="*/ 2147483646 w 171"/>
              <a:gd name="T53" fmla="*/ 2147483646 h 468"/>
              <a:gd name="T54" fmla="*/ 2147483646 w 171"/>
              <a:gd name="T55" fmla="*/ 2147483646 h 468"/>
              <a:gd name="T56" fmla="*/ 2147483646 w 171"/>
              <a:gd name="T57" fmla="*/ 2147483646 h 468"/>
              <a:gd name="T58" fmla="*/ 2147483646 w 171"/>
              <a:gd name="T59" fmla="*/ 2147483646 h 468"/>
              <a:gd name="T60" fmla="*/ 2147483646 w 171"/>
              <a:gd name="T61" fmla="*/ 2147483646 h 468"/>
              <a:gd name="T62" fmla="*/ 2147483646 w 171"/>
              <a:gd name="T63" fmla="*/ 2147483646 h 468"/>
              <a:gd name="T64" fmla="*/ 2147483646 w 171"/>
              <a:gd name="T65" fmla="*/ 2147483646 h 468"/>
              <a:gd name="T66" fmla="*/ 2147483646 w 171"/>
              <a:gd name="T67" fmla="*/ 2147483646 h 468"/>
              <a:gd name="T68" fmla="*/ 2147483646 w 171"/>
              <a:gd name="T69" fmla="*/ 2147483646 h 468"/>
              <a:gd name="T70" fmla="*/ 2147483646 w 171"/>
              <a:gd name="T71" fmla="*/ 2147483646 h 468"/>
              <a:gd name="T72" fmla="*/ 2147483646 w 171"/>
              <a:gd name="T73" fmla="*/ 2147483646 h 468"/>
              <a:gd name="T74" fmla="*/ 2147483646 w 171"/>
              <a:gd name="T75" fmla="*/ 2147483646 h 468"/>
              <a:gd name="T76" fmla="*/ 2147483646 w 171"/>
              <a:gd name="T77" fmla="*/ 2147483646 h 468"/>
              <a:gd name="T78" fmla="*/ 2147483646 w 171"/>
              <a:gd name="T79" fmla="*/ 2147483646 h 468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171" h="468">
                <a:moveTo>
                  <a:pt x="170" y="467"/>
                </a:moveTo>
                <a:lnTo>
                  <a:pt x="161" y="467"/>
                </a:lnTo>
                <a:lnTo>
                  <a:pt x="154" y="462"/>
                </a:lnTo>
                <a:lnTo>
                  <a:pt x="147" y="452"/>
                </a:lnTo>
                <a:lnTo>
                  <a:pt x="141" y="438"/>
                </a:lnTo>
                <a:lnTo>
                  <a:pt x="135" y="422"/>
                </a:lnTo>
                <a:lnTo>
                  <a:pt x="130" y="401"/>
                </a:lnTo>
                <a:lnTo>
                  <a:pt x="126" y="379"/>
                </a:lnTo>
                <a:lnTo>
                  <a:pt x="122" y="356"/>
                </a:lnTo>
                <a:lnTo>
                  <a:pt x="118" y="333"/>
                </a:lnTo>
                <a:lnTo>
                  <a:pt x="115" y="308"/>
                </a:lnTo>
                <a:lnTo>
                  <a:pt x="111" y="284"/>
                </a:lnTo>
                <a:lnTo>
                  <a:pt x="108" y="263"/>
                </a:lnTo>
                <a:lnTo>
                  <a:pt x="105" y="242"/>
                </a:lnTo>
                <a:lnTo>
                  <a:pt x="102" y="224"/>
                </a:lnTo>
                <a:lnTo>
                  <a:pt x="99" y="210"/>
                </a:lnTo>
                <a:lnTo>
                  <a:pt x="96" y="199"/>
                </a:lnTo>
                <a:lnTo>
                  <a:pt x="93" y="193"/>
                </a:lnTo>
                <a:lnTo>
                  <a:pt x="90" y="184"/>
                </a:lnTo>
                <a:lnTo>
                  <a:pt x="87" y="175"/>
                </a:lnTo>
                <a:lnTo>
                  <a:pt x="83" y="165"/>
                </a:lnTo>
                <a:lnTo>
                  <a:pt x="79" y="154"/>
                </a:lnTo>
                <a:lnTo>
                  <a:pt x="75" y="142"/>
                </a:lnTo>
                <a:lnTo>
                  <a:pt x="71" y="129"/>
                </a:lnTo>
                <a:lnTo>
                  <a:pt x="65" y="117"/>
                </a:lnTo>
                <a:lnTo>
                  <a:pt x="59" y="103"/>
                </a:lnTo>
                <a:lnTo>
                  <a:pt x="53" y="89"/>
                </a:lnTo>
                <a:lnTo>
                  <a:pt x="45" y="75"/>
                </a:lnTo>
                <a:lnTo>
                  <a:pt x="38" y="60"/>
                </a:lnTo>
                <a:lnTo>
                  <a:pt x="30" y="45"/>
                </a:lnTo>
                <a:lnTo>
                  <a:pt x="20" y="30"/>
                </a:lnTo>
                <a:lnTo>
                  <a:pt x="11" y="15"/>
                </a:lnTo>
                <a:lnTo>
                  <a:pt x="0" y="0"/>
                </a:lnTo>
                <a:lnTo>
                  <a:pt x="12" y="13"/>
                </a:lnTo>
                <a:lnTo>
                  <a:pt x="22" y="28"/>
                </a:lnTo>
                <a:lnTo>
                  <a:pt x="32" y="41"/>
                </a:lnTo>
                <a:lnTo>
                  <a:pt x="42" y="56"/>
                </a:lnTo>
                <a:lnTo>
                  <a:pt x="49" y="71"/>
                </a:lnTo>
                <a:lnTo>
                  <a:pt x="58" y="86"/>
                </a:lnTo>
                <a:lnTo>
                  <a:pt x="65" y="101"/>
                </a:lnTo>
                <a:lnTo>
                  <a:pt x="71" y="115"/>
                </a:lnTo>
                <a:lnTo>
                  <a:pt x="77" y="127"/>
                </a:lnTo>
                <a:lnTo>
                  <a:pt x="82" y="140"/>
                </a:lnTo>
                <a:lnTo>
                  <a:pt x="87" y="152"/>
                </a:lnTo>
                <a:lnTo>
                  <a:pt x="91" y="163"/>
                </a:lnTo>
                <a:lnTo>
                  <a:pt x="95" y="173"/>
                </a:lnTo>
                <a:lnTo>
                  <a:pt x="98" y="182"/>
                </a:lnTo>
                <a:lnTo>
                  <a:pt x="99" y="188"/>
                </a:lnTo>
                <a:lnTo>
                  <a:pt x="102" y="194"/>
                </a:lnTo>
                <a:lnTo>
                  <a:pt x="103" y="198"/>
                </a:lnTo>
                <a:lnTo>
                  <a:pt x="105" y="204"/>
                </a:lnTo>
                <a:lnTo>
                  <a:pt x="108" y="212"/>
                </a:lnTo>
                <a:lnTo>
                  <a:pt x="110" y="221"/>
                </a:lnTo>
                <a:lnTo>
                  <a:pt x="113" y="231"/>
                </a:lnTo>
                <a:lnTo>
                  <a:pt x="116" y="242"/>
                </a:lnTo>
                <a:lnTo>
                  <a:pt x="119" y="253"/>
                </a:lnTo>
                <a:lnTo>
                  <a:pt x="122" y="264"/>
                </a:lnTo>
                <a:lnTo>
                  <a:pt x="125" y="275"/>
                </a:lnTo>
                <a:lnTo>
                  <a:pt x="128" y="286"/>
                </a:lnTo>
                <a:lnTo>
                  <a:pt x="130" y="297"/>
                </a:lnTo>
                <a:lnTo>
                  <a:pt x="132" y="308"/>
                </a:lnTo>
                <a:lnTo>
                  <a:pt x="135" y="319"/>
                </a:lnTo>
                <a:lnTo>
                  <a:pt x="137" y="328"/>
                </a:lnTo>
                <a:lnTo>
                  <a:pt x="139" y="336"/>
                </a:lnTo>
                <a:lnTo>
                  <a:pt x="140" y="344"/>
                </a:lnTo>
                <a:lnTo>
                  <a:pt x="141" y="350"/>
                </a:lnTo>
                <a:lnTo>
                  <a:pt x="143" y="357"/>
                </a:lnTo>
                <a:lnTo>
                  <a:pt x="145" y="366"/>
                </a:lnTo>
                <a:lnTo>
                  <a:pt x="147" y="374"/>
                </a:lnTo>
                <a:lnTo>
                  <a:pt x="150" y="383"/>
                </a:lnTo>
                <a:lnTo>
                  <a:pt x="152" y="392"/>
                </a:lnTo>
                <a:lnTo>
                  <a:pt x="155" y="402"/>
                </a:lnTo>
                <a:lnTo>
                  <a:pt x="156" y="411"/>
                </a:lnTo>
                <a:lnTo>
                  <a:pt x="159" y="420"/>
                </a:lnTo>
                <a:lnTo>
                  <a:pt x="161" y="428"/>
                </a:lnTo>
                <a:lnTo>
                  <a:pt x="163" y="436"/>
                </a:lnTo>
                <a:lnTo>
                  <a:pt x="165" y="443"/>
                </a:lnTo>
                <a:lnTo>
                  <a:pt x="167" y="451"/>
                </a:lnTo>
                <a:lnTo>
                  <a:pt x="168" y="457"/>
                </a:lnTo>
                <a:lnTo>
                  <a:pt x="170" y="462"/>
                </a:lnTo>
                <a:lnTo>
                  <a:pt x="170" y="467"/>
                </a:lnTo>
              </a:path>
            </a:pathLst>
          </a:cu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Freeform 18">
            <a:extLst>
              <a:ext uri="{FF2B5EF4-FFF2-40B4-BE49-F238E27FC236}">
                <a16:creationId xmlns:a16="http://schemas.microsoft.com/office/drawing/2014/main" id="{2BE51988-17A0-56D7-9446-1670799D4870}"/>
              </a:ext>
            </a:extLst>
          </p:cNvPr>
          <p:cNvSpPr>
            <a:spLocks/>
          </p:cNvSpPr>
          <p:nvPr/>
        </p:nvSpPr>
        <p:spPr bwMode="auto">
          <a:xfrm>
            <a:off x="7408863" y="2754313"/>
            <a:ext cx="227012" cy="190500"/>
          </a:xfrm>
          <a:custGeom>
            <a:avLst/>
            <a:gdLst>
              <a:gd name="T0" fmla="*/ 2147483646 w 143"/>
              <a:gd name="T1" fmla="*/ 2147483646 h 120"/>
              <a:gd name="T2" fmla="*/ 2147483646 w 143"/>
              <a:gd name="T3" fmla="*/ 2147483646 h 120"/>
              <a:gd name="T4" fmla="*/ 2147483646 w 143"/>
              <a:gd name="T5" fmla="*/ 2147483646 h 120"/>
              <a:gd name="T6" fmla="*/ 2147483646 w 143"/>
              <a:gd name="T7" fmla="*/ 2147483646 h 120"/>
              <a:gd name="T8" fmla="*/ 2147483646 w 143"/>
              <a:gd name="T9" fmla="*/ 2147483646 h 120"/>
              <a:gd name="T10" fmla="*/ 2147483646 w 143"/>
              <a:gd name="T11" fmla="*/ 2147483646 h 120"/>
              <a:gd name="T12" fmla="*/ 2147483646 w 143"/>
              <a:gd name="T13" fmla="*/ 2147483646 h 120"/>
              <a:gd name="T14" fmla="*/ 2147483646 w 143"/>
              <a:gd name="T15" fmla="*/ 2147483646 h 120"/>
              <a:gd name="T16" fmla="*/ 2147483646 w 143"/>
              <a:gd name="T17" fmla="*/ 2147483646 h 120"/>
              <a:gd name="T18" fmla="*/ 2147483646 w 143"/>
              <a:gd name="T19" fmla="*/ 2147483646 h 120"/>
              <a:gd name="T20" fmla="*/ 2147483646 w 143"/>
              <a:gd name="T21" fmla="*/ 2147483646 h 120"/>
              <a:gd name="T22" fmla="*/ 2147483646 w 143"/>
              <a:gd name="T23" fmla="*/ 2147483646 h 120"/>
              <a:gd name="T24" fmla="*/ 2147483646 w 143"/>
              <a:gd name="T25" fmla="*/ 2147483646 h 120"/>
              <a:gd name="T26" fmla="*/ 2147483646 w 143"/>
              <a:gd name="T27" fmla="*/ 2147483646 h 120"/>
              <a:gd name="T28" fmla="*/ 2147483646 w 143"/>
              <a:gd name="T29" fmla="*/ 2147483646 h 120"/>
              <a:gd name="T30" fmla="*/ 2147483646 w 143"/>
              <a:gd name="T31" fmla="*/ 2147483646 h 120"/>
              <a:gd name="T32" fmla="*/ 2147483646 w 143"/>
              <a:gd name="T33" fmla="*/ 2147483646 h 120"/>
              <a:gd name="T34" fmla="*/ 2147483646 w 143"/>
              <a:gd name="T35" fmla="*/ 2147483646 h 120"/>
              <a:gd name="T36" fmla="*/ 2147483646 w 143"/>
              <a:gd name="T37" fmla="*/ 2147483646 h 120"/>
              <a:gd name="T38" fmla="*/ 2147483646 w 143"/>
              <a:gd name="T39" fmla="*/ 2147483646 h 120"/>
              <a:gd name="T40" fmla="*/ 2147483646 w 143"/>
              <a:gd name="T41" fmla="*/ 2147483646 h 120"/>
              <a:gd name="T42" fmla="*/ 2147483646 w 143"/>
              <a:gd name="T43" fmla="*/ 2147483646 h 120"/>
              <a:gd name="T44" fmla="*/ 2147483646 w 143"/>
              <a:gd name="T45" fmla="*/ 2147483646 h 120"/>
              <a:gd name="T46" fmla="*/ 2147483646 w 143"/>
              <a:gd name="T47" fmla="*/ 2147483646 h 120"/>
              <a:gd name="T48" fmla="*/ 2147483646 w 143"/>
              <a:gd name="T49" fmla="*/ 0 h 120"/>
              <a:gd name="T50" fmla="*/ 2147483646 w 143"/>
              <a:gd name="T51" fmla="*/ 2147483646 h 120"/>
              <a:gd name="T52" fmla="*/ 2147483646 w 143"/>
              <a:gd name="T53" fmla="*/ 2147483646 h 120"/>
              <a:gd name="T54" fmla="*/ 2147483646 w 143"/>
              <a:gd name="T55" fmla="*/ 2147483646 h 120"/>
              <a:gd name="T56" fmla="*/ 2147483646 w 143"/>
              <a:gd name="T57" fmla="*/ 2147483646 h 120"/>
              <a:gd name="T58" fmla="*/ 2147483646 w 143"/>
              <a:gd name="T59" fmla="*/ 2147483646 h 120"/>
              <a:gd name="T60" fmla="*/ 2147483646 w 143"/>
              <a:gd name="T61" fmla="*/ 2147483646 h 120"/>
              <a:gd name="T62" fmla="*/ 2147483646 w 143"/>
              <a:gd name="T63" fmla="*/ 2147483646 h 12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43" h="120">
                <a:moveTo>
                  <a:pt x="0" y="26"/>
                </a:moveTo>
                <a:lnTo>
                  <a:pt x="14" y="32"/>
                </a:lnTo>
                <a:lnTo>
                  <a:pt x="28" y="40"/>
                </a:lnTo>
                <a:lnTo>
                  <a:pt x="40" y="47"/>
                </a:lnTo>
                <a:lnTo>
                  <a:pt x="53" y="54"/>
                </a:lnTo>
                <a:lnTo>
                  <a:pt x="64" y="61"/>
                </a:lnTo>
                <a:lnTo>
                  <a:pt x="75" y="68"/>
                </a:lnTo>
                <a:lnTo>
                  <a:pt x="85" y="74"/>
                </a:lnTo>
                <a:lnTo>
                  <a:pt x="95" y="81"/>
                </a:lnTo>
                <a:lnTo>
                  <a:pt x="104" y="88"/>
                </a:lnTo>
                <a:lnTo>
                  <a:pt x="111" y="93"/>
                </a:lnTo>
                <a:lnTo>
                  <a:pt x="118" y="99"/>
                </a:lnTo>
                <a:lnTo>
                  <a:pt x="125" y="104"/>
                </a:lnTo>
                <a:lnTo>
                  <a:pt x="130" y="109"/>
                </a:lnTo>
                <a:lnTo>
                  <a:pt x="134" y="112"/>
                </a:lnTo>
                <a:lnTo>
                  <a:pt x="138" y="116"/>
                </a:lnTo>
                <a:lnTo>
                  <a:pt x="142" y="119"/>
                </a:lnTo>
                <a:lnTo>
                  <a:pt x="131" y="109"/>
                </a:lnTo>
                <a:lnTo>
                  <a:pt x="124" y="100"/>
                </a:lnTo>
                <a:lnTo>
                  <a:pt x="117" y="91"/>
                </a:lnTo>
                <a:lnTo>
                  <a:pt x="112" y="84"/>
                </a:lnTo>
                <a:lnTo>
                  <a:pt x="107" y="78"/>
                </a:lnTo>
                <a:lnTo>
                  <a:pt x="105" y="71"/>
                </a:lnTo>
                <a:lnTo>
                  <a:pt x="102" y="66"/>
                </a:lnTo>
                <a:lnTo>
                  <a:pt x="100" y="61"/>
                </a:lnTo>
                <a:lnTo>
                  <a:pt x="98" y="57"/>
                </a:lnTo>
                <a:lnTo>
                  <a:pt x="97" y="52"/>
                </a:lnTo>
                <a:lnTo>
                  <a:pt x="96" y="50"/>
                </a:lnTo>
                <a:lnTo>
                  <a:pt x="95" y="46"/>
                </a:lnTo>
                <a:lnTo>
                  <a:pt x="94" y="43"/>
                </a:lnTo>
                <a:lnTo>
                  <a:pt x="92" y="39"/>
                </a:lnTo>
                <a:lnTo>
                  <a:pt x="90" y="36"/>
                </a:lnTo>
                <a:lnTo>
                  <a:pt x="87" y="33"/>
                </a:lnTo>
                <a:lnTo>
                  <a:pt x="85" y="30"/>
                </a:lnTo>
                <a:lnTo>
                  <a:pt x="85" y="28"/>
                </a:lnTo>
                <a:lnTo>
                  <a:pt x="85" y="25"/>
                </a:lnTo>
                <a:lnTo>
                  <a:pt x="86" y="22"/>
                </a:lnTo>
                <a:lnTo>
                  <a:pt x="88" y="19"/>
                </a:lnTo>
                <a:lnTo>
                  <a:pt x="91" y="17"/>
                </a:lnTo>
                <a:lnTo>
                  <a:pt x="94" y="14"/>
                </a:lnTo>
                <a:lnTo>
                  <a:pt x="97" y="12"/>
                </a:lnTo>
                <a:lnTo>
                  <a:pt x="101" y="10"/>
                </a:lnTo>
                <a:lnTo>
                  <a:pt x="105" y="8"/>
                </a:lnTo>
                <a:lnTo>
                  <a:pt x="108" y="6"/>
                </a:lnTo>
                <a:lnTo>
                  <a:pt x="112" y="5"/>
                </a:lnTo>
                <a:lnTo>
                  <a:pt x="115" y="3"/>
                </a:lnTo>
                <a:lnTo>
                  <a:pt x="118" y="2"/>
                </a:lnTo>
                <a:lnTo>
                  <a:pt x="120" y="1"/>
                </a:lnTo>
                <a:lnTo>
                  <a:pt x="122" y="0"/>
                </a:lnTo>
                <a:lnTo>
                  <a:pt x="115" y="0"/>
                </a:lnTo>
                <a:lnTo>
                  <a:pt x="107" y="0"/>
                </a:lnTo>
                <a:lnTo>
                  <a:pt x="99" y="1"/>
                </a:lnTo>
                <a:lnTo>
                  <a:pt x="90" y="2"/>
                </a:lnTo>
                <a:lnTo>
                  <a:pt x="82" y="3"/>
                </a:lnTo>
                <a:lnTo>
                  <a:pt x="72" y="5"/>
                </a:lnTo>
                <a:lnTo>
                  <a:pt x="63" y="7"/>
                </a:lnTo>
                <a:lnTo>
                  <a:pt x="54" y="9"/>
                </a:lnTo>
                <a:lnTo>
                  <a:pt x="45" y="11"/>
                </a:lnTo>
                <a:lnTo>
                  <a:pt x="36" y="13"/>
                </a:lnTo>
                <a:lnTo>
                  <a:pt x="29" y="15"/>
                </a:lnTo>
                <a:lnTo>
                  <a:pt x="21" y="18"/>
                </a:lnTo>
                <a:lnTo>
                  <a:pt x="14" y="20"/>
                </a:lnTo>
                <a:lnTo>
                  <a:pt x="9" y="22"/>
                </a:lnTo>
                <a:lnTo>
                  <a:pt x="4" y="24"/>
                </a:lnTo>
                <a:lnTo>
                  <a:pt x="0" y="26"/>
                </a:lnTo>
              </a:path>
            </a:pathLst>
          </a:custGeom>
          <a:solidFill>
            <a:srgbClr val="3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1" name="Freeform 19">
            <a:extLst>
              <a:ext uri="{FF2B5EF4-FFF2-40B4-BE49-F238E27FC236}">
                <a16:creationId xmlns:a16="http://schemas.microsoft.com/office/drawing/2014/main" id="{CABCB45E-2194-49E2-1FA3-8B0670AA8DA4}"/>
              </a:ext>
            </a:extLst>
          </p:cNvPr>
          <p:cNvSpPr>
            <a:spLocks/>
          </p:cNvSpPr>
          <p:nvPr/>
        </p:nvSpPr>
        <p:spPr bwMode="auto">
          <a:xfrm>
            <a:off x="7786688" y="2767013"/>
            <a:ext cx="323850" cy="671512"/>
          </a:xfrm>
          <a:custGeom>
            <a:avLst/>
            <a:gdLst>
              <a:gd name="T0" fmla="*/ 2147483646 w 204"/>
              <a:gd name="T1" fmla="*/ 2147483646 h 423"/>
              <a:gd name="T2" fmla="*/ 2147483646 w 204"/>
              <a:gd name="T3" fmla="*/ 2147483646 h 423"/>
              <a:gd name="T4" fmla="*/ 2147483646 w 204"/>
              <a:gd name="T5" fmla="*/ 2147483646 h 423"/>
              <a:gd name="T6" fmla="*/ 2147483646 w 204"/>
              <a:gd name="T7" fmla="*/ 2147483646 h 423"/>
              <a:gd name="T8" fmla="*/ 2147483646 w 204"/>
              <a:gd name="T9" fmla="*/ 2147483646 h 423"/>
              <a:gd name="T10" fmla="*/ 2147483646 w 204"/>
              <a:gd name="T11" fmla="*/ 2147483646 h 423"/>
              <a:gd name="T12" fmla="*/ 2147483646 w 204"/>
              <a:gd name="T13" fmla="*/ 2147483646 h 423"/>
              <a:gd name="T14" fmla="*/ 2147483646 w 204"/>
              <a:gd name="T15" fmla="*/ 2147483646 h 423"/>
              <a:gd name="T16" fmla="*/ 2147483646 w 204"/>
              <a:gd name="T17" fmla="*/ 2147483646 h 423"/>
              <a:gd name="T18" fmla="*/ 2147483646 w 204"/>
              <a:gd name="T19" fmla="*/ 2147483646 h 423"/>
              <a:gd name="T20" fmla="*/ 2147483646 w 204"/>
              <a:gd name="T21" fmla="*/ 2147483646 h 423"/>
              <a:gd name="T22" fmla="*/ 2147483646 w 204"/>
              <a:gd name="T23" fmla="*/ 2147483646 h 423"/>
              <a:gd name="T24" fmla="*/ 2147483646 w 204"/>
              <a:gd name="T25" fmla="*/ 2147483646 h 423"/>
              <a:gd name="T26" fmla="*/ 2147483646 w 204"/>
              <a:gd name="T27" fmla="*/ 2147483646 h 423"/>
              <a:gd name="T28" fmla="*/ 2147483646 w 204"/>
              <a:gd name="T29" fmla="*/ 2147483646 h 423"/>
              <a:gd name="T30" fmla="*/ 2147483646 w 204"/>
              <a:gd name="T31" fmla="*/ 2147483646 h 423"/>
              <a:gd name="T32" fmla="*/ 2147483646 w 204"/>
              <a:gd name="T33" fmla="*/ 2147483646 h 423"/>
              <a:gd name="T34" fmla="*/ 2147483646 w 204"/>
              <a:gd name="T35" fmla="*/ 2147483646 h 423"/>
              <a:gd name="T36" fmla="*/ 2147483646 w 204"/>
              <a:gd name="T37" fmla="*/ 2147483646 h 423"/>
              <a:gd name="T38" fmla="*/ 2147483646 w 204"/>
              <a:gd name="T39" fmla="*/ 2147483646 h 423"/>
              <a:gd name="T40" fmla="*/ 2147483646 w 204"/>
              <a:gd name="T41" fmla="*/ 2147483646 h 423"/>
              <a:gd name="T42" fmla="*/ 2147483646 w 204"/>
              <a:gd name="T43" fmla="*/ 2147483646 h 423"/>
              <a:gd name="T44" fmla="*/ 2147483646 w 204"/>
              <a:gd name="T45" fmla="*/ 2147483646 h 423"/>
              <a:gd name="T46" fmla="*/ 2147483646 w 204"/>
              <a:gd name="T47" fmla="*/ 2147483646 h 423"/>
              <a:gd name="T48" fmla="*/ 2147483646 w 204"/>
              <a:gd name="T49" fmla="*/ 2147483646 h 423"/>
              <a:gd name="T50" fmla="*/ 2147483646 w 204"/>
              <a:gd name="T51" fmla="*/ 2147483646 h 423"/>
              <a:gd name="T52" fmla="*/ 2147483646 w 204"/>
              <a:gd name="T53" fmla="*/ 2147483646 h 423"/>
              <a:gd name="T54" fmla="*/ 2147483646 w 204"/>
              <a:gd name="T55" fmla="*/ 2147483646 h 423"/>
              <a:gd name="T56" fmla="*/ 2147483646 w 204"/>
              <a:gd name="T57" fmla="*/ 2147483646 h 423"/>
              <a:gd name="T58" fmla="*/ 2147483646 w 204"/>
              <a:gd name="T59" fmla="*/ 2147483646 h 423"/>
              <a:gd name="T60" fmla="*/ 2147483646 w 204"/>
              <a:gd name="T61" fmla="*/ 2147483646 h 423"/>
              <a:gd name="T62" fmla="*/ 2147483646 w 204"/>
              <a:gd name="T63" fmla="*/ 2147483646 h 423"/>
              <a:gd name="T64" fmla="*/ 2147483646 w 204"/>
              <a:gd name="T65" fmla="*/ 2147483646 h 423"/>
              <a:gd name="T66" fmla="*/ 2147483646 w 204"/>
              <a:gd name="T67" fmla="*/ 2147483646 h 423"/>
              <a:gd name="T68" fmla="*/ 2147483646 w 204"/>
              <a:gd name="T69" fmla="*/ 2147483646 h 423"/>
              <a:gd name="T70" fmla="*/ 2147483646 w 204"/>
              <a:gd name="T71" fmla="*/ 2147483646 h 423"/>
              <a:gd name="T72" fmla="*/ 2147483646 w 204"/>
              <a:gd name="T73" fmla="*/ 2147483646 h 423"/>
              <a:gd name="T74" fmla="*/ 2147483646 w 204"/>
              <a:gd name="T75" fmla="*/ 2147483646 h 423"/>
              <a:gd name="T76" fmla="*/ 2147483646 w 204"/>
              <a:gd name="T77" fmla="*/ 2147483646 h 423"/>
              <a:gd name="T78" fmla="*/ 2147483646 w 204"/>
              <a:gd name="T79" fmla="*/ 2147483646 h 423"/>
              <a:gd name="T80" fmla="*/ 2147483646 w 204"/>
              <a:gd name="T81" fmla="*/ 2147483646 h 423"/>
              <a:gd name="T82" fmla="*/ 2147483646 w 204"/>
              <a:gd name="T83" fmla="*/ 2147483646 h 423"/>
              <a:gd name="T84" fmla="*/ 2147483646 w 204"/>
              <a:gd name="T85" fmla="*/ 2147483646 h 423"/>
              <a:gd name="T86" fmla="*/ 2147483646 w 204"/>
              <a:gd name="T87" fmla="*/ 2147483646 h 423"/>
              <a:gd name="T88" fmla="*/ 2147483646 w 204"/>
              <a:gd name="T89" fmla="*/ 2147483646 h 423"/>
              <a:gd name="T90" fmla="*/ 2147483646 w 204"/>
              <a:gd name="T91" fmla="*/ 2147483646 h 423"/>
              <a:gd name="T92" fmla="*/ 2147483646 w 204"/>
              <a:gd name="T93" fmla="*/ 2147483646 h 423"/>
              <a:gd name="T94" fmla="*/ 2147483646 w 204"/>
              <a:gd name="T95" fmla="*/ 2147483646 h 423"/>
              <a:gd name="T96" fmla="*/ 2147483646 w 204"/>
              <a:gd name="T97" fmla="*/ 2147483646 h 423"/>
              <a:gd name="T98" fmla="*/ 2147483646 w 204"/>
              <a:gd name="T99" fmla="*/ 2147483646 h 423"/>
              <a:gd name="T100" fmla="*/ 2147483646 w 204"/>
              <a:gd name="T101" fmla="*/ 2147483646 h 423"/>
              <a:gd name="T102" fmla="*/ 2147483646 w 204"/>
              <a:gd name="T103" fmla="*/ 2147483646 h 423"/>
              <a:gd name="T104" fmla="*/ 2147483646 w 204"/>
              <a:gd name="T105" fmla="*/ 2147483646 h 423"/>
              <a:gd name="T106" fmla="*/ 2147483646 w 204"/>
              <a:gd name="T107" fmla="*/ 2147483646 h 423"/>
              <a:gd name="T108" fmla="*/ 2147483646 w 204"/>
              <a:gd name="T109" fmla="*/ 2147483646 h 423"/>
              <a:gd name="T110" fmla="*/ 0 w 204"/>
              <a:gd name="T111" fmla="*/ 0 h 423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04" h="423">
                <a:moveTo>
                  <a:pt x="3" y="6"/>
                </a:moveTo>
                <a:lnTo>
                  <a:pt x="15" y="26"/>
                </a:lnTo>
                <a:lnTo>
                  <a:pt x="25" y="44"/>
                </a:lnTo>
                <a:lnTo>
                  <a:pt x="35" y="64"/>
                </a:lnTo>
                <a:lnTo>
                  <a:pt x="44" y="84"/>
                </a:lnTo>
                <a:lnTo>
                  <a:pt x="51" y="104"/>
                </a:lnTo>
                <a:lnTo>
                  <a:pt x="58" y="122"/>
                </a:lnTo>
                <a:lnTo>
                  <a:pt x="64" y="142"/>
                </a:lnTo>
                <a:lnTo>
                  <a:pt x="69" y="161"/>
                </a:lnTo>
                <a:lnTo>
                  <a:pt x="73" y="178"/>
                </a:lnTo>
                <a:lnTo>
                  <a:pt x="77" y="196"/>
                </a:lnTo>
                <a:lnTo>
                  <a:pt x="80" y="213"/>
                </a:lnTo>
                <a:lnTo>
                  <a:pt x="83" y="230"/>
                </a:lnTo>
                <a:lnTo>
                  <a:pt x="85" y="245"/>
                </a:lnTo>
                <a:lnTo>
                  <a:pt x="85" y="258"/>
                </a:lnTo>
                <a:lnTo>
                  <a:pt x="86" y="272"/>
                </a:lnTo>
                <a:lnTo>
                  <a:pt x="87" y="284"/>
                </a:lnTo>
                <a:lnTo>
                  <a:pt x="88" y="295"/>
                </a:lnTo>
                <a:lnTo>
                  <a:pt x="91" y="306"/>
                </a:lnTo>
                <a:lnTo>
                  <a:pt x="94" y="317"/>
                </a:lnTo>
                <a:lnTo>
                  <a:pt x="98" y="328"/>
                </a:lnTo>
                <a:lnTo>
                  <a:pt x="103" y="339"/>
                </a:lnTo>
                <a:lnTo>
                  <a:pt x="108" y="349"/>
                </a:lnTo>
                <a:lnTo>
                  <a:pt x="114" y="359"/>
                </a:lnTo>
                <a:lnTo>
                  <a:pt x="119" y="369"/>
                </a:lnTo>
                <a:lnTo>
                  <a:pt x="126" y="378"/>
                </a:lnTo>
                <a:lnTo>
                  <a:pt x="132" y="386"/>
                </a:lnTo>
                <a:lnTo>
                  <a:pt x="139" y="393"/>
                </a:lnTo>
                <a:lnTo>
                  <a:pt x="145" y="400"/>
                </a:lnTo>
                <a:lnTo>
                  <a:pt x="150" y="406"/>
                </a:lnTo>
                <a:lnTo>
                  <a:pt x="154" y="411"/>
                </a:lnTo>
                <a:lnTo>
                  <a:pt x="159" y="414"/>
                </a:lnTo>
                <a:lnTo>
                  <a:pt x="162" y="417"/>
                </a:lnTo>
                <a:lnTo>
                  <a:pt x="166" y="419"/>
                </a:lnTo>
                <a:lnTo>
                  <a:pt x="169" y="421"/>
                </a:lnTo>
                <a:lnTo>
                  <a:pt x="172" y="422"/>
                </a:lnTo>
                <a:lnTo>
                  <a:pt x="176" y="422"/>
                </a:lnTo>
                <a:lnTo>
                  <a:pt x="179" y="422"/>
                </a:lnTo>
                <a:lnTo>
                  <a:pt x="182" y="421"/>
                </a:lnTo>
                <a:lnTo>
                  <a:pt x="185" y="420"/>
                </a:lnTo>
                <a:lnTo>
                  <a:pt x="188" y="419"/>
                </a:lnTo>
                <a:lnTo>
                  <a:pt x="191" y="416"/>
                </a:lnTo>
                <a:lnTo>
                  <a:pt x="193" y="414"/>
                </a:lnTo>
                <a:lnTo>
                  <a:pt x="196" y="410"/>
                </a:lnTo>
                <a:lnTo>
                  <a:pt x="198" y="406"/>
                </a:lnTo>
                <a:lnTo>
                  <a:pt x="200" y="402"/>
                </a:lnTo>
                <a:lnTo>
                  <a:pt x="201" y="397"/>
                </a:lnTo>
                <a:lnTo>
                  <a:pt x="202" y="392"/>
                </a:lnTo>
                <a:lnTo>
                  <a:pt x="203" y="387"/>
                </a:lnTo>
                <a:lnTo>
                  <a:pt x="203" y="378"/>
                </a:lnTo>
                <a:lnTo>
                  <a:pt x="203" y="369"/>
                </a:lnTo>
                <a:lnTo>
                  <a:pt x="202" y="360"/>
                </a:lnTo>
                <a:lnTo>
                  <a:pt x="200" y="351"/>
                </a:lnTo>
                <a:lnTo>
                  <a:pt x="198" y="343"/>
                </a:lnTo>
                <a:lnTo>
                  <a:pt x="196" y="334"/>
                </a:lnTo>
                <a:lnTo>
                  <a:pt x="192" y="327"/>
                </a:lnTo>
                <a:lnTo>
                  <a:pt x="189" y="320"/>
                </a:lnTo>
                <a:lnTo>
                  <a:pt x="185" y="316"/>
                </a:lnTo>
                <a:lnTo>
                  <a:pt x="181" y="312"/>
                </a:lnTo>
                <a:lnTo>
                  <a:pt x="175" y="309"/>
                </a:lnTo>
                <a:lnTo>
                  <a:pt x="169" y="309"/>
                </a:lnTo>
                <a:lnTo>
                  <a:pt x="163" y="310"/>
                </a:lnTo>
                <a:lnTo>
                  <a:pt x="155" y="314"/>
                </a:lnTo>
                <a:lnTo>
                  <a:pt x="149" y="319"/>
                </a:lnTo>
                <a:lnTo>
                  <a:pt x="140" y="328"/>
                </a:lnTo>
                <a:lnTo>
                  <a:pt x="139" y="330"/>
                </a:lnTo>
                <a:lnTo>
                  <a:pt x="138" y="330"/>
                </a:lnTo>
                <a:lnTo>
                  <a:pt x="137" y="330"/>
                </a:lnTo>
                <a:lnTo>
                  <a:pt x="136" y="329"/>
                </a:lnTo>
                <a:lnTo>
                  <a:pt x="136" y="328"/>
                </a:lnTo>
                <a:lnTo>
                  <a:pt x="135" y="326"/>
                </a:lnTo>
                <a:lnTo>
                  <a:pt x="135" y="324"/>
                </a:lnTo>
                <a:lnTo>
                  <a:pt x="134" y="321"/>
                </a:lnTo>
                <a:lnTo>
                  <a:pt x="134" y="319"/>
                </a:lnTo>
                <a:lnTo>
                  <a:pt x="134" y="317"/>
                </a:lnTo>
                <a:lnTo>
                  <a:pt x="135" y="314"/>
                </a:lnTo>
                <a:lnTo>
                  <a:pt x="135" y="310"/>
                </a:lnTo>
                <a:lnTo>
                  <a:pt x="136" y="307"/>
                </a:lnTo>
                <a:lnTo>
                  <a:pt x="137" y="304"/>
                </a:lnTo>
                <a:lnTo>
                  <a:pt x="139" y="301"/>
                </a:lnTo>
                <a:lnTo>
                  <a:pt x="140" y="298"/>
                </a:lnTo>
                <a:lnTo>
                  <a:pt x="142" y="295"/>
                </a:lnTo>
                <a:lnTo>
                  <a:pt x="144" y="292"/>
                </a:lnTo>
                <a:lnTo>
                  <a:pt x="146" y="288"/>
                </a:lnTo>
                <a:lnTo>
                  <a:pt x="149" y="284"/>
                </a:lnTo>
                <a:lnTo>
                  <a:pt x="151" y="280"/>
                </a:lnTo>
                <a:lnTo>
                  <a:pt x="152" y="276"/>
                </a:lnTo>
                <a:lnTo>
                  <a:pt x="155" y="271"/>
                </a:lnTo>
                <a:lnTo>
                  <a:pt x="157" y="267"/>
                </a:lnTo>
                <a:lnTo>
                  <a:pt x="159" y="262"/>
                </a:lnTo>
                <a:lnTo>
                  <a:pt x="162" y="257"/>
                </a:lnTo>
                <a:lnTo>
                  <a:pt x="164" y="252"/>
                </a:lnTo>
                <a:lnTo>
                  <a:pt x="165" y="247"/>
                </a:lnTo>
                <a:lnTo>
                  <a:pt x="167" y="243"/>
                </a:lnTo>
                <a:lnTo>
                  <a:pt x="168" y="238"/>
                </a:lnTo>
                <a:lnTo>
                  <a:pt x="168" y="233"/>
                </a:lnTo>
                <a:lnTo>
                  <a:pt x="169" y="228"/>
                </a:lnTo>
                <a:lnTo>
                  <a:pt x="169" y="224"/>
                </a:lnTo>
                <a:lnTo>
                  <a:pt x="168" y="221"/>
                </a:lnTo>
                <a:lnTo>
                  <a:pt x="168" y="219"/>
                </a:lnTo>
                <a:lnTo>
                  <a:pt x="168" y="217"/>
                </a:lnTo>
                <a:lnTo>
                  <a:pt x="168" y="215"/>
                </a:lnTo>
                <a:lnTo>
                  <a:pt x="167" y="214"/>
                </a:lnTo>
                <a:lnTo>
                  <a:pt x="166" y="214"/>
                </a:lnTo>
                <a:lnTo>
                  <a:pt x="166" y="215"/>
                </a:lnTo>
                <a:lnTo>
                  <a:pt x="165" y="215"/>
                </a:lnTo>
                <a:lnTo>
                  <a:pt x="165" y="217"/>
                </a:lnTo>
                <a:lnTo>
                  <a:pt x="164" y="218"/>
                </a:lnTo>
                <a:lnTo>
                  <a:pt x="164" y="220"/>
                </a:lnTo>
                <a:lnTo>
                  <a:pt x="163" y="222"/>
                </a:lnTo>
                <a:lnTo>
                  <a:pt x="163" y="224"/>
                </a:lnTo>
                <a:lnTo>
                  <a:pt x="162" y="226"/>
                </a:lnTo>
                <a:lnTo>
                  <a:pt x="162" y="229"/>
                </a:lnTo>
                <a:lnTo>
                  <a:pt x="161" y="231"/>
                </a:lnTo>
                <a:lnTo>
                  <a:pt x="160" y="235"/>
                </a:lnTo>
                <a:lnTo>
                  <a:pt x="159" y="238"/>
                </a:lnTo>
                <a:lnTo>
                  <a:pt x="157" y="243"/>
                </a:lnTo>
                <a:lnTo>
                  <a:pt x="155" y="246"/>
                </a:lnTo>
                <a:lnTo>
                  <a:pt x="153" y="251"/>
                </a:lnTo>
                <a:lnTo>
                  <a:pt x="151" y="256"/>
                </a:lnTo>
                <a:lnTo>
                  <a:pt x="148" y="261"/>
                </a:lnTo>
                <a:lnTo>
                  <a:pt x="145" y="266"/>
                </a:lnTo>
                <a:lnTo>
                  <a:pt x="142" y="272"/>
                </a:lnTo>
                <a:lnTo>
                  <a:pt x="138" y="277"/>
                </a:lnTo>
                <a:lnTo>
                  <a:pt x="133" y="282"/>
                </a:lnTo>
                <a:lnTo>
                  <a:pt x="128" y="287"/>
                </a:lnTo>
                <a:lnTo>
                  <a:pt x="123" y="292"/>
                </a:lnTo>
                <a:lnTo>
                  <a:pt x="118" y="296"/>
                </a:lnTo>
                <a:lnTo>
                  <a:pt x="118" y="295"/>
                </a:lnTo>
                <a:lnTo>
                  <a:pt x="118" y="292"/>
                </a:lnTo>
                <a:lnTo>
                  <a:pt x="119" y="290"/>
                </a:lnTo>
                <a:lnTo>
                  <a:pt x="121" y="286"/>
                </a:lnTo>
                <a:lnTo>
                  <a:pt x="123" y="282"/>
                </a:lnTo>
                <a:lnTo>
                  <a:pt x="126" y="278"/>
                </a:lnTo>
                <a:lnTo>
                  <a:pt x="130" y="273"/>
                </a:lnTo>
                <a:lnTo>
                  <a:pt x="133" y="268"/>
                </a:lnTo>
                <a:lnTo>
                  <a:pt x="137" y="262"/>
                </a:lnTo>
                <a:lnTo>
                  <a:pt x="141" y="256"/>
                </a:lnTo>
                <a:lnTo>
                  <a:pt x="145" y="250"/>
                </a:lnTo>
                <a:lnTo>
                  <a:pt x="148" y="244"/>
                </a:lnTo>
                <a:lnTo>
                  <a:pt x="151" y="238"/>
                </a:lnTo>
                <a:lnTo>
                  <a:pt x="153" y="230"/>
                </a:lnTo>
                <a:lnTo>
                  <a:pt x="155" y="223"/>
                </a:lnTo>
                <a:lnTo>
                  <a:pt x="156" y="216"/>
                </a:lnTo>
                <a:lnTo>
                  <a:pt x="154" y="223"/>
                </a:lnTo>
                <a:lnTo>
                  <a:pt x="152" y="230"/>
                </a:lnTo>
                <a:lnTo>
                  <a:pt x="150" y="236"/>
                </a:lnTo>
                <a:lnTo>
                  <a:pt x="147" y="241"/>
                </a:lnTo>
                <a:lnTo>
                  <a:pt x="145" y="246"/>
                </a:lnTo>
                <a:lnTo>
                  <a:pt x="142" y="249"/>
                </a:lnTo>
                <a:lnTo>
                  <a:pt x="139" y="253"/>
                </a:lnTo>
                <a:lnTo>
                  <a:pt x="136" y="256"/>
                </a:lnTo>
                <a:lnTo>
                  <a:pt x="133" y="259"/>
                </a:lnTo>
                <a:lnTo>
                  <a:pt x="130" y="262"/>
                </a:lnTo>
                <a:lnTo>
                  <a:pt x="127" y="264"/>
                </a:lnTo>
                <a:lnTo>
                  <a:pt x="124" y="265"/>
                </a:lnTo>
                <a:lnTo>
                  <a:pt x="122" y="266"/>
                </a:lnTo>
                <a:lnTo>
                  <a:pt x="119" y="267"/>
                </a:lnTo>
                <a:lnTo>
                  <a:pt x="118" y="267"/>
                </a:lnTo>
                <a:lnTo>
                  <a:pt x="117" y="267"/>
                </a:lnTo>
                <a:lnTo>
                  <a:pt x="116" y="266"/>
                </a:lnTo>
                <a:lnTo>
                  <a:pt x="115" y="264"/>
                </a:lnTo>
                <a:lnTo>
                  <a:pt x="116" y="262"/>
                </a:lnTo>
                <a:lnTo>
                  <a:pt x="117" y="259"/>
                </a:lnTo>
                <a:lnTo>
                  <a:pt x="118" y="255"/>
                </a:lnTo>
                <a:lnTo>
                  <a:pt x="118" y="251"/>
                </a:lnTo>
                <a:lnTo>
                  <a:pt x="120" y="247"/>
                </a:lnTo>
                <a:lnTo>
                  <a:pt x="123" y="243"/>
                </a:lnTo>
                <a:lnTo>
                  <a:pt x="125" y="239"/>
                </a:lnTo>
                <a:lnTo>
                  <a:pt x="127" y="234"/>
                </a:lnTo>
                <a:lnTo>
                  <a:pt x="130" y="230"/>
                </a:lnTo>
                <a:lnTo>
                  <a:pt x="132" y="225"/>
                </a:lnTo>
                <a:lnTo>
                  <a:pt x="135" y="222"/>
                </a:lnTo>
                <a:lnTo>
                  <a:pt x="137" y="218"/>
                </a:lnTo>
                <a:lnTo>
                  <a:pt x="139" y="216"/>
                </a:lnTo>
                <a:lnTo>
                  <a:pt x="140" y="214"/>
                </a:lnTo>
                <a:lnTo>
                  <a:pt x="142" y="212"/>
                </a:lnTo>
                <a:lnTo>
                  <a:pt x="143" y="210"/>
                </a:lnTo>
                <a:lnTo>
                  <a:pt x="144" y="208"/>
                </a:lnTo>
                <a:lnTo>
                  <a:pt x="145" y="206"/>
                </a:lnTo>
                <a:lnTo>
                  <a:pt x="146" y="203"/>
                </a:lnTo>
                <a:lnTo>
                  <a:pt x="146" y="201"/>
                </a:lnTo>
                <a:lnTo>
                  <a:pt x="147" y="199"/>
                </a:lnTo>
                <a:lnTo>
                  <a:pt x="147" y="197"/>
                </a:lnTo>
                <a:lnTo>
                  <a:pt x="147" y="195"/>
                </a:lnTo>
                <a:lnTo>
                  <a:pt x="147" y="192"/>
                </a:lnTo>
                <a:lnTo>
                  <a:pt x="146" y="190"/>
                </a:lnTo>
                <a:lnTo>
                  <a:pt x="146" y="188"/>
                </a:lnTo>
                <a:lnTo>
                  <a:pt x="145" y="185"/>
                </a:lnTo>
                <a:lnTo>
                  <a:pt x="145" y="183"/>
                </a:lnTo>
                <a:lnTo>
                  <a:pt x="144" y="181"/>
                </a:lnTo>
                <a:lnTo>
                  <a:pt x="143" y="178"/>
                </a:lnTo>
                <a:lnTo>
                  <a:pt x="142" y="176"/>
                </a:lnTo>
                <a:lnTo>
                  <a:pt x="141" y="176"/>
                </a:lnTo>
                <a:lnTo>
                  <a:pt x="140" y="176"/>
                </a:lnTo>
                <a:lnTo>
                  <a:pt x="140" y="177"/>
                </a:lnTo>
                <a:lnTo>
                  <a:pt x="140" y="179"/>
                </a:lnTo>
                <a:lnTo>
                  <a:pt x="140" y="181"/>
                </a:lnTo>
                <a:lnTo>
                  <a:pt x="140" y="183"/>
                </a:lnTo>
                <a:lnTo>
                  <a:pt x="141" y="187"/>
                </a:lnTo>
                <a:lnTo>
                  <a:pt x="141" y="189"/>
                </a:lnTo>
                <a:lnTo>
                  <a:pt x="141" y="191"/>
                </a:lnTo>
                <a:lnTo>
                  <a:pt x="141" y="193"/>
                </a:lnTo>
                <a:lnTo>
                  <a:pt x="140" y="195"/>
                </a:lnTo>
                <a:lnTo>
                  <a:pt x="140" y="197"/>
                </a:lnTo>
                <a:lnTo>
                  <a:pt x="139" y="200"/>
                </a:lnTo>
                <a:lnTo>
                  <a:pt x="138" y="203"/>
                </a:lnTo>
                <a:lnTo>
                  <a:pt x="136" y="207"/>
                </a:lnTo>
                <a:lnTo>
                  <a:pt x="134" y="211"/>
                </a:lnTo>
                <a:lnTo>
                  <a:pt x="133" y="215"/>
                </a:lnTo>
                <a:lnTo>
                  <a:pt x="130" y="219"/>
                </a:lnTo>
                <a:lnTo>
                  <a:pt x="128" y="223"/>
                </a:lnTo>
                <a:lnTo>
                  <a:pt x="126" y="227"/>
                </a:lnTo>
                <a:lnTo>
                  <a:pt x="124" y="232"/>
                </a:lnTo>
                <a:lnTo>
                  <a:pt x="121" y="236"/>
                </a:lnTo>
                <a:lnTo>
                  <a:pt x="119" y="240"/>
                </a:lnTo>
                <a:lnTo>
                  <a:pt x="118" y="243"/>
                </a:lnTo>
                <a:lnTo>
                  <a:pt x="116" y="246"/>
                </a:lnTo>
                <a:lnTo>
                  <a:pt x="114" y="248"/>
                </a:lnTo>
                <a:lnTo>
                  <a:pt x="112" y="250"/>
                </a:lnTo>
                <a:lnTo>
                  <a:pt x="111" y="253"/>
                </a:lnTo>
                <a:lnTo>
                  <a:pt x="109" y="256"/>
                </a:lnTo>
                <a:lnTo>
                  <a:pt x="108" y="259"/>
                </a:lnTo>
                <a:lnTo>
                  <a:pt x="107" y="263"/>
                </a:lnTo>
                <a:lnTo>
                  <a:pt x="107" y="266"/>
                </a:lnTo>
                <a:lnTo>
                  <a:pt x="107" y="270"/>
                </a:lnTo>
                <a:lnTo>
                  <a:pt x="106" y="273"/>
                </a:lnTo>
                <a:lnTo>
                  <a:pt x="106" y="277"/>
                </a:lnTo>
                <a:lnTo>
                  <a:pt x="106" y="280"/>
                </a:lnTo>
                <a:lnTo>
                  <a:pt x="106" y="282"/>
                </a:lnTo>
                <a:lnTo>
                  <a:pt x="105" y="285"/>
                </a:lnTo>
                <a:lnTo>
                  <a:pt x="105" y="286"/>
                </a:lnTo>
                <a:lnTo>
                  <a:pt x="104" y="287"/>
                </a:lnTo>
                <a:lnTo>
                  <a:pt x="103" y="288"/>
                </a:lnTo>
                <a:lnTo>
                  <a:pt x="102" y="287"/>
                </a:lnTo>
                <a:lnTo>
                  <a:pt x="100" y="286"/>
                </a:lnTo>
                <a:lnTo>
                  <a:pt x="98" y="284"/>
                </a:lnTo>
                <a:lnTo>
                  <a:pt x="97" y="282"/>
                </a:lnTo>
                <a:lnTo>
                  <a:pt x="95" y="279"/>
                </a:lnTo>
                <a:lnTo>
                  <a:pt x="94" y="276"/>
                </a:lnTo>
                <a:lnTo>
                  <a:pt x="94" y="272"/>
                </a:lnTo>
                <a:lnTo>
                  <a:pt x="93" y="268"/>
                </a:lnTo>
                <a:lnTo>
                  <a:pt x="93" y="264"/>
                </a:lnTo>
                <a:lnTo>
                  <a:pt x="92" y="259"/>
                </a:lnTo>
                <a:lnTo>
                  <a:pt x="92" y="253"/>
                </a:lnTo>
                <a:lnTo>
                  <a:pt x="92" y="248"/>
                </a:lnTo>
                <a:lnTo>
                  <a:pt x="92" y="242"/>
                </a:lnTo>
                <a:lnTo>
                  <a:pt x="91" y="235"/>
                </a:lnTo>
                <a:lnTo>
                  <a:pt x="91" y="228"/>
                </a:lnTo>
                <a:lnTo>
                  <a:pt x="91" y="220"/>
                </a:lnTo>
                <a:lnTo>
                  <a:pt x="90" y="212"/>
                </a:lnTo>
                <a:lnTo>
                  <a:pt x="90" y="203"/>
                </a:lnTo>
                <a:lnTo>
                  <a:pt x="89" y="197"/>
                </a:lnTo>
                <a:lnTo>
                  <a:pt x="87" y="190"/>
                </a:lnTo>
                <a:lnTo>
                  <a:pt x="86" y="181"/>
                </a:lnTo>
                <a:lnTo>
                  <a:pt x="85" y="173"/>
                </a:lnTo>
                <a:lnTo>
                  <a:pt x="83" y="162"/>
                </a:lnTo>
                <a:lnTo>
                  <a:pt x="80" y="151"/>
                </a:lnTo>
                <a:lnTo>
                  <a:pt x="77" y="139"/>
                </a:lnTo>
                <a:lnTo>
                  <a:pt x="73" y="127"/>
                </a:lnTo>
                <a:lnTo>
                  <a:pt x="69" y="114"/>
                </a:lnTo>
                <a:lnTo>
                  <a:pt x="64" y="102"/>
                </a:lnTo>
                <a:lnTo>
                  <a:pt x="58" y="88"/>
                </a:lnTo>
                <a:lnTo>
                  <a:pt x="52" y="75"/>
                </a:lnTo>
                <a:lnTo>
                  <a:pt x="46" y="61"/>
                </a:lnTo>
                <a:lnTo>
                  <a:pt x="39" y="48"/>
                </a:lnTo>
                <a:lnTo>
                  <a:pt x="30" y="35"/>
                </a:lnTo>
                <a:lnTo>
                  <a:pt x="21" y="23"/>
                </a:lnTo>
                <a:lnTo>
                  <a:pt x="18" y="20"/>
                </a:lnTo>
                <a:lnTo>
                  <a:pt x="17" y="17"/>
                </a:lnTo>
                <a:lnTo>
                  <a:pt x="15" y="14"/>
                </a:lnTo>
                <a:lnTo>
                  <a:pt x="12" y="11"/>
                </a:lnTo>
                <a:lnTo>
                  <a:pt x="10" y="9"/>
                </a:lnTo>
                <a:lnTo>
                  <a:pt x="8" y="7"/>
                </a:lnTo>
                <a:lnTo>
                  <a:pt x="6" y="5"/>
                </a:lnTo>
                <a:lnTo>
                  <a:pt x="4" y="3"/>
                </a:lnTo>
                <a:lnTo>
                  <a:pt x="2" y="2"/>
                </a:lnTo>
                <a:lnTo>
                  <a:pt x="1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  <a:lnTo>
                  <a:pt x="1" y="4"/>
                </a:lnTo>
                <a:lnTo>
                  <a:pt x="3" y="6"/>
                </a:lnTo>
              </a:path>
            </a:pathLst>
          </a:custGeom>
          <a:solidFill>
            <a:srgbClr val="3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Freeform 20">
            <a:extLst>
              <a:ext uri="{FF2B5EF4-FFF2-40B4-BE49-F238E27FC236}">
                <a16:creationId xmlns:a16="http://schemas.microsoft.com/office/drawing/2014/main" id="{7C7625D6-513E-8094-F61D-48F61F1F5458}"/>
              </a:ext>
            </a:extLst>
          </p:cNvPr>
          <p:cNvSpPr>
            <a:spLocks/>
          </p:cNvSpPr>
          <p:nvPr/>
        </p:nvSpPr>
        <p:spPr bwMode="auto">
          <a:xfrm>
            <a:off x="6870700" y="2065338"/>
            <a:ext cx="849313" cy="962025"/>
          </a:xfrm>
          <a:custGeom>
            <a:avLst/>
            <a:gdLst>
              <a:gd name="T0" fmla="*/ 2147483646 w 535"/>
              <a:gd name="T1" fmla="*/ 2147483646 h 606"/>
              <a:gd name="T2" fmla="*/ 2147483646 w 535"/>
              <a:gd name="T3" fmla="*/ 2147483646 h 606"/>
              <a:gd name="T4" fmla="*/ 2147483646 w 535"/>
              <a:gd name="T5" fmla="*/ 2147483646 h 606"/>
              <a:gd name="T6" fmla="*/ 2147483646 w 535"/>
              <a:gd name="T7" fmla="*/ 2147483646 h 606"/>
              <a:gd name="T8" fmla="*/ 2147483646 w 535"/>
              <a:gd name="T9" fmla="*/ 2147483646 h 606"/>
              <a:gd name="T10" fmla="*/ 2147483646 w 535"/>
              <a:gd name="T11" fmla="*/ 2147483646 h 606"/>
              <a:gd name="T12" fmla="*/ 2147483646 w 535"/>
              <a:gd name="T13" fmla="*/ 2147483646 h 606"/>
              <a:gd name="T14" fmla="*/ 2147483646 w 535"/>
              <a:gd name="T15" fmla="*/ 2147483646 h 606"/>
              <a:gd name="T16" fmla="*/ 2147483646 w 535"/>
              <a:gd name="T17" fmla="*/ 2147483646 h 606"/>
              <a:gd name="T18" fmla="*/ 2147483646 w 535"/>
              <a:gd name="T19" fmla="*/ 2147483646 h 606"/>
              <a:gd name="T20" fmla="*/ 2147483646 w 535"/>
              <a:gd name="T21" fmla="*/ 2147483646 h 606"/>
              <a:gd name="T22" fmla="*/ 2147483646 w 535"/>
              <a:gd name="T23" fmla="*/ 2147483646 h 606"/>
              <a:gd name="T24" fmla="*/ 2147483646 w 535"/>
              <a:gd name="T25" fmla="*/ 2147483646 h 606"/>
              <a:gd name="T26" fmla="*/ 2147483646 w 535"/>
              <a:gd name="T27" fmla="*/ 2147483646 h 606"/>
              <a:gd name="T28" fmla="*/ 2147483646 w 535"/>
              <a:gd name="T29" fmla="*/ 2147483646 h 606"/>
              <a:gd name="T30" fmla="*/ 2147483646 w 535"/>
              <a:gd name="T31" fmla="*/ 2147483646 h 606"/>
              <a:gd name="T32" fmla="*/ 2147483646 w 535"/>
              <a:gd name="T33" fmla="*/ 2147483646 h 606"/>
              <a:gd name="T34" fmla="*/ 2147483646 w 535"/>
              <a:gd name="T35" fmla="*/ 2147483646 h 606"/>
              <a:gd name="T36" fmla="*/ 2147483646 w 535"/>
              <a:gd name="T37" fmla="*/ 2147483646 h 606"/>
              <a:gd name="T38" fmla="*/ 2147483646 w 535"/>
              <a:gd name="T39" fmla="*/ 2147483646 h 606"/>
              <a:gd name="T40" fmla="*/ 2147483646 w 535"/>
              <a:gd name="T41" fmla="*/ 2147483646 h 606"/>
              <a:gd name="T42" fmla="*/ 2147483646 w 535"/>
              <a:gd name="T43" fmla="*/ 2147483646 h 606"/>
              <a:gd name="T44" fmla="*/ 2147483646 w 535"/>
              <a:gd name="T45" fmla="*/ 2147483646 h 606"/>
              <a:gd name="T46" fmla="*/ 2147483646 w 535"/>
              <a:gd name="T47" fmla="*/ 2147483646 h 606"/>
              <a:gd name="T48" fmla="*/ 2147483646 w 535"/>
              <a:gd name="T49" fmla="*/ 2147483646 h 606"/>
              <a:gd name="T50" fmla="*/ 2147483646 w 535"/>
              <a:gd name="T51" fmla="*/ 2147483646 h 606"/>
              <a:gd name="T52" fmla="*/ 2147483646 w 535"/>
              <a:gd name="T53" fmla="*/ 2147483646 h 606"/>
              <a:gd name="T54" fmla="*/ 2147483646 w 535"/>
              <a:gd name="T55" fmla="*/ 2147483646 h 606"/>
              <a:gd name="T56" fmla="*/ 2147483646 w 535"/>
              <a:gd name="T57" fmla="*/ 2147483646 h 606"/>
              <a:gd name="T58" fmla="*/ 2147483646 w 535"/>
              <a:gd name="T59" fmla="*/ 2147483646 h 606"/>
              <a:gd name="T60" fmla="*/ 2147483646 w 535"/>
              <a:gd name="T61" fmla="*/ 2147483646 h 606"/>
              <a:gd name="T62" fmla="*/ 2147483646 w 535"/>
              <a:gd name="T63" fmla="*/ 2147483646 h 606"/>
              <a:gd name="T64" fmla="*/ 2147483646 w 535"/>
              <a:gd name="T65" fmla="*/ 2147483646 h 606"/>
              <a:gd name="T66" fmla="*/ 2147483646 w 535"/>
              <a:gd name="T67" fmla="*/ 2147483646 h 606"/>
              <a:gd name="T68" fmla="*/ 2147483646 w 535"/>
              <a:gd name="T69" fmla="*/ 2147483646 h 606"/>
              <a:gd name="T70" fmla="*/ 2147483646 w 535"/>
              <a:gd name="T71" fmla="*/ 2147483646 h 606"/>
              <a:gd name="T72" fmla="*/ 2147483646 w 535"/>
              <a:gd name="T73" fmla="*/ 2147483646 h 606"/>
              <a:gd name="T74" fmla="*/ 2147483646 w 535"/>
              <a:gd name="T75" fmla="*/ 2147483646 h 606"/>
              <a:gd name="T76" fmla="*/ 2147483646 w 535"/>
              <a:gd name="T77" fmla="*/ 2147483646 h 606"/>
              <a:gd name="T78" fmla="*/ 2147483646 w 535"/>
              <a:gd name="T79" fmla="*/ 2147483646 h 606"/>
              <a:gd name="T80" fmla="*/ 2147483646 w 535"/>
              <a:gd name="T81" fmla="*/ 2147483646 h 606"/>
              <a:gd name="T82" fmla="*/ 2147483646 w 535"/>
              <a:gd name="T83" fmla="*/ 2147483646 h 606"/>
              <a:gd name="T84" fmla="*/ 2147483646 w 535"/>
              <a:gd name="T85" fmla="*/ 2147483646 h 606"/>
              <a:gd name="T86" fmla="*/ 2147483646 w 535"/>
              <a:gd name="T87" fmla="*/ 2147483646 h 606"/>
              <a:gd name="T88" fmla="*/ 2147483646 w 535"/>
              <a:gd name="T89" fmla="*/ 2147483646 h 606"/>
              <a:gd name="T90" fmla="*/ 2147483646 w 535"/>
              <a:gd name="T91" fmla="*/ 2147483646 h 606"/>
              <a:gd name="T92" fmla="*/ 2147483646 w 535"/>
              <a:gd name="T93" fmla="*/ 2147483646 h 606"/>
              <a:gd name="T94" fmla="*/ 2147483646 w 535"/>
              <a:gd name="T95" fmla="*/ 2147483646 h 606"/>
              <a:gd name="T96" fmla="*/ 2147483646 w 535"/>
              <a:gd name="T97" fmla="*/ 2147483646 h 606"/>
              <a:gd name="T98" fmla="*/ 2147483646 w 535"/>
              <a:gd name="T99" fmla="*/ 2147483646 h 606"/>
              <a:gd name="T100" fmla="*/ 2147483646 w 535"/>
              <a:gd name="T101" fmla="*/ 2147483646 h 606"/>
              <a:gd name="T102" fmla="*/ 2147483646 w 535"/>
              <a:gd name="T103" fmla="*/ 2147483646 h 606"/>
              <a:gd name="T104" fmla="*/ 2147483646 w 535"/>
              <a:gd name="T105" fmla="*/ 2147483646 h 606"/>
              <a:gd name="T106" fmla="*/ 2147483646 w 535"/>
              <a:gd name="T107" fmla="*/ 2147483646 h 606"/>
              <a:gd name="T108" fmla="*/ 2147483646 w 535"/>
              <a:gd name="T109" fmla="*/ 2147483646 h 60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535" h="606">
                <a:moveTo>
                  <a:pt x="0" y="396"/>
                </a:moveTo>
                <a:lnTo>
                  <a:pt x="4" y="390"/>
                </a:lnTo>
                <a:lnTo>
                  <a:pt x="9" y="383"/>
                </a:lnTo>
                <a:lnTo>
                  <a:pt x="14" y="375"/>
                </a:lnTo>
                <a:lnTo>
                  <a:pt x="20" y="366"/>
                </a:lnTo>
                <a:lnTo>
                  <a:pt x="27" y="357"/>
                </a:lnTo>
                <a:lnTo>
                  <a:pt x="34" y="347"/>
                </a:lnTo>
                <a:lnTo>
                  <a:pt x="47" y="326"/>
                </a:lnTo>
                <a:lnTo>
                  <a:pt x="54" y="316"/>
                </a:lnTo>
                <a:lnTo>
                  <a:pt x="61" y="307"/>
                </a:lnTo>
                <a:lnTo>
                  <a:pt x="66" y="297"/>
                </a:lnTo>
                <a:lnTo>
                  <a:pt x="72" y="288"/>
                </a:lnTo>
                <a:lnTo>
                  <a:pt x="77" y="280"/>
                </a:lnTo>
                <a:lnTo>
                  <a:pt x="81" y="273"/>
                </a:lnTo>
                <a:lnTo>
                  <a:pt x="84" y="267"/>
                </a:lnTo>
                <a:lnTo>
                  <a:pt x="85" y="263"/>
                </a:lnTo>
                <a:lnTo>
                  <a:pt x="81" y="259"/>
                </a:lnTo>
                <a:lnTo>
                  <a:pt x="76" y="255"/>
                </a:lnTo>
                <a:lnTo>
                  <a:pt x="72" y="250"/>
                </a:lnTo>
                <a:lnTo>
                  <a:pt x="68" y="244"/>
                </a:lnTo>
                <a:lnTo>
                  <a:pt x="64" y="238"/>
                </a:lnTo>
                <a:lnTo>
                  <a:pt x="61" y="232"/>
                </a:lnTo>
                <a:lnTo>
                  <a:pt x="57" y="225"/>
                </a:lnTo>
                <a:lnTo>
                  <a:pt x="54" y="218"/>
                </a:lnTo>
                <a:lnTo>
                  <a:pt x="52" y="211"/>
                </a:lnTo>
                <a:lnTo>
                  <a:pt x="49" y="205"/>
                </a:lnTo>
                <a:lnTo>
                  <a:pt x="47" y="198"/>
                </a:lnTo>
                <a:lnTo>
                  <a:pt x="46" y="192"/>
                </a:lnTo>
                <a:lnTo>
                  <a:pt x="45" y="186"/>
                </a:lnTo>
                <a:lnTo>
                  <a:pt x="44" y="181"/>
                </a:lnTo>
                <a:lnTo>
                  <a:pt x="44" y="177"/>
                </a:lnTo>
                <a:lnTo>
                  <a:pt x="44" y="173"/>
                </a:lnTo>
                <a:lnTo>
                  <a:pt x="44" y="170"/>
                </a:lnTo>
                <a:lnTo>
                  <a:pt x="45" y="166"/>
                </a:lnTo>
                <a:lnTo>
                  <a:pt x="45" y="162"/>
                </a:lnTo>
                <a:lnTo>
                  <a:pt x="45" y="158"/>
                </a:lnTo>
                <a:lnTo>
                  <a:pt x="45" y="154"/>
                </a:lnTo>
                <a:lnTo>
                  <a:pt x="45" y="150"/>
                </a:lnTo>
                <a:lnTo>
                  <a:pt x="44" y="145"/>
                </a:lnTo>
                <a:lnTo>
                  <a:pt x="44" y="141"/>
                </a:lnTo>
                <a:lnTo>
                  <a:pt x="44" y="137"/>
                </a:lnTo>
                <a:lnTo>
                  <a:pt x="44" y="133"/>
                </a:lnTo>
                <a:lnTo>
                  <a:pt x="44" y="129"/>
                </a:lnTo>
                <a:lnTo>
                  <a:pt x="44" y="125"/>
                </a:lnTo>
                <a:lnTo>
                  <a:pt x="45" y="122"/>
                </a:lnTo>
                <a:lnTo>
                  <a:pt x="45" y="119"/>
                </a:lnTo>
                <a:lnTo>
                  <a:pt x="46" y="117"/>
                </a:lnTo>
                <a:lnTo>
                  <a:pt x="48" y="115"/>
                </a:lnTo>
                <a:lnTo>
                  <a:pt x="51" y="112"/>
                </a:lnTo>
                <a:lnTo>
                  <a:pt x="54" y="109"/>
                </a:lnTo>
                <a:lnTo>
                  <a:pt x="56" y="106"/>
                </a:lnTo>
                <a:lnTo>
                  <a:pt x="59" y="103"/>
                </a:lnTo>
                <a:lnTo>
                  <a:pt x="62" y="100"/>
                </a:lnTo>
                <a:lnTo>
                  <a:pt x="64" y="98"/>
                </a:lnTo>
                <a:lnTo>
                  <a:pt x="67" y="96"/>
                </a:lnTo>
                <a:lnTo>
                  <a:pt x="70" y="95"/>
                </a:lnTo>
                <a:lnTo>
                  <a:pt x="72" y="94"/>
                </a:lnTo>
                <a:lnTo>
                  <a:pt x="75" y="95"/>
                </a:lnTo>
                <a:lnTo>
                  <a:pt x="78" y="96"/>
                </a:lnTo>
                <a:lnTo>
                  <a:pt x="82" y="98"/>
                </a:lnTo>
                <a:lnTo>
                  <a:pt x="85" y="101"/>
                </a:lnTo>
                <a:lnTo>
                  <a:pt x="89" y="105"/>
                </a:lnTo>
                <a:lnTo>
                  <a:pt x="93" y="110"/>
                </a:lnTo>
                <a:lnTo>
                  <a:pt x="98" y="117"/>
                </a:lnTo>
                <a:lnTo>
                  <a:pt x="101" y="121"/>
                </a:lnTo>
                <a:lnTo>
                  <a:pt x="104" y="125"/>
                </a:lnTo>
                <a:lnTo>
                  <a:pt x="106" y="128"/>
                </a:lnTo>
                <a:lnTo>
                  <a:pt x="109" y="131"/>
                </a:lnTo>
                <a:lnTo>
                  <a:pt x="111" y="133"/>
                </a:lnTo>
                <a:lnTo>
                  <a:pt x="113" y="135"/>
                </a:lnTo>
                <a:lnTo>
                  <a:pt x="115" y="137"/>
                </a:lnTo>
                <a:lnTo>
                  <a:pt x="116" y="138"/>
                </a:lnTo>
                <a:lnTo>
                  <a:pt x="118" y="139"/>
                </a:lnTo>
                <a:lnTo>
                  <a:pt x="119" y="139"/>
                </a:lnTo>
                <a:lnTo>
                  <a:pt x="120" y="140"/>
                </a:lnTo>
                <a:lnTo>
                  <a:pt x="121" y="140"/>
                </a:lnTo>
                <a:lnTo>
                  <a:pt x="122" y="140"/>
                </a:lnTo>
                <a:lnTo>
                  <a:pt x="123" y="140"/>
                </a:lnTo>
                <a:lnTo>
                  <a:pt x="125" y="138"/>
                </a:lnTo>
                <a:lnTo>
                  <a:pt x="132" y="133"/>
                </a:lnTo>
                <a:lnTo>
                  <a:pt x="142" y="124"/>
                </a:lnTo>
                <a:lnTo>
                  <a:pt x="157" y="114"/>
                </a:lnTo>
                <a:lnTo>
                  <a:pt x="174" y="101"/>
                </a:lnTo>
                <a:lnTo>
                  <a:pt x="194" y="87"/>
                </a:lnTo>
                <a:lnTo>
                  <a:pt x="216" y="73"/>
                </a:lnTo>
                <a:lnTo>
                  <a:pt x="240" y="58"/>
                </a:lnTo>
                <a:lnTo>
                  <a:pt x="265" y="44"/>
                </a:lnTo>
                <a:lnTo>
                  <a:pt x="291" y="31"/>
                </a:lnTo>
                <a:lnTo>
                  <a:pt x="318" y="19"/>
                </a:lnTo>
                <a:lnTo>
                  <a:pt x="345" y="10"/>
                </a:lnTo>
                <a:lnTo>
                  <a:pt x="371" y="3"/>
                </a:lnTo>
                <a:lnTo>
                  <a:pt x="396" y="0"/>
                </a:lnTo>
                <a:lnTo>
                  <a:pt x="420" y="0"/>
                </a:lnTo>
                <a:lnTo>
                  <a:pt x="443" y="5"/>
                </a:lnTo>
                <a:lnTo>
                  <a:pt x="463" y="12"/>
                </a:lnTo>
                <a:lnTo>
                  <a:pt x="480" y="19"/>
                </a:lnTo>
                <a:lnTo>
                  <a:pt x="494" y="27"/>
                </a:lnTo>
                <a:lnTo>
                  <a:pt x="506" y="35"/>
                </a:lnTo>
                <a:lnTo>
                  <a:pt x="515" y="44"/>
                </a:lnTo>
                <a:lnTo>
                  <a:pt x="522" y="52"/>
                </a:lnTo>
                <a:lnTo>
                  <a:pt x="527" y="60"/>
                </a:lnTo>
                <a:lnTo>
                  <a:pt x="531" y="68"/>
                </a:lnTo>
                <a:lnTo>
                  <a:pt x="533" y="76"/>
                </a:lnTo>
                <a:lnTo>
                  <a:pt x="534" y="84"/>
                </a:lnTo>
                <a:lnTo>
                  <a:pt x="534" y="91"/>
                </a:lnTo>
                <a:lnTo>
                  <a:pt x="534" y="98"/>
                </a:lnTo>
                <a:lnTo>
                  <a:pt x="533" y="104"/>
                </a:lnTo>
                <a:lnTo>
                  <a:pt x="532" y="110"/>
                </a:lnTo>
                <a:lnTo>
                  <a:pt x="531" y="115"/>
                </a:lnTo>
                <a:lnTo>
                  <a:pt x="530" y="119"/>
                </a:lnTo>
                <a:lnTo>
                  <a:pt x="530" y="123"/>
                </a:lnTo>
                <a:lnTo>
                  <a:pt x="529" y="128"/>
                </a:lnTo>
                <a:lnTo>
                  <a:pt x="528" y="133"/>
                </a:lnTo>
                <a:lnTo>
                  <a:pt x="528" y="139"/>
                </a:lnTo>
                <a:lnTo>
                  <a:pt x="527" y="144"/>
                </a:lnTo>
                <a:lnTo>
                  <a:pt x="526" y="150"/>
                </a:lnTo>
                <a:lnTo>
                  <a:pt x="524" y="162"/>
                </a:lnTo>
                <a:lnTo>
                  <a:pt x="523" y="168"/>
                </a:lnTo>
                <a:lnTo>
                  <a:pt x="522" y="174"/>
                </a:lnTo>
                <a:lnTo>
                  <a:pt x="520" y="180"/>
                </a:lnTo>
                <a:lnTo>
                  <a:pt x="519" y="185"/>
                </a:lnTo>
                <a:lnTo>
                  <a:pt x="518" y="190"/>
                </a:lnTo>
                <a:lnTo>
                  <a:pt x="517" y="195"/>
                </a:lnTo>
                <a:lnTo>
                  <a:pt x="516" y="199"/>
                </a:lnTo>
                <a:lnTo>
                  <a:pt x="516" y="202"/>
                </a:lnTo>
                <a:lnTo>
                  <a:pt x="515" y="206"/>
                </a:lnTo>
                <a:lnTo>
                  <a:pt x="514" y="210"/>
                </a:lnTo>
                <a:lnTo>
                  <a:pt x="513" y="214"/>
                </a:lnTo>
                <a:lnTo>
                  <a:pt x="512" y="218"/>
                </a:lnTo>
                <a:lnTo>
                  <a:pt x="511" y="223"/>
                </a:lnTo>
                <a:lnTo>
                  <a:pt x="511" y="227"/>
                </a:lnTo>
                <a:lnTo>
                  <a:pt x="510" y="232"/>
                </a:lnTo>
                <a:lnTo>
                  <a:pt x="510" y="237"/>
                </a:lnTo>
                <a:lnTo>
                  <a:pt x="510" y="242"/>
                </a:lnTo>
                <a:lnTo>
                  <a:pt x="510" y="246"/>
                </a:lnTo>
                <a:lnTo>
                  <a:pt x="510" y="251"/>
                </a:lnTo>
                <a:lnTo>
                  <a:pt x="509" y="255"/>
                </a:lnTo>
                <a:lnTo>
                  <a:pt x="509" y="259"/>
                </a:lnTo>
                <a:lnTo>
                  <a:pt x="509" y="267"/>
                </a:lnTo>
                <a:lnTo>
                  <a:pt x="509" y="269"/>
                </a:lnTo>
                <a:lnTo>
                  <a:pt x="508" y="271"/>
                </a:lnTo>
                <a:lnTo>
                  <a:pt x="507" y="272"/>
                </a:lnTo>
                <a:lnTo>
                  <a:pt x="505" y="273"/>
                </a:lnTo>
                <a:lnTo>
                  <a:pt x="504" y="274"/>
                </a:lnTo>
                <a:lnTo>
                  <a:pt x="502" y="275"/>
                </a:lnTo>
                <a:lnTo>
                  <a:pt x="500" y="276"/>
                </a:lnTo>
                <a:lnTo>
                  <a:pt x="498" y="277"/>
                </a:lnTo>
                <a:lnTo>
                  <a:pt x="496" y="278"/>
                </a:lnTo>
                <a:lnTo>
                  <a:pt x="495" y="278"/>
                </a:lnTo>
                <a:lnTo>
                  <a:pt x="493" y="279"/>
                </a:lnTo>
                <a:lnTo>
                  <a:pt x="492" y="280"/>
                </a:lnTo>
                <a:lnTo>
                  <a:pt x="490" y="281"/>
                </a:lnTo>
                <a:lnTo>
                  <a:pt x="489" y="282"/>
                </a:lnTo>
                <a:lnTo>
                  <a:pt x="489" y="283"/>
                </a:lnTo>
                <a:lnTo>
                  <a:pt x="489" y="284"/>
                </a:lnTo>
                <a:lnTo>
                  <a:pt x="488" y="285"/>
                </a:lnTo>
                <a:lnTo>
                  <a:pt x="488" y="287"/>
                </a:lnTo>
                <a:lnTo>
                  <a:pt x="488" y="289"/>
                </a:lnTo>
                <a:lnTo>
                  <a:pt x="487" y="292"/>
                </a:lnTo>
                <a:lnTo>
                  <a:pt x="486" y="296"/>
                </a:lnTo>
                <a:lnTo>
                  <a:pt x="484" y="300"/>
                </a:lnTo>
                <a:lnTo>
                  <a:pt x="483" y="305"/>
                </a:lnTo>
                <a:lnTo>
                  <a:pt x="481" y="310"/>
                </a:lnTo>
                <a:lnTo>
                  <a:pt x="479" y="315"/>
                </a:lnTo>
                <a:lnTo>
                  <a:pt x="477" y="320"/>
                </a:lnTo>
                <a:lnTo>
                  <a:pt x="475" y="326"/>
                </a:lnTo>
                <a:lnTo>
                  <a:pt x="473" y="332"/>
                </a:lnTo>
                <a:lnTo>
                  <a:pt x="470" y="338"/>
                </a:lnTo>
                <a:lnTo>
                  <a:pt x="468" y="343"/>
                </a:lnTo>
                <a:lnTo>
                  <a:pt x="465" y="349"/>
                </a:lnTo>
                <a:lnTo>
                  <a:pt x="462" y="355"/>
                </a:lnTo>
                <a:lnTo>
                  <a:pt x="459" y="360"/>
                </a:lnTo>
                <a:lnTo>
                  <a:pt x="456" y="365"/>
                </a:lnTo>
                <a:lnTo>
                  <a:pt x="454" y="370"/>
                </a:lnTo>
                <a:lnTo>
                  <a:pt x="451" y="375"/>
                </a:lnTo>
                <a:lnTo>
                  <a:pt x="449" y="380"/>
                </a:lnTo>
                <a:lnTo>
                  <a:pt x="447" y="385"/>
                </a:lnTo>
                <a:lnTo>
                  <a:pt x="444" y="396"/>
                </a:lnTo>
                <a:lnTo>
                  <a:pt x="442" y="401"/>
                </a:lnTo>
                <a:lnTo>
                  <a:pt x="440" y="406"/>
                </a:lnTo>
                <a:lnTo>
                  <a:pt x="438" y="411"/>
                </a:lnTo>
                <a:lnTo>
                  <a:pt x="436" y="416"/>
                </a:lnTo>
                <a:lnTo>
                  <a:pt x="433" y="420"/>
                </a:lnTo>
                <a:lnTo>
                  <a:pt x="430" y="425"/>
                </a:lnTo>
                <a:lnTo>
                  <a:pt x="428" y="429"/>
                </a:lnTo>
                <a:lnTo>
                  <a:pt x="424" y="434"/>
                </a:lnTo>
                <a:lnTo>
                  <a:pt x="421" y="438"/>
                </a:lnTo>
                <a:lnTo>
                  <a:pt x="417" y="443"/>
                </a:lnTo>
                <a:lnTo>
                  <a:pt x="414" y="449"/>
                </a:lnTo>
                <a:lnTo>
                  <a:pt x="410" y="455"/>
                </a:lnTo>
                <a:lnTo>
                  <a:pt x="406" y="461"/>
                </a:lnTo>
                <a:lnTo>
                  <a:pt x="402" y="467"/>
                </a:lnTo>
                <a:lnTo>
                  <a:pt x="398" y="474"/>
                </a:lnTo>
                <a:lnTo>
                  <a:pt x="393" y="480"/>
                </a:lnTo>
                <a:lnTo>
                  <a:pt x="389" y="487"/>
                </a:lnTo>
                <a:lnTo>
                  <a:pt x="385" y="494"/>
                </a:lnTo>
                <a:lnTo>
                  <a:pt x="382" y="501"/>
                </a:lnTo>
                <a:lnTo>
                  <a:pt x="378" y="507"/>
                </a:lnTo>
                <a:lnTo>
                  <a:pt x="375" y="514"/>
                </a:lnTo>
                <a:lnTo>
                  <a:pt x="371" y="520"/>
                </a:lnTo>
                <a:lnTo>
                  <a:pt x="369" y="526"/>
                </a:lnTo>
                <a:lnTo>
                  <a:pt x="366" y="532"/>
                </a:lnTo>
                <a:lnTo>
                  <a:pt x="363" y="537"/>
                </a:lnTo>
                <a:lnTo>
                  <a:pt x="361" y="542"/>
                </a:lnTo>
                <a:lnTo>
                  <a:pt x="359" y="546"/>
                </a:lnTo>
                <a:lnTo>
                  <a:pt x="357" y="550"/>
                </a:lnTo>
                <a:lnTo>
                  <a:pt x="355" y="554"/>
                </a:lnTo>
                <a:lnTo>
                  <a:pt x="353" y="558"/>
                </a:lnTo>
                <a:lnTo>
                  <a:pt x="351" y="561"/>
                </a:lnTo>
                <a:lnTo>
                  <a:pt x="349" y="563"/>
                </a:lnTo>
                <a:lnTo>
                  <a:pt x="348" y="565"/>
                </a:lnTo>
                <a:lnTo>
                  <a:pt x="346" y="567"/>
                </a:lnTo>
                <a:lnTo>
                  <a:pt x="344" y="569"/>
                </a:lnTo>
                <a:lnTo>
                  <a:pt x="342" y="570"/>
                </a:lnTo>
                <a:lnTo>
                  <a:pt x="340" y="571"/>
                </a:lnTo>
                <a:lnTo>
                  <a:pt x="338" y="571"/>
                </a:lnTo>
                <a:lnTo>
                  <a:pt x="335" y="571"/>
                </a:lnTo>
                <a:lnTo>
                  <a:pt x="333" y="571"/>
                </a:lnTo>
                <a:lnTo>
                  <a:pt x="331" y="571"/>
                </a:lnTo>
                <a:lnTo>
                  <a:pt x="329" y="571"/>
                </a:lnTo>
                <a:lnTo>
                  <a:pt x="326" y="570"/>
                </a:lnTo>
                <a:lnTo>
                  <a:pt x="323" y="570"/>
                </a:lnTo>
                <a:lnTo>
                  <a:pt x="320" y="570"/>
                </a:lnTo>
                <a:lnTo>
                  <a:pt x="317" y="570"/>
                </a:lnTo>
                <a:lnTo>
                  <a:pt x="313" y="570"/>
                </a:lnTo>
                <a:lnTo>
                  <a:pt x="310" y="570"/>
                </a:lnTo>
                <a:lnTo>
                  <a:pt x="302" y="570"/>
                </a:lnTo>
                <a:lnTo>
                  <a:pt x="299" y="570"/>
                </a:lnTo>
                <a:lnTo>
                  <a:pt x="296" y="570"/>
                </a:lnTo>
                <a:lnTo>
                  <a:pt x="292" y="570"/>
                </a:lnTo>
                <a:lnTo>
                  <a:pt x="290" y="571"/>
                </a:lnTo>
                <a:lnTo>
                  <a:pt x="287" y="571"/>
                </a:lnTo>
                <a:lnTo>
                  <a:pt x="285" y="571"/>
                </a:lnTo>
                <a:lnTo>
                  <a:pt x="283" y="571"/>
                </a:lnTo>
                <a:lnTo>
                  <a:pt x="280" y="571"/>
                </a:lnTo>
                <a:lnTo>
                  <a:pt x="277" y="571"/>
                </a:lnTo>
                <a:lnTo>
                  <a:pt x="274" y="570"/>
                </a:lnTo>
                <a:lnTo>
                  <a:pt x="270" y="570"/>
                </a:lnTo>
                <a:lnTo>
                  <a:pt x="266" y="569"/>
                </a:lnTo>
                <a:lnTo>
                  <a:pt x="262" y="568"/>
                </a:lnTo>
                <a:lnTo>
                  <a:pt x="255" y="565"/>
                </a:lnTo>
                <a:lnTo>
                  <a:pt x="251" y="564"/>
                </a:lnTo>
                <a:lnTo>
                  <a:pt x="248" y="562"/>
                </a:lnTo>
                <a:lnTo>
                  <a:pt x="245" y="561"/>
                </a:lnTo>
                <a:lnTo>
                  <a:pt x="242" y="560"/>
                </a:lnTo>
                <a:lnTo>
                  <a:pt x="240" y="559"/>
                </a:lnTo>
                <a:lnTo>
                  <a:pt x="238" y="558"/>
                </a:lnTo>
                <a:lnTo>
                  <a:pt x="237" y="557"/>
                </a:lnTo>
                <a:lnTo>
                  <a:pt x="236" y="558"/>
                </a:lnTo>
                <a:lnTo>
                  <a:pt x="234" y="559"/>
                </a:lnTo>
                <a:lnTo>
                  <a:pt x="232" y="561"/>
                </a:lnTo>
                <a:lnTo>
                  <a:pt x="230" y="564"/>
                </a:lnTo>
                <a:lnTo>
                  <a:pt x="227" y="567"/>
                </a:lnTo>
                <a:lnTo>
                  <a:pt x="223" y="570"/>
                </a:lnTo>
                <a:lnTo>
                  <a:pt x="219" y="574"/>
                </a:lnTo>
                <a:lnTo>
                  <a:pt x="214" y="577"/>
                </a:lnTo>
                <a:lnTo>
                  <a:pt x="209" y="581"/>
                </a:lnTo>
                <a:lnTo>
                  <a:pt x="204" y="585"/>
                </a:lnTo>
                <a:lnTo>
                  <a:pt x="198" y="589"/>
                </a:lnTo>
                <a:lnTo>
                  <a:pt x="192" y="593"/>
                </a:lnTo>
                <a:lnTo>
                  <a:pt x="186" y="597"/>
                </a:lnTo>
                <a:lnTo>
                  <a:pt x="179" y="601"/>
                </a:lnTo>
                <a:lnTo>
                  <a:pt x="173" y="605"/>
                </a:lnTo>
                <a:lnTo>
                  <a:pt x="164" y="605"/>
                </a:lnTo>
                <a:lnTo>
                  <a:pt x="154" y="601"/>
                </a:lnTo>
                <a:lnTo>
                  <a:pt x="143" y="592"/>
                </a:lnTo>
                <a:lnTo>
                  <a:pt x="130" y="580"/>
                </a:lnTo>
                <a:lnTo>
                  <a:pt x="116" y="565"/>
                </a:lnTo>
                <a:lnTo>
                  <a:pt x="102" y="547"/>
                </a:lnTo>
                <a:lnTo>
                  <a:pt x="87" y="528"/>
                </a:lnTo>
                <a:lnTo>
                  <a:pt x="72" y="507"/>
                </a:lnTo>
                <a:lnTo>
                  <a:pt x="58" y="487"/>
                </a:lnTo>
                <a:lnTo>
                  <a:pt x="45" y="467"/>
                </a:lnTo>
                <a:lnTo>
                  <a:pt x="32" y="448"/>
                </a:lnTo>
                <a:lnTo>
                  <a:pt x="22" y="431"/>
                </a:lnTo>
                <a:lnTo>
                  <a:pt x="13" y="417"/>
                </a:lnTo>
                <a:lnTo>
                  <a:pt x="6" y="406"/>
                </a:lnTo>
                <a:lnTo>
                  <a:pt x="2" y="399"/>
                </a:lnTo>
                <a:lnTo>
                  <a:pt x="0" y="396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Freeform 21">
            <a:extLst>
              <a:ext uri="{FF2B5EF4-FFF2-40B4-BE49-F238E27FC236}">
                <a16:creationId xmlns:a16="http://schemas.microsoft.com/office/drawing/2014/main" id="{29F7E794-C959-2D4C-4FE6-28443F51E1A5}"/>
              </a:ext>
            </a:extLst>
          </p:cNvPr>
          <p:cNvSpPr>
            <a:spLocks/>
          </p:cNvSpPr>
          <p:nvPr/>
        </p:nvSpPr>
        <p:spPr bwMode="auto">
          <a:xfrm>
            <a:off x="6870700" y="2482850"/>
            <a:ext cx="368300" cy="534988"/>
          </a:xfrm>
          <a:custGeom>
            <a:avLst/>
            <a:gdLst>
              <a:gd name="T0" fmla="*/ 2147483646 w 232"/>
              <a:gd name="T1" fmla="*/ 2147483646 h 337"/>
              <a:gd name="T2" fmla="*/ 2147483646 w 232"/>
              <a:gd name="T3" fmla="*/ 2147483646 h 337"/>
              <a:gd name="T4" fmla="*/ 2147483646 w 232"/>
              <a:gd name="T5" fmla="*/ 2147483646 h 337"/>
              <a:gd name="T6" fmla="*/ 2147483646 w 232"/>
              <a:gd name="T7" fmla="*/ 2147483646 h 337"/>
              <a:gd name="T8" fmla="*/ 2147483646 w 232"/>
              <a:gd name="T9" fmla="*/ 2147483646 h 337"/>
              <a:gd name="T10" fmla="*/ 2147483646 w 232"/>
              <a:gd name="T11" fmla="*/ 2147483646 h 337"/>
              <a:gd name="T12" fmla="*/ 2147483646 w 232"/>
              <a:gd name="T13" fmla="*/ 2147483646 h 337"/>
              <a:gd name="T14" fmla="*/ 2147483646 w 232"/>
              <a:gd name="T15" fmla="*/ 2147483646 h 337"/>
              <a:gd name="T16" fmla="*/ 2147483646 w 232"/>
              <a:gd name="T17" fmla="*/ 2147483646 h 337"/>
              <a:gd name="T18" fmla="*/ 2147483646 w 232"/>
              <a:gd name="T19" fmla="*/ 2147483646 h 337"/>
              <a:gd name="T20" fmla="*/ 0 w 232"/>
              <a:gd name="T21" fmla="*/ 2147483646 h 337"/>
              <a:gd name="T22" fmla="*/ 2147483646 w 232"/>
              <a:gd name="T23" fmla="*/ 2147483646 h 337"/>
              <a:gd name="T24" fmla="*/ 2147483646 w 232"/>
              <a:gd name="T25" fmla="*/ 2147483646 h 337"/>
              <a:gd name="T26" fmla="*/ 2147483646 w 232"/>
              <a:gd name="T27" fmla="*/ 2147483646 h 337"/>
              <a:gd name="T28" fmla="*/ 2147483646 w 232"/>
              <a:gd name="T29" fmla="*/ 2147483646 h 337"/>
              <a:gd name="T30" fmla="*/ 2147483646 w 232"/>
              <a:gd name="T31" fmla="*/ 0 h 337"/>
              <a:gd name="T32" fmla="*/ 2147483646 w 232"/>
              <a:gd name="T33" fmla="*/ 2147483646 h 337"/>
              <a:gd name="T34" fmla="*/ 2147483646 w 232"/>
              <a:gd name="T35" fmla="*/ 2147483646 h 337"/>
              <a:gd name="T36" fmla="*/ 2147483646 w 232"/>
              <a:gd name="T37" fmla="*/ 2147483646 h 337"/>
              <a:gd name="T38" fmla="*/ 2147483646 w 232"/>
              <a:gd name="T39" fmla="*/ 2147483646 h 337"/>
              <a:gd name="T40" fmla="*/ 2147483646 w 232"/>
              <a:gd name="T41" fmla="*/ 2147483646 h 337"/>
              <a:gd name="T42" fmla="*/ 2147483646 w 232"/>
              <a:gd name="T43" fmla="*/ 2147483646 h 337"/>
              <a:gd name="T44" fmla="*/ 2147483646 w 232"/>
              <a:gd name="T45" fmla="*/ 2147483646 h 337"/>
              <a:gd name="T46" fmla="*/ 2147483646 w 232"/>
              <a:gd name="T47" fmla="*/ 2147483646 h 337"/>
              <a:gd name="T48" fmla="*/ 2147483646 w 232"/>
              <a:gd name="T49" fmla="*/ 2147483646 h 337"/>
              <a:gd name="T50" fmla="*/ 2147483646 w 232"/>
              <a:gd name="T51" fmla="*/ 2147483646 h 337"/>
              <a:gd name="T52" fmla="*/ 2147483646 w 232"/>
              <a:gd name="T53" fmla="*/ 2147483646 h 337"/>
              <a:gd name="T54" fmla="*/ 2147483646 w 232"/>
              <a:gd name="T55" fmla="*/ 2147483646 h 337"/>
              <a:gd name="T56" fmla="*/ 2147483646 w 232"/>
              <a:gd name="T57" fmla="*/ 2147483646 h 337"/>
              <a:gd name="T58" fmla="*/ 2147483646 w 232"/>
              <a:gd name="T59" fmla="*/ 2147483646 h 337"/>
              <a:gd name="T60" fmla="*/ 2147483646 w 232"/>
              <a:gd name="T61" fmla="*/ 2147483646 h 337"/>
              <a:gd name="T62" fmla="*/ 2147483646 w 232"/>
              <a:gd name="T63" fmla="*/ 2147483646 h 337"/>
              <a:gd name="T64" fmla="*/ 2147483646 w 232"/>
              <a:gd name="T65" fmla="*/ 2147483646 h 337"/>
              <a:gd name="T66" fmla="*/ 2147483646 w 232"/>
              <a:gd name="T67" fmla="*/ 2147483646 h 337"/>
              <a:gd name="T68" fmla="*/ 2147483646 w 232"/>
              <a:gd name="T69" fmla="*/ 2147483646 h 337"/>
              <a:gd name="T70" fmla="*/ 2147483646 w 232"/>
              <a:gd name="T71" fmla="*/ 2147483646 h 337"/>
              <a:gd name="T72" fmla="*/ 2147483646 w 232"/>
              <a:gd name="T73" fmla="*/ 2147483646 h 337"/>
              <a:gd name="T74" fmla="*/ 2147483646 w 232"/>
              <a:gd name="T75" fmla="*/ 2147483646 h 337"/>
              <a:gd name="T76" fmla="*/ 2147483646 w 232"/>
              <a:gd name="T77" fmla="*/ 2147483646 h 337"/>
              <a:gd name="T78" fmla="*/ 2147483646 w 232"/>
              <a:gd name="T79" fmla="*/ 2147483646 h 337"/>
              <a:gd name="T80" fmla="*/ 2147483646 w 232"/>
              <a:gd name="T81" fmla="*/ 2147483646 h 337"/>
              <a:gd name="T82" fmla="*/ 2147483646 w 232"/>
              <a:gd name="T83" fmla="*/ 2147483646 h 33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32" h="337">
                <a:moveTo>
                  <a:pt x="231" y="289"/>
                </a:moveTo>
                <a:lnTo>
                  <a:pt x="231" y="289"/>
                </a:lnTo>
                <a:lnTo>
                  <a:pt x="230" y="290"/>
                </a:lnTo>
                <a:lnTo>
                  <a:pt x="228" y="291"/>
                </a:lnTo>
                <a:lnTo>
                  <a:pt x="226" y="293"/>
                </a:lnTo>
                <a:lnTo>
                  <a:pt x="224" y="296"/>
                </a:lnTo>
                <a:lnTo>
                  <a:pt x="221" y="299"/>
                </a:lnTo>
                <a:lnTo>
                  <a:pt x="217" y="302"/>
                </a:lnTo>
                <a:lnTo>
                  <a:pt x="213" y="306"/>
                </a:lnTo>
                <a:lnTo>
                  <a:pt x="209" y="308"/>
                </a:lnTo>
                <a:lnTo>
                  <a:pt x="204" y="312"/>
                </a:lnTo>
                <a:lnTo>
                  <a:pt x="199" y="316"/>
                </a:lnTo>
                <a:lnTo>
                  <a:pt x="193" y="320"/>
                </a:lnTo>
                <a:lnTo>
                  <a:pt x="187" y="324"/>
                </a:lnTo>
                <a:lnTo>
                  <a:pt x="181" y="328"/>
                </a:lnTo>
                <a:lnTo>
                  <a:pt x="174" y="332"/>
                </a:lnTo>
                <a:lnTo>
                  <a:pt x="169" y="336"/>
                </a:lnTo>
                <a:lnTo>
                  <a:pt x="160" y="336"/>
                </a:lnTo>
                <a:lnTo>
                  <a:pt x="150" y="332"/>
                </a:lnTo>
                <a:lnTo>
                  <a:pt x="139" y="323"/>
                </a:lnTo>
                <a:lnTo>
                  <a:pt x="127" y="311"/>
                </a:lnTo>
                <a:lnTo>
                  <a:pt x="113" y="297"/>
                </a:lnTo>
                <a:lnTo>
                  <a:pt x="99" y="279"/>
                </a:lnTo>
                <a:lnTo>
                  <a:pt x="85" y="260"/>
                </a:lnTo>
                <a:lnTo>
                  <a:pt x="70" y="240"/>
                </a:lnTo>
                <a:lnTo>
                  <a:pt x="57" y="220"/>
                </a:lnTo>
                <a:lnTo>
                  <a:pt x="44" y="200"/>
                </a:lnTo>
                <a:lnTo>
                  <a:pt x="31" y="182"/>
                </a:lnTo>
                <a:lnTo>
                  <a:pt x="21" y="165"/>
                </a:lnTo>
                <a:lnTo>
                  <a:pt x="13" y="151"/>
                </a:lnTo>
                <a:lnTo>
                  <a:pt x="6" y="140"/>
                </a:lnTo>
                <a:lnTo>
                  <a:pt x="2" y="134"/>
                </a:lnTo>
                <a:lnTo>
                  <a:pt x="0" y="131"/>
                </a:lnTo>
                <a:lnTo>
                  <a:pt x="4" y="125"/>
                </a:lnTo>
                <a:lnTo>
                  <a:pt x="9" y="118"/>
                </a:lnTo>
                <a:lnTo>
                  <a:pt x="14" y="110"/>
                </a:lnTo>
                <a:lnTo>
                  <a:pt x="19" y="101"/>
                </a:lnTo>
                <a:lnTo>
                  <a:pt x="26" y="92"/>
                </a:lnTo>
                <a:lnTo>
                  <a:pt x="33" y="83"/>
                </a:lnTo>
                <a:lnTo>
                  <a:pt x="46" y="62"/>
                </a:lnTo>
                <a:lnTo>
                  <a:pt x="53" y="52"/>
                </a:lnTo>
                <a:lnTo>
                  <a:pt x="59" y="43"/>
                </a:lnTo>
                <a:lnTo>
                  <a:pt x="64" y="33"/>
                </a:lnTo>
                <a:lnTo>
                  <a:pt x="70" y="25"/>
                </a:lnTo>
                <a:lnTo>
                  <a:pt x="75" y="17"/>
                </a:lnTo>
                <a:lnTo>
                  <a:pt x="79" y="10"/>
                </a:lnTo>
                <a:lnTo>
                  <a:pt x="82" y="4"/>
                </a:lnTo>
                <a:lnTo>
                  <a:pt x="83" y="0"/>
                </a:lnTo>
                <a:lnTo>
                  <a:pt x="80" y="7"/>
                </a:lnTo>
                <a:lnTo>
                  <a:pt x="77" y="15"/>
                </a:lnTo>
                <a:lnTo>
                  <a:pt x="73" y="24"/>
                </a:lnTo>
                <a:lnTo>
                  <a:pt x="70" y="33"/>
                </a:lnTo>
                <a:lnTo>
                  <a:pt x="66" y="44"/>
                </a:lnTo>
                <a:lnTo>
                  <a:pt x="63" y="55"/>
                </a:lnTo>
                <a:lnTo>
                  <a:pt x="59" y="66"/>
                </a:lnTo>
                <a:lnTo>
                  <a:pt x="58" y="78"/>
                </a:lnTo>
                <a:lnTo>
                  <a:pt x="56" y="90"/>
                </a:lnTo>
                <a:lnTo>
                  <a:pt x="55" y="102"/>
                </a:lnTo>
                <a:lnTo>
                  <a:pt x="54" y="115"/>
                </a:lnTo>
                <a:lnTo>
                  <a:pt x="55" y="128"/>
                </a:lnTo>
                <a:lnTo>
                  <a:pt x="57" y="140"/>
                </a:lnTo>
                <a:lnTo>
                  <a:pt x="59" y="152"/>
                </a:lnTo>
                <a:lnTo>
                  <a:pt x="64" y="164"/>
                </a:lnTo>
                <a:lnTo>
                  <a:pt x="71" y="176"/>
                </a:lnTo>
                <a:lnTo>
                  <a:pt x="78" y="186"/>
                </a:lnTo>
                <a:lnTo>
                  <a:pt x="84" y="193"/>
                </a:lnTo>
                <a:lnTo>
                  <a:pt x="90" y="196"/>
                </a:lnTo>
                <a:lnTo>
                  <a:pt x="95" y="198"/>
                </a:lnTo>
                <a:lnTo>
                  <a:pt x="98" y="197"/>
                </a:lnTo>
                <a:lnTo>
                  <a:pt x="102" y="196"/>
                </a:lnTo>
                <a:lnTo>
                  <a:pt x="104" y="192"/>
                </a:lnTo>
                <a:lnTo>
                  <a:pt x="107" y="186"/>
                </a:lnTo>
                <a:lnTo>
                  <a:pt x="108" y="180"/>
                </a:lnTo>
                <a:lnTo>
                  <a:pt x="109" y="172"/>
                </a:lnTo>
                <a:lnTo>
                  <a:pt x="110" y="164"/>
                </a:lnTo>
                <a:lnTo>
                  <a:pt x="110" y="156"/>
                </a:lnTo>
                <a:lnTo>
                  <a:pt x="109" y="148"/>
                </a:lnTo>
                <a:lnTo>
                  <a:pt x="107" y="140"/>
                </a:lnTo>
                <a:lnTo>
                  <a:pt x="106" y="133"/>
                </a:lnTo>
                <a:lnTo>
                  <a:pt x="103" y="127"/>
                </a:lnTo>
                <a:lnTo>
                  <a:pt x="101" y="121"/>
                </a:lnTo>
                <a:lnTo>
                  <a:pt x="100" y="115"/>
                </a:lnTo>
                <a:lnTo>
                  <a:pt x="99" y="108"/>
                </a:lnTo>
                <a:lnTo>
                  <a:pt x="98" y="101"/>
                </a:lnTo>
                <a:lnTo>
                  <a:pt x="98" y="93"/>
                </a:lnTo>
                <a:lnTo>
                  <a:pt x="99" y="85"/>
                </a:lnTo>
                <a:lnTo>
                  <a:pt x="100" y="78"/>
                </a:lnTo>
                <a:lnTo>
                  <a:pt x="101" y="70"/>
                </a:lnTo>
                <a:lnTo>
                  <a:pt x="102" y="62"/>
                </a:lnTo>
                <a:lnTo>
                  <a:pt x="104" y="54"/>
                </a:lnTo>
                <a:lnTo>
                  <a:pt x="106" y="47"/>
                </a:lnTo>
                <a:lnTo>
                  <a:pt x="107" y="40"/>
                </a:lnTo>
                <a:lnTo>
                  <a:pt x="109" y="33"/>
                </a:lnTo>
                <a:lnTo>
                  <a:pt x="112" y="27"/>
                </a:lnTo>
                <a:lnTo>
                  <a:pt x="114" y="22"/>
                </a:lnTo>
                <a:lnTo>
                  <a:pt x="116" y="17"/>
                </a:lnTo>
                <a:lnTo>
                  <a:pt x="115" y="28"/>
                </a:lnTo>
                <a:lnTo>
                  <a:pt x="116" y="42"/>
                </a:lnTo>
                <a:lnTo>
                  <a:pt x="117" y="57"/>
                </a:lnTo>
                <a:lnTo>
                  <a:pt x="119" y="72"/>
                </a:lnTo>
                <a:lnTo>
                  <a:pt x="121" y="86"/>
                </a:lnTo>
                <a:lnTo>
                  <a:pt x="124" y="102"/>
                </a:lnTo>
                <a:lnTo>
                  <a:pt x="128" y="118"/>
                </a:lnTo>
                <a:lnTo>
                  <a:pt x="132" y="134"/>
                </a:lnTo>
                <a:lnTo>
                  <a:pt x="136" y="149"/>
                </a:lnTo>
                <a:lnTo>
                  <a:pt x="141" y="165"/>
                </a:lnTo>
                <a:lnTo>
                  <a:pt x="148" y="181"/>
                </a:lnTo>
                <a:lnTo>
                  <a:pt x="155" y="196"/>
                </a:lnTo>
                <a:lnTo>
                  <a:pt x="162" y="210"/>
                </a:lnTo>
                <a:lnTo>
                  <a:pt x="171" y="224"/>
                </a:lnTo>
                <a:lnTo>
                  <a:pt x="179" y="237"/>
                </a:lnTo>
                <a:lnTo>
                  <a:pt x="188" y="250"/>
                </a:lnTo>
                <a:lnTo>
                  <a:pt x="192" y="254"/>
                </a:lnTo>
                <a:lnTo>
                  <a:pt x="196" y="258"/>
                </a:lnTo>
                <a:lnTo>
                  <a:pt x="200" y="262"/>
                </a:lnTo>
                <a:lnTo>
                  <a:pt x="203" y="266"/>
                </a:lnTo>
                <a:lnTo>
                  <a:pt x="207" y="269"/>
                </a:lnTo>
                <a:lnTo>
                  <a:pt x="210" y="272"/>
                </a:lnTo>
                <a:lnTo>
                  <a:pt x="212" y="275"/>
                </a:lnTo>
                <a:lnTo>
                  <a:pt x="215" y="277"/>
                </a:lnTo>
                <a:lnTo>
                  <a:pt x="218" y="280"/>
                </a:lnTo>
                <a:lnTo>
                  <a:pt x="221" y="282"/>
                </a:lnTo>
                <a:lnTo>
                  <a:pt x="223" y="284"/>
                </a:lnTo>
                <a:lnTo>
                  <a:pt x="225" y="285"/>
                </a:lnTo>
                <a:lnTo>
                  <a:pt x="227" y="286"/>
                </a:lnTo>
                <a:lnTo>
                  <a:pt x="229" y="287"/>
                </a:lnTo>
                <a:lnTo>
                  <a:pt x="230" y="288"/>
                </a:lnTo>
                <a:lnTo>
                  <a:pt x="231" y="289"/>
                </a:lnTo>
              </a:path>
            </a:pathLst>
          </a:custGeom>
          <a:solidFill>
            <a:srgbClr val="C6877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Freeform 22">
            <a:extLst>
              <a:ext uri="{FF2B5EF4-FFF2-40B4-BE49-F238E27FC236}">
                <a16:creationId xmlns:a16="http://schemas.microsoft.com/office/drawing/2014/main" id="{DBA225FF-8CC2-99D7-E4C7-1973CA1DC016}"/>
              </a:ext>
            </a:extLst>
          </p:cNvPr>
          <p:cNvSpPr>
            <a:spLocks/>
          </p:cNvSpPr>
          <p:nvPr/>
        </p:nvSpPr>
        <p:spPr bwMode="auto">
          <a:xfrm>
            <a:off x="6870700" y="2482850"/>
            <a:ext cx="368300" cy="534988"/>
          </a:xfrm>
          <a:custGeom>
            <a:avLst/>
            <a:gdLst>
              <a:gd name="T0" fmla="*/ 2147483646 w 232"/>
              <a:gd name="T1" fmla="*/ 2147483646 h 337"/>
              <a:gd name="T2" fmla="*/ 2147483646 w 232"/>
              <a:gd name="T3" fmla="*/ 2147483646 h 337"/>
              <a:gd name="T4" fmla="*/ 2147483646 w 232"/>
              <a:gd name="T5" fmla="*/ 2147483646 h 337"/>
              <a:gd name="T6" fmla="*/ 2147483646 w 232"/>
              <a:gd name="T7" fmla="*/ 2147483646 h 337"/>
              <a:gd name="T8" fmla="*/ 2147483646 w 232"/>
              <a:gd name="T9" fmla="*/ 2147483646 h 337"/>
              <a:gd name="T10" fmla="*/ 2147483646 w 232"/>
              <a:gd name="T11" fmla="*/ 2147483646 h 337"/>
              <a:gd name="T12" fmla="*/ 2147483646 w 232"/>
              <a:gd name="T13" fmla="*/ 2147483646 h 337"/>
              <a:gd name="T14" fmla="*/ 2147483646 w 232"/>
              <a:gd name="T15" fmla="*/ 2147483646 h 337"/>
              <a:gd name="T16" fmla="*/ 2147483646 w 232"/>
              <a:gd name="T17" fmla="*/ 2147483646 h 337"/>
              <a:gd name="T18" fmla="*/ 2147483646 w 232"/>
              <a:gd name="T19" fmla="*/ 2147483646 h 337"/>
              <a:gd name="T20" fmla="*/ 2147483646 w 232"/>
              <a:gd name="T21" fmla="*/ 2147483646 h 337"/>
              <a:gd name="T22" fmla="*/ 2147483646 w 232"/>
              <a:gd name="T23" fmla="*/ 2147483646 h 337"/>
              <a:gd name="T24" fmla="*/ 2147483646 w 232"/>
              <a:gd name="T25" fmla="*/ 2147483646 h 337"/>
              <a:gd name="T26" fmla="*/ 2147483646 w 232"/>
              <a:gd name="T27" fmla="*/ 2147483646 h 337"/>
              <a:gd name="T28" fmla="*/ 2147483646 w 232"/>
              <a:gd name="T29" fmla="*/ 2147483646 h 337"/>
              <a:gd name="T30" fmla="*/ 2147483646 w 232"/>
              <a:gd name="T31" fmla="*/ 2147483646 h 337"/>
              <a:gd name="T32" fmla="*/ 2147483646 w 232"/>
              <a:gd name="T33" fmla="*/ 2147483646 h 337"/>
              <a:gd name="T34" fmla="*/ 2147483646 w 232"/>
              <a:gd name="T35" fmla="*/ 2147483646 h 337"/>
              <a:gd name="T36" fmla="*/ 2147483646 w 232"/>
              <a:gd name="T37" fmla="*/ 2147483646 h 337"/>
              <a:gd name="T38" fmla="*/ 2147483646 w 232"/>
              <a:gd name="T39" fmla="*/ 2147483646 h 337"/>
              <a:gd name="T40" fmla="*/ 2147483646 w 232"/>
              <a:gd name="T41" fmla="*/ 2147483646 h 337"/>
              <a:gd name="T42" fmla="*/ 2147483646 w 232"/>
              <a:gd name="T43" fmla="*/ 2147483646 h 337"/>
              <a:gd name="T44" fmla="*/ 2147483646 w 232"/>
              <a:gd name="T45" fmla="*/ 2147483646 h 337"/>
              <a:gd name="T46" fmla="*/ 2147483646 w 232"/>
              <a:gd name="T47" fmla="*/ 2147483646 h 337"/>
              <a:gd name="T48" fmla="*/ 2147483646 w 232"/>
              <a:gd name="T49" fmla="*/ 2147483646 h 337"/>
              <a:gd name="T50" fmla="*/ 2147483646 w 232"/>
              <a:gd name="T51" fmla="*/ 2147483646 h 337"/>
              <a:gd name="T52" fmla="*/ 2147483646 w 232"/>
              <a:gd name="T53" fmla="*/ 2147483646 h 337"/>
              <a:gd name="T54" fmla="*/ 2147483646 w 232"/>
              <a:gd name="T55" fmla="*/ 2147483646 h 337"/>
              <a:gd name="T56" fmla="*/ 2147483646 w 232"/>
              <a:gd name="T57" fmla="*/ 2147483646 h 337"/>
              <a:gd name="T58" fmla="*/ 2147483646 w 232"/>
              <a:gd name="T59" fmla="*/ 2147483646 h 337"/>
              <a:gd name="T60" fmla="*/ 2147483646 w 232"/>
              <a:gd name="T61" fmla="*/ 2147483646 h 337"/>
              <a:gd name="T62" fmla="*/ 2147483646 w 232"/>
              <a:gd name="T63" fmla="*/ 2147483646 h 337"/>
              <a:gd name="T64" fmla="*/ 2147483646 w 232"/>
              <a:gd name="T65" fmla="*/ 2147483646 h 337"/>
              <a:gd name="T66" fmla="*/ 2147483646 w 232"/>
              <a:gd name="T67" fmla="*/ 2147483646 h 337"/>
              <a:gd name="T68" fmla="*/ 2147483646 w 232"/>
              <a:gd name="T69" fmla="*/ 2147483646 h 337"/>
              <a:gd name="T70" fmla="*/ 2147483646 w 232"/>
              <a:gd name="T71" fmla="*/ 2147483646 h 337"/>
              <a:gd name="T72" fmla="*/ 2147483646 w 232"/>
              <a:gd name="T73" fmla="*/ 2147483646 h 337"/>
              <a:gd name="T74" fmla="*/ 2147483646 w 232"/>
              <a:gd name="T75" fmla="*/ 2147483646 h 337"/>
              <a:gd name="T76" fmla="*/ 2147483646 w 232"/>
              <a:gd name="T77" fmla="*/ 2147483646 h 337"/>
              <a:gd name="T78" fmla="*/ 2147483646 w 232"/>
              <a:gd name="T79" fmla="*/ 2147483646 h 337"/>
              <a:gd name="T80" fmla="*/ 2147483646 w 232"/>
              <a:gd name="T81" fmla="*/ 2147483646 h 337"/>
              <a:gd name="T82" fmla="*/ 2147483646 w 232"/>
              <a:gd name="T83" fmla="*/ 2147483646 h 337"/>
              <a:gd name="T84" fmla="*/ 2147483646 w 232"/>
              <a:gd name="T85" fmla="*/ 2147483646 h 337"/>
              <a:gd name="T86" fmla="*/ 2147483646 w 232"/>
              <a:gd name="T87" fmla="*/ 2147483646 h 337"/>
              <a:gd name="T88" fmla="*/ 2147483646 w 232"/>
              <a:gd name="T89" fmla="*/ 2147483646 h 337"/>
              <a:gd name="T90" fmla="*/ 2147483646 w 232"/>
              <a:gd name="T91" fmla="*/ 2147483646 h 337"/>
              <a:gd name="T92" fmla="*/ 2147483646 w 232"/>
              <a:gd name="T93" fmla="*/ 2147483646 h 33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232" h="337">
                <a:moveTo>
                  <a:pt x="83" y="0"/>
                </a:moveTo>
                <a:lnTo>
                  <a:pt x="82" y="4"/>
                </a:lnTo>
                <a:lnTo>
                  <a:pt x="79" y="10"/>
                </a:lnTo>
                <a:lnTo>
                  <a:pt x="75" y="17"/>
                </a:lnTo>
                <a:lnTo>
                  <a:pt x="70" y="25"/>
                </a:lnTo>
                <a:lnTo>
                  <a:pt x="64" y="33"/>
                </a:lnTo>
                <a:lnTo>
                  <a:pt x="59" y="43"/>
                </a:lnTo>
                <a:lnTo>
                  <a:pt x="53" y="52"/>
                </a:lnTo>
                <a:lnTo>
                  <a:pt x="46" y="62"/>
                </a:lnTo>
                <a:lnTo>
                  <a:pt x="33" y="83"/>
                </a:lnTo>
                <a:lnTo>
                  <a:pt x="26" y="92"/>
                </a:lnTo>
                <a:lnTo>
                  <a:pt x="19" y="101"/>
                </a:lnTo>
                <a:lnTo>
                  <a:pt x="14" y="110"/>
                </a:lnTo>
                <a:lnTo>
                  <a:pt x="9" y="118"/>
                </a:lnTo>
                <a:lnTo>
                  <a:pt x="4" y="125"/>
                </a:lnTo>
                <a:lnTo>
                  <a:pt x="0" y="131"/>
                </a:lnTo>
                <a:lnTo>
                  <a:pt x="2" y="134"/>
                </a:lnTo>
                <a:lnTo>
                  <a:pt x="6" y="140"/>
                </a:lnTo>
                <a:lnTo>
                  <a:pt x="13" y="151"/>
                </a:lnTo>
                <a:lnTo>
                  <a:pt x="21" y="165"/>
                </a:lnTo>
                <a:lnTo>
                  <a:pt x="31" y="182"/>
                </a:lnTo>
                <a:lnTo>
                  <a:pt x="44" y="200"/>
                </a:lnTo>
                <a:lnTo>
                  <a:pt x="57" y="220"/>
                </a:lnTo>
                <a:lnTo>
                  <a:pt x="70" y="240"/>
                </a:lnTo>
                <a:lnTo>
                  <a:pt x="85" y="260"/>
                </a:lnTo>
                <a:lnTo>
                  <a:pt x="99" y="279"/>
                </a:lnTo>
                <a:lnTo>
                  <a:pt x="113" y="297"/>
                </a:lnTo>
                <a:lnTo>
                  <a:pt x="127" y="311"/>
                </a:lnTo>
                <a:lnTo>
                  <a:pt x="139" y="323"/>
                </a:lnTo>
                <a:lnTo>
                  <a:pt x="150" y="332"/>
                </a:lnTo>
                <a:lnTo>
                  <a:pt x="160" y="336"/>
                </a:lnTo>
                <a:lnTo>
                  <a:pt x="169" y="336"/>
                </a:lnTo>
                <a:lnTo>
                  <a:pt x="174" y="332"/>
                </a:lnTo>
                <a:lnTo>
                  <a:pt x="181" y="328"/>
                </a:lnTo>
                <a:lnTo>
                  <a:pt x="187" y="324"/>
                </a:lnTo>
                <a:lnTo>
                  <a:pt x="193" y="320"/>
                </a:lnTo>
                <a:lnTo>
                  <a:pt x="199" y="316"/>
                </a:lnTo>
                <a:lnTo>
                  <a:pt x="204" y="312"/>
                </a:lnTo>
                <a:lnTo>
                  <a:pt x="209" y="308"/>
                </a:lnTo>
                <a:lnTo>
                  <a:pt x="213" y="306"/>
                </a:lnTo>
                <a:lnTo>
                  <a:pt x="217" y="302"/>
                </a:lnTo>
                <a:lnTo>
                  <a:pt x="221" y="299"/>
                </a:lnTo>
                <a:lnTo>
                  <a:pt x="224" y="296"/>
                </a:lnTo>
                <a:lnTo>
                  <a:pt x="226" y="293"/>
                </a:lnTo>
                <a:lnTo>
                  <a:pt x="228" y="291"/>
                </a:lnTo>
                <a:lnTo>
                  <a:pt x="230" y="290"/>
                </a:lnTo>
                <a:lnTo>
                  <a:pt x="231" y="289"/>
                </a:lnTo>
                <a:lnTo>
                  <a:pt x="230" y="288"/>
                </a:lnTo>
                <a:lnTo>
                  <a:pt x="229" y="287"/>
                </a:lnTo>
                <a:lnTo>
                  <a:pt x="227" y="286"/>
                </a:lnTo>
                <a:lnTo>
                  <a:pt x="225" y="285"/>
                </a:lnTo>
                <a:lnTo>
                  <a:pt x="223" y="284"/>
                </a:lnTo>
                <a:lnTo>
                  <a:pt x="221" y="282"/>
                </a:lnTo>
                <a:lnTo>
                  <a:pt x="218" y="280"/>
                </a:lnTo>
                <a:lnTo>
                  <a:pt x="215" y="277"/>
                </a:lnTo>
                <a:lnTo>
                  <a:pt x="212" y="275"/>
                </a:lnTo>
                <a:lnTo>
                  <a:pt x="210" y="272"/>
                </a:lnTo>
                <a:lnTo>
                  <a:pt x="207" y="269"/>
                </a:lnTo>
                <a:lnTo>
                  <a:pt x="203" y="266"/>
                </a:lnTo>
                <a:lnTo>
                  <a:pt x="200" y="262"/>
                </a:lnTo>
                <a:lnTo>
                  <a:pt x="196" y="258"/>
                </a:lnTo>
                <a:lnTo>
                  <a:pt x="192" y="254"/>
                </a:lnTo>
                <a:lnTo>
                  <a:pt x="188" y="250"/>
                </a:lnTo>
                <a:lnTo>
                  <a:pt x="178" y="237"/>
                </a:lnTo>
                <a:lnTo>
                  <a:pt x="169" y="223"/>
                </a:lnTo>
                <a:lnTo>
                  <a:pt x="159" y="210"/>
                </a:lnTo>
                <a:lnTo>
                  <a:pt x="151" y="196"/>
                </a:lnTo>
                <a:lnTo>
                  <a:pt x="144" y="183"/>
                </a:lnTo>
                <a:lnTo>
                  <a:pt x="137" y="170"/>
                </a:lnTo>
                <a:lnTo>
                  <a:pt x="132" y="155"/>
                </a:lnTo>
                <a:lnTo>
                  <a:pt x="127" y="141"/>
                </a:lnTo>
                <a:lnTo>
                  <a:pt x="123" y="127"/>
                </a:lnTo>
                <a:lnTo>
                  <a:pt x="120" y="112"/>
                </a:lnTo>
                <a:lnTo>
                  <a:pt x="117" y="97"/>
                </a:lnTo>
                <a:lnTo>
                  <a:pt x="115" y="82"/>
                </a:lnTo>
                <a:lnTo>
                  <a:pt x="114" y="66"/>
                </a:lnTo>
                <a:lnTo>
                  <a:pt x="114" y="50"/>
                </a:lnTo>
                <a:lnTo>
                  <a:pt x="114" y="33"/>
                </a:lnTo>
                <a:lnTo>
                  <a:pt x="116" y="17"/>
                </a:lnTo>
                <a:lnTo>
                  <a:pt x="113" y="32"/>
                </a:lnTo>
                <a:lnTo>
                  <a:pt x="111" y="47"/>
                </a:lnTo>
                <a:lnTo>
                  <a:pt x="110" y="61"/>
                </a:lnTo>
                <a:lnTo>
                  <a:pt x="109" y="74"/>
                </a:lnTo>
                <a:lnTo>
                  <a:pt x="109" y="85"/>
                </a:lnTo>
                <a:lnTo>
                  <a:pt x="110" y="97"/>
                </a:lnTo>
                <a:lnTo>
                  <a:pt x="110" y="107"/>
                </a:lnTo>
                <a:lnTo>
                  <a:pt x="112" y="117"/>
                </a:lnTo>
                <a:lnTo>
                  <a:pt x="113" y="127"/>
                </a:lnTo>
                <a:lnTo>
                  <a:pt x="115" y="136"/>
                </a:lnTo>
                <a:lnTo>
                  <a:pt x="118" y="144"/>
                </a:lnTo>
                <a:lnTo>
                  <a:pt x="121" y="153"/>
                </a:lnTo>
                <a:lnTo>
                  <a:pt x="124" y="161"/>
                </a:lnTo>
                <a:lnTo>
                  <a:pt x="127" y="170"/>
                </a:lnTo>
                <a:lnTo>
                  <a:pt x="130" y="178"/>
                </a:lnTo>
                <a:lnTo>
                  <a:pt x="134" y="186"/>
                </a:lnTo>
                <a:lnTo>
                  <a:pt x="139" y="198"/>
                </a:lnTo>
                <a:lnTo>
                  <a:pt x="145" y="210"/>
                </a:lnTo>
                <a:lnTo>
                  <a:pt x="151" y="221"/>
                </a:lnTo>
                <a:lnTo>
                  <a:pt x="157" y="232"/>
                </a:lnTo>
                <a:lnTo>
                  <a:pt x="163" y="242"/>
                </a:lnTo>
                <a:lnTo>
                  <a:pt x="169" y="251"/>
                </a:lnTo>
                <a:lnTo>
                  <a:pt x="173" y="258"/>
                </a:lnTo>
                <a:lnTo>
                  <a:pt x="177" y="265"/>
                </a:lnTo>
                <a:lnTo>
                  <a:pt x="180" y="271"/>
                </a:lnTo>
                <a:lnTo>
                  <a:pt x="182" y="276"/>
                </a:lnTo>
                <a:lnTo>
                  <a:pt x="183" y="279"/>
                </a:lnTo>
                <a:lnTo>
                  <a:pt x="183" y="281"/>
                </a:lnTo>
                <a:lnTo>
                  <a:pt x="181" y="281"/>
                </a:lnTo>
                <a:lnTo>
                  <a:pt x="177" y="279"/>
                </a:lnTo>
                <a:lnTo>
                  <a:pt x="172" y="276"/>
                </a:lnTo>
                <a:lnTo>
                  <a:pt x="164" y="270"/>
                </a:lnTo>
                <a:lnTo>
                  <a:pt x="156" y="264"/>
                </a:lnTo>
                <a:lnTo>
                  <a:pt x="147" y="258"/>
                </a:lnTo>
                <a:lnTo>
                  <a:pt x="139" y="252"/>
                </a:lnTo>
                <a:lnTo>
                  <a:pt x="132" y="247"/>
                </a:lnTo>
                <a:lnTo>
                  <a:pt x="124" y="241"/>
                </a:lnTo>
                <a:lnTo>
                  <a:pt x="117" y="235"/>
                </a:lnTo>
                <a:lnTo>
                  <a:pt x="110" y="229"/>
                </a:lnTo>
                <a:lnTo>
                  <a:pt x="103" y="223"/>
                </a:lnTo>
                <a:lnTo>
                  <a:pt x="96" y="218"/>
                </a:lnTo>
                <a:lnTo>
                  <a:pt x="91" y="212"/>
                </a:lnTo>
                <a:lnTo>
                  <a:pt x="85" y="206"/>
                </a:lnTo>
                <a:lnTo>
                  <a:pt x="79" y="199"/>
                </a:lnTo>
                <a:lnTo>
                  <a:pt x="73" y="194"/>
                </a:lnTo>
                <a:lnTo>
                  <a:pt x="68" y="188"/>
                </a:lnTo>
                <a:lnTo>
                  <a:pt x="63" y="181"/>
                </a:lnTo>
                <a:lnTo>
                  <a:pt x="58" y="174"/>
                </a:lnTo>
                <a:lnTo>
                  <a:pt x="53" y="165"/>
                </a:lnTo>
                <a:lnTo>
                  <a:pt x="48" y="156"/>
                </a:lnTo>
                <a:lnTo>
                  <a:pt x="44" y="147"/>
                </a:lnTo>
                <a:lnTo>
                  <a:pt x="42" y="139"/>
                </a:lnTo>
                <a:lnTo>
                  <a:pt x="40" y="130"/>
                </a:lnTo>
                <a:lnTo>
                  <a:pt x="39" y="121"/>
                </a:lnTo>
                <a:lnTo>
                  <a:pt x="39" y="112"/>
                </a:lnTo>
                <a:lnTo>
                  <a:pt x="41" y="102"/>
                </a:lnTo>
                <a:lnTo>
                  <a:pt x="43" y="92"/>
                </a:lnTo>
                <a:lnTo>
                  <a:pt x="46" y="82"/>
                </a:lnTo>
                <a:lnTo>
                  <a:pt x="50" y="70"/>
                </a:lnTo>
                <a:lnTo>
                  <a:pt x="55" y="58"/>
                </a:lnTo>
                <a:lnTo>
                  <a:pt x="60" y="45"/>
                </a:lnTo>
                <a:lnTo>
                  <a:pt x="67" y="31"/>
                </a:lnTo>
                <a:lnTo>
                  <a:pt x="75" y="16"/>
                </a:lnTo>
                <a:lnTo>
                  <a:pt x="83" y="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Freeform 23">
            <a:extLst>
              <a:ext uri="{FF2B5EF4-FFF2-40B4-BE49-F238E27FC236}">
                <a16:creationId xmlns:a16="http://schemas.microsoft.com/office/drawing/2014/main" id="{04AA13E5-9895-9951-A8AB-226C284C36D4}"/>
              </a:ext>
            </a:extLst>
          </p:cNvPr>
          <p:cNvSpPr>
            <a:spLocks/>
          </p:cNvSpPr>
          <p:nvPr/>
        </p:nvSpPr>
        <p:spPr bwMode="auto">
          <a:xfrm>
            <a:off x="6870700" y="2482850"/>
            <a:ext cx="377825" cy="544513"/>
          </a:xfrm>
          <a:custGeom>
            <a:avLst/>
            <a:gdLst>
              <a:gd name="T0" fmla="*/ 2147483646 w 238"/>
              <a:gd name="T1" fmla="*/ 2147483646 h 343"/>
              <a:gd name="T2" fmla="*/ 2147483646 w 238"/>
              <a:gd name="T3" fmla="*/ 2147483646 h 343"/>
              <a:gd name="T4" fmla="*/ 2147483646 w 238"/>
              <a:gd name="T5" fmla="*/ 2147483646 h 343"/>
              <a:gd name="T6" fmla="*/ 2147483646 w 238"/>
              <a:gd name="T7" fmla="*/ 2147483646 h 343"/>
              <a:gd name="T8" fmla="*/ 2147483646 w 238"/>
              <a:gd name="T9" fmla="*/ 2147483646 h 343"/>
              <a:gd name="T10" fmla="*/ 2147483646 w 238"/>
              <a:gd name="T11" fmla="*/ 2147483646 h 343"/>
              <a:gd name="T12" fmla="*/ 2147483646 w 238"/>
              <a:gd name="T13" fmla="*/ 2147483646 h 343"/>
              <a:gd name="T14" fmla="*/ 0 w 238"/>
              <a:gd name="T15" fmla="*/ 2147483646 h 343"/>
              <a:gd name="T16" fmla="*/ 2147483646 w 238"/>
              <a:gd name="T17" fmla="*/ 2147483646 h 343"/>
              <a:gd name="T18" fmla="*/ 2147483646 w 238"/>
              <a:gd name="T19" fmla="*/ 2147483646 h 343"/>
              <a:gd name="T20" fmla="*/ 2147483646 w 238"/>
              <a:gd name="T21" fmla="*/ 2147483646 h 343"/>
              <a:gd name="T22" fmla="*/ 2147483646 w 238"/>
              <a:gd name="T23" fmla="*/ 2147483646 h 343"/>
              <a:gd name="T24" fmla="*/ 2147483646 w 238"/>
              <a:gd name="T25" fmla="*/ 2147483646 h 343"/>
              <a:gd name="T26" fmla="*/ 2147483646 w 238"/>
              <a:gd name="T27" fmla="*/ 2147483646 h 343"/>
              <a:gd name="T28" fmla="*/ 2147483646 w 238"/>
              <a:gd name="T29" fmla="*/ 2147483646 h 343"/>
              <a:gd name="T30" fmla="*/ 2147483646 w 238"/>
              <a:gd name="T31" fmla="*/ 2147483646 h 343"/>
              <a:gd name="T32" fmla="*/ 2147483646 w 238"/>
              <a:gd name="T33" fmla="*/ 2147483646 h 343"/>
              <a:gd name="T34" fmla="*/ 2147483646 w 238"/>
              <a:gd name="T35" fmla="*/ 2147483646 h 343"/>
              <a:gd name="T36" fmla="*/ 2147483646 w 238"/>
              <a:gd name="T37" fmla="*/ 2147483646 h 343"/>
              <a:gd name="T38" fmla="*/ 2147483646 w 238"/>
              <a:gd name="T39" fmla="*/ 2147483646 h 343"/>
              <a:gd name="T40" fmla="*/ 2147483646 w 238"/>
              <a:gd name="T41" fmla="*/ 2147483646 h 343"/>
              <a:gd name="T42" fmla="*/ 2147483646 w 238"/>
              <a:gd name="T43" fmla="*/ 2147483646 h 343"/>
              <a:gd name="T44" fmla="*/ 2147483646 w 238"/>
              <a:gd name="T45" fmla="*/ 2147483646 h 343"/>
              <a:gd name="T46" fmla="*/ 2147483646 w 238"/>
              <a:gd name="T47" fmla="*/ 2147483646 h 343"/>
              <a:gd name="T48" fmla="*/ 2147483646 w 238"/>
              <a:gd name="T49" fmla="*/ 2147483646 h 343"/>
              <a:gd name="T50" fmla="*/ 2147483646 w 238"/>
              <a:gd name="T51" fmla="*/ 2147483646 h 343"/>
              <a:gd name="T52" fmla="*/ 2147483646 w 238"/>
              <a:gd name="T53" fmla="*/ 2147483646 h 343"/>
              <a:gd name="T54" fmla="*/ 2147483646 w 238"/>
              <a:gd name="T55" fmla="*/ 2147483646 h 343"/>
              <a:gd name="T56" fmla="*/ 2147483646 w 238"/>
              <a:gd name="T57" fmla="*/ 2147483646 h 343"/>
              <a:gd name="T58" fmla="*/ 2147483646 w 238"/>
              <a:gd name="T59" fmla="*/ 2147483646 h 343"/>
              <a:gd name="T60" fmla="*/ 2147483646 w 238"/>
              <a:gd name="T61" fmla="*/ 2147483646 h 343"/>
              <a:gd name="T62" fmla="*/ 2147483646 w 238"/>
              <a:gd name="T63" fmla="*/ 2147483646 h 343"/>
              <a:gd name="T64" fmla="*/ 2147483646 w 238"/>
              <a:gd name="T65" fmla="*/ 2147483646 h 343"/>
              <a:gd name="T66" fmla="*/ 2147483646 w 238"/>
              <a:gd name="T67" fmla="*/ 2147483646 h 343"/>
              <a:gd name="T68" fmla="*/ 2147483646 w 238"/>
              <a:gd name="T69" fmla="*/ 2147483646 h 343"/>
              <a:gd name="T70" fmla="*/ 2147483646 w 238"/>
              <a:gd name="T71" fmla="*/ 2147483646 h 343"/>
              <a:gd name="T72" fmla="*/ 2147483646 w 238"/>
              <a:gd name="T73" fmla="*/ 2147483646 h 343"/>
              <a:gd name="T74" fmla="*/ 2147483646 w 238"/>
              <a:gd name="T75" fmla="*/ 2147483646 h 343"/>
              <a:gd name="T76" fmla="*/ 2147483646 w 238"/>
              <a:gd name="T77" fmla="*/ 2147483646 h 343"/>
              <a:gd name="T78" fmla="*/ 2147483646 w 238"/>
              <a:gd name="T79" fmla="*/ 2147483646 h 343"/>
              <a:gd name="T80" fmla="*/ 2147483646 w 238"/>
              <a:gd name="T81" fmla="*/ 2147483646 h 343"/>
              <a:gd name="T82" fmla="*/ 2147483646 w 238"/>
              <a:gd name="T83" fmla="*/ 2147483646 h 343"/>
              <a:gd name="T84" fmla="*/ 2147483646 w 238"/>
              <a:gd name="T85" fmla="*/ 2147483646 h 343"/>
              <a:gd name="T86" fmla="*/ 2147483646 w 238"/>
              <a:gd name="T87" fmla="*/ 2147483646 h 343"/>
              <a:gd name="T88" fmla="*/ 2147483646 w 238"/>
              <a:gd name="T89" fmla="*/ 2147483646 h 343"/>
              <a:gd name="T90" fmla="*/ 2147483646 w 238"/>
              <a:gd name="T91" fmla="*/ 2147483646 h 343"/>
              <a:gd name="T92" fmla="*/ 2147483646 w 238"/>
              <a:gd name="T93" fmla="*/ 2147483646 h 343"/>
              <a:gd name="T94" fmla="*/ 2147483646 w 238"/>
              <a:gd name="T95" fmla="*/ 2147483646 h 343"/>
              <a:gd name="T96" fmla="*/ 2147483646 w 238"/>
              <a:gd name="T97" fmla="*/ 2147483646 h 343"/>
              <a:gd name="T98" fmla="*/ 2147483646 w 238"/>
              <a:gd name="T99" fmla="*/ 2147483646 h 343"/>
              <a:gd name="T100" fmla="*/ 2147483646 w 238"/>
              <a:gd name="T101" fmla="*/ 2147483646 h 343"/>
              <a:gd name="T102" fmla="*/ 2147483646 w 238"/>
              <a:gd name="T103" fmla="*/ 2147483646 h 343"/>
              <a:gd name="T104" fmla="*/ 2147483646 w 238"/>
              <a:gd name="T105" fmla="*/ 2147483646 h 343"/>
              <a:gd name="T106" fmla="*/ 2147483646 w 238"/>
              <a:gd name="T107" fmla="*/ 2147483646 h 343"/>
              <a:gd name="T108" fmla="*/ 2147483646 w 238"/>
              <a:gd name="T109" fmla="*/ 2147483646 h 343"/>
              <a:gd name="T110" fmla="*/ 2147483646 w 238"/>
              <a:gd name="T111" fmla="*/ 2147483646 h 343"/>
              <a:gd name="T112" fmla="*/ 2147483646 w 238"/>
              <a:gd name="T113" fmla="*/ 2147483646 h 343"/>
              <a:gd name="T114" fmla="*/ 2147483646 w 238"/>
              <a:gd name="T115" fmla="*/ 2147483646 h 343"/>
              <a:gd name="T116" fmla="*/ 2147483646 w 238"/>
              <a:gd name="T117" fmla="*/ 2147483646 h 343"/>
              <a:gd name="T118" fmla="*/ 2147483646 w 238"/>
              <a:gd name="T119" fmla="*/ 2147483646 h 343"/>
              <a:gd name="T120" fmla="*/ 2147483646 w 238"/>
              <a:gd name="T121" fmla="*/ 2147483646 h 343"/>
              <a:gd name="T122" fmla="*/ 2147483646 w 238"/>
              <a:gd name="T123" fmla="*/ 2147483646 h 343"/>
              <a:gd name="T124" fmla="*/ 2147483646 w 238"/>
              <a:gd name="T125" fmla="*/ 0 h 34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38" h="343">
                <a:moveTo>
                  <a:pt x="85" y="0"/>
                </a:moveTo>
                <a:lnTo>
                  <a:pt x="84" y="4"/>
                </a:lnTo>
                <a:lnTo>
                  <a:pt x="81" y="10"/>
                </a:lnTo>
                <a:lnTo>
                  <a:pt x="77" y="17"/>
                </a:lnTo>
                <a:lnTo>
                  <a:pt x="72" y="25"/>
                </a:lnTo>
                <a:lnTo>
                  <a:pt x="66" y="34"/>
                </a:lnTo>
                <a:lnTo>
                  <a:pt x="61" y="44"/>
                </a:lnTo>
                <a:lnTo>
                  <a:pt x="54" y="53"/>
                </a:lnTo>
                <a:lnTo>
                  <a:pt x="47" y="63"/>
                </a:lnTo>
                <a:lnTo>
                  <a:pt x="34" y="84"/>
                </a:lnTo>
                <a:lnTo>
                  <a:pt x="27" y="94"/>
                </a:lnTo>
                <a:lnTo>
                  <a:pt x="20" y="103"/>
                </a:lnTo>
                <a:lnTo>
                  <a:pt x="14" y="112"/>
                </a:lnTo>
                <a:lnTo>
                  <a:pt x="9" y="120"/>
                </a:lnTo>
                <a:lnTo>
                  <a:pt x="4" y="127"/>
                </a:lnTo>
                <a:lnTo>
                  <a:pt x="0" y="133"/>
                </a:lnTo>
                <a:lnTo>
                  <a:pt x="2" y="136"/>
                </a:lnTo>
                <a:lnTo>
                  <a:pt x="6" y="143"/>
                </a:lnTo>
                <a:lnTo>
                  <a:pt x="13" y="154"/>
                </a:lnTo>
                <a:lnTo>
                  <a:pt x="22" y="168"/>
                </a:lnTo>
                <a:lnTo>
                  <a:pt x="32" y="185"/>
                </a:lnTo>
                <a:lnTo>
                  <a:pt x="45" y="204"/>
                </a:lnTo>
                <a:lnTo>
                  <a:pt x="58" y="224"/>
                </a:lnTo>
                <a:lnTo>
                  <a:pt x="72" y="244"/>
                </a:lnTo>
                <a:lnTo>
                  <a:pt x="87" y="265"/>
                </a:lnTo>
                <a:lnTo>
                  <a:pt x="102" y="284"/>
                </a:lnTo>
                <a:lnTo>
                  <a:pt x="116" y="302"/>
                </a:lnTo>
                <a:lnTo>
                  <a:pt x="130" y="317"/>
                </a:lnTo>
                <a:lnTo>
                  <a:pt x="143" y="329"/>
                </a:lnTo>
                <a:lnTo>
                  <a:pt x="154" y="338"/>
                </a:lnTo>
                <a:lnTo>
                  <a:pt x="164" y="342"/>
                </a:lnTo>
                <a:lnTo>
                  <a:pt x="173" y="342"/>
                </a:lnTo>
                <a:lnTo>
                  <a:pt x="179" y="338"/>
                </a:lnTo>
                <a:lnTo>
                  <a:pt x="186" y="334"/>
                </a:lnTo>
                <a:lnTo>
                  <a:pt x="192" y="330"/>
                </a:lnTo>
                <a:lnTo>
                  <a:pt x="198" y="326"/>
                </a:lnTo>
                <a:lnTo>
                  <a:pt x="204" y="322"/>
                </a:lnTo>
                <a:lnTo>
                  <a:pt x="209" y="318"/>
                </a:lnTo>
                <a:lnTo>
                  <a:pt x="214" y="314"/>
                </a:lnTo>
                <a:lnTo>
                  <a:pt x="219" y="311"/>
                </a:lnTo>
                <a:lnTo>
                  <a:pt x="223" y="307"/>
                </a:lnTo>
                <a:lnTo>
                  <a:pt x="227" y="304"/>
                </a:lnTo>
                <a:lnTo>
                  <a:pt x="230" y="301"/>
                </a:lnTo>
                <a:lnTo>
                  <a:pt x="232" y="298"/>
                </a:lnTo>
                <a:lnTo>
                  <a:pt x="234" y="296"/>
                </a:lnTo>
                <a:lnTo>
                  <a:pt x="236" y="295"/>
                </a:lnTo>
                <a:lnTo>
                  <a:pt x="237" y="294"/>
                </a:lnTo>
                <a:lnTo>
                  <a:pt x="236" y="293"/>
                </a:lnTo>
                <a:lnTo>
                  <a:pt x="235" y="292"/>
                </a:lnTo>
                <a:lnTo>
                  <a:pt x="233" y="291"/>
                </a:lnTo>
                <a:lnTo>
                  <a:pt x="231" y="290"/>
                </a:lnTo>
                <a:lnTo>
                  <a:pt x="229" y="289"/>
                </a:lnTo>
                <a:lnTo>
                  <a:pt x="227" y="287"/>
                </a:lnTo>
                <a:lnTo>
                  <a:pt x="224" y="285"/>
                </a:lnTo>
                <a:lnTo>
                  <a:pt x="221" y="282"/>
                </a:lnTo>
                <a:lnTo>
                  <a:pt x="218" y="280"/>
                </a:lnTo>
                <a:lnTo>
                  <a:pt x="215" y="277"/>
                </a:lnTo>
                <a:lnTo>
                  <a:pt x="212" y="274"/>
                </a:lnTo>
                <a:lnTo>
                  <a:pt x="208" y="271"/>
                </a:lnTo>
                <a:lnTo>
                  <a:pt x="205" y="267"/>
                </a:lnTo>
                <a:lnTo>
                  <a:pt x="201" y="263"/>
                </a:lnTo>
                <a:lnTo>
                  <a:pt x="197" y="259"/>
                </a:lnTo>
                <a:lnTo>
                  <a:pt x="193" y="254"/>
                </a:lnTo>
                <a:lnTo>
                  <a:pt x="196" y="258"/>
                </a:lnTo>
                <a:lnTo>
                  <a:pt x="199" y="262"/>
                </a:lnTo>
                <a:lnTo>
                  <a:pt x="202" y="266"/>
                </a:lnTo>
                <a:lnTo>
                  <a:pt x="206" y="270"/>
                </a:lnTo>
                <a:lnTo>
                  <a:pt x="209" y="274"/>
                </a:lnTo>
                <a:lnTo>
                  <a:pt x="212" y="277"/>
                </a:lnTo>
                <a:lnTo>
                  <a:pt x="215" y="280"/>
                </a:lnTo>
                <a:lnTo>
                  <a:pt x="217" y="283"/>
                </a:lnTo>
                <a:lnTo>
                  <a:pt x="219" y="286"/>
                </a:lnTo>
                <a:lnTo>
                  <a:pt x="221" y="289"/>
                </a:lnTo>
                <a:lnTo>
                  <a:pt x="222" y="292"/>
                </a:lnTo>
                <a:lnTo>
                  <a:pt x="222" y="294"/>
                </a:lnTo>
                <a:lnTo>
                  <a:pt x="221" y="296"/>
                </a:lnTo>
                <a:lnTo>
                  <a:pt x="220" y="298"/>
                </a:lnTo>
                <a:lnTo>
                  <a:pt x="218" y="300"/>
                </a:lnTo>
                <a:lnTo>
                  <a:pt x="214" y="302"/>
                </a:lnTo>
                <a:lnTo>
                  <a:pt x="210" y="303"/>
                </a:lnTo>
                <a:lnTo>
                  <a:pt x="205" y="303"/>
                </a:lnTo>
                <a:lnTo>
                  <a:pt x="199" y="303"/>
                </a:lnTo>
                <a:lnTo>
                  <a:pt x="193" y="301"/>
                </a:lnTo>
                <a:lnTo>
                  <a:pt x="187" y="299"/>
                </a:lnTo>
                <a:lnTo>
                  <a:pt x="180" y="296"/>
                </a:lnTo>
                <a:lnTo>
                  <a:pt x="172" y="291"/>
                </a:lnTo>
                <a:lnTo>
                  <a:pt x="164" y="285"/>
                </a:lnTo>
                <a:lnTo>
                  <a:pt x="155" y="279"/>
                </a:lnTo>
                <a:lnTo>
                  <a:pt x="145" y="270"/>
                </a:lnTo>
                <a:lnTo>
                  <a:pt x="134" y="261"/>
                </a:lnTo>
                <a:lnTo>
                  <a:pt x="122" y="250"/>
                </a:lnTo>
                <a:lnTo>
                  <a:pt x="110" y="238"/>
                </a:lnTo>
                <a:lnTo>
                  <a:pt x="96" y="225"/>
                </a:lnTo>
                <a:lnTo>
                  <a:pt x="82" y="210"/>
                </a:lnTo>
                <a:lnTo>
                  <a:pt x="67" y="194"/>
                </a:lnTo>
                <a:lnTo>
                  <a:pt x="59" y="185"/>
                </a:lnTo>
                <a:lnTo>
                  <a:pt x="53" y="177"/>
                </a:lnTo>
                <a:lnTo>
                  <a:pt x="48" y="169"/>
                </a:lnTo>
                <a:lnTo>
                  <a:pt x="44" y="160"/>
                </a:lnTo>
                <a:lnTo>
                  <a:pt x="41" y="152"/>
                </a:lnTo>
                <a:lnTo>
                  <a:pt x="38" y="144"/>
                </a:lnTo>
                <a:lnTo>
                  <a:pt x="36" y="136"/>
                </a:lnTo>
                <a:lnTo>
                  <a:pt x="35" y="128"/>
                </a:lnTo>
                <a:lnTo>
                  <a:pt x="35" y="120"/>
                </a:lnTo>
                <a:lnTo>
                  <a:pt x="35" y="113"/>
                </a:lnTo>
                <a:lnTo>
                  <a:pt x="35" y="106"/>
                </a:lnTo>
                <a:lnTo>
                  <a:pt x="36" y="100"/>
                </a:lnTo>
                <a:lnTo>
                  <a:pt x="37" y="94"/>
                </a:lnTo>
                <a:lnTo>
                  <a:pt x="39" y="88"/>
                </a:lnTo>
                <a:lnTo>
                  <a:pt x="40" y="83"/>
                </a:lnTo>
                <a:lnTo>
                  <a:pt x="42" y="79"/>
                </a:lnTo>
                <a:lnTo>
                  <a:pt x="44" y="75"/>
                </a:lnTo>
                <a:lnTo>
                  <a:pt x="46" y="70"/>
                </a:lnTo>
                <a:lnTo>
                  <a:pt x="49" y="64"/>
                </a:lnTo>
                <a:lnTo>
                  <a:pt x="53" y="58"/>
                </a:lnTo>
                <a:lnTo>
                  <a:pt x="56" y="52"/>
                </a:lnTo>
                <a:lnTo>
                  <a:pt x="60" y="45"/>
                </a:lnTo>
                <a:lnTo>
                  <a:pt x="67" y="32"/>
                </a:lnTo>
                <a:lnTo>
                  <a:pt x="71" y="25"/>
                </a:lnTo>
                <a:lnTo>
                  <a:pt x="74" y="19"/>
                </a:lnTo>
                <a:lnTo>
                  <a:pt x="77" y="14"/>
                </a:lnTo>
                <a:lnTo>
                  <a:pt x="80" y="9"/>
                </a:lnTo>
                <a:lnTo>
                  <a:pt x="82" y="5"/>
                </a:lnTo>
                <a:lnTo>
                  <a:pt x="84" y="2"/>
                </a:lnTo>
                <a:lnTo>
                  <a:pt x="85" y="1"/>
                </a:lnTo>
                <a:lnTo>
                  <a:pt x="8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Freeform 24">
            <a:extLst>
              <a:ext uri="{FF2B5EF4-FFF2-40B4-BE49-F238E27FC236}">
                <a16:creationId xmlns:a16="http://schemas.microsoft.com/office/drawing/2014/main" id="{2B3D2CEF-F0B0-6A86-3D8F-2626148B9982}"/>
              </a:ext>
            </a:extLst>
          </p:cNvPr>
          <p:cNvSpPr>
            <a:spLocks/>
          </p:cNvSpPr>
          <p:nvPr/>
        </p:nvSpPr>
        <p:spPr bwMode="auto">
          <a:xfrm>
            <a:off x="7358063" y="2254250"/>
            <a:ext cx="346075" cy="709613"/>
          </a:xfrm>
          <a:custGeom>
            <a:avLst/>
            <a:gdLst>
              <a:gd name="T0" fmla="*/ 2147483646 w 218"/>
              <a:gd name="T1" fmla="*/ 2147483646 h 447"/>
              <a:gd name="T2" fmla="*/ 2147483646 w 218"/>
              <a:gd name="T3" fmla="*/ 2147483646 h 447"/>
              <a:gd name="T4" fmla="*/ 2147483646 w 218"/>
              <a:gd name="T5" fmla="*/ 2147483646 h 447"/>
              <a:gd name="T6" fmla="*/ 2147483646 w 218"/>
              <a:gd name="T7" fmla="*/ 2147483646 h 447"/>
              <a:gd name="T8" fmla="*/ 2147483646 w 218"/>
              <a:gd name="T9" fmla="*/ 2147483646 h 447"/>
              <a:gd name="T10" fmla="*/ 2147483646 w 218"/>
              <a:gd name="T11" fmla="*/ 2147483646 h 447"/>
              <a:gd name="T12" fmla="*/ 2147483646 w 218"/>
              <a:gd name="T13" fmla="*/ 2147483646 h 447"/>
              <a:gd name="T14" fmla="*/ 2147483646 w 218"/>
              <a:gd name="T15" fmla="*/ 2147483646 h 447"/>
              <a:gd name="T16" fmla="*/ 2147483646 w 218"/>
              <a:gd name="T17" fmla="*/ 2147483646 h 447"/>
              <a:gd name="T18" fmla="*/ 2147483646 w 218"/>
              <a:gd name="T19" fmla="*/ 2147483646 h 447"/>
              <a:gd name="T20" fmla="*/ 2147483646 w 218"/>
              <a:gd name="T21" fmla="*/ 2147483646 h 447"/>
              <a:gd name="T22" fmla="*/ 2147483646 w 218"/>
              <a:gd name="T23" fmla="*/ 2147483646 h 447"/>
              <a:gd name="T24" fmla="*/ 2147483646 w 218"/>
              <a:gd name="T25" fmla="*/ 2147483646 h 447"/>
              <a:gd name="T26" fmla="*/ 2147483646 w 218"/>
              <a:gd name="T27" fmla="*/ 2147483646 h 447"/>
              <a:gd name="T28" fmla="*/ 2147483646 w 218"/>
              <a:gd name="T29" fmla="*/ 2147483646 h 447"/>
              <a:gd name="T30" fmla="*/ 2147483646 w 218"/>
              <a:gd name="T31" fmla="*/ 2147483646 h 447"/>
              <a:gd name="T32" fmla="*/ 2147483646 w 218"/>
              <a:gd name="T33" fmla="*/ 2147483646 h 447"/>
              <a:gd name="T34" fmla="*/ 2147483646 w 218"/>
              <a:gd name="T35" fmla="*/ 2147483646 h 447"/>
              <a:gd name="T36" fmla="*/ 2147483646 w 218"/>
              <a:gd name="T37" fmla="*/ 2147483646 h 447"/>
              <a:gd name="T38" fmla="*/ 2147483646 w 218"/>
              <a:gd name="T39" fmla="*/ 2147483646 h 447"/>
              <a:gd name="T40" fmla="*/ 2147483646 w 218"/>
              <a:gd name="T41" fmla="*/ 2147483646 h 447"/>
              <a:gd name="T42" fmla="*/ 2147483646 w 218"/>
              <a:gd name="T43" fmla="*/ 2147483646 h 447"/>
              <a:gd name="T44" fmla="*/ 2147483646 w 218"/>
              <a:gd name="T45" fmla="*/ 2147483646 h 447"/>
              <a:gd name="T46" fmla="*/ 2147483646 w 218"/>
              <a:gd name="T47" fmla="*/ 2147483646 h 447"/>
              <a:gd name="T48" fmla="*/ 2147483646 w 218"/>
              <a:gd name="T49" fmla="*/ 2147483646 h 447"/>
              <a:gd name="T50" fmla="*/ 2147483646 w 218"/>
              <a:gd name="T51" fmla="*/ 2147483646 h 447"/>
              <a:gd name="T52" fmla="*/ 2147483646 w 218"/>
              <a:gd name="T53" fmla="*/ 2147483646 h 447"/>
              <a:gd name="T54" fmla="*/ 2147483646 w 218"/>
              <a:gd name="T55" fmla="*/ 2147483646 h 447"/>
              <a:gd name="T56" fmla="*/ 2147483646 w 218"/>
              <a:gd name="T57" fmla="*/ 2147483646 h 447"/>
              <a:gd name="T58" fmla="*/ 2147483646 w 218"/>
              <a:gd name="T59" fmla="*/ 2147483646 h 447"/>
              <a:gd name="T60" fmla="*/ 2147483646 w 218"/>
              <a:gd name="T61" fmla="*/ 2147483646 h 447"/>
              <a:gd name="T62" fmla="*/ 2147483646 w 218"/>
              <a:gd name="T63" fmla="*/ 2147483646 h 447"/>
              <a:gd name="T64" fmla="*/ 2147483646 w 218"/>
              <a:gd name="T65" fmla="*/ 2147483646 h 447"/>
              <a:gd name="T66" fmla="*/ 2147483646 w 218"/>
              <a:gd name="T67" fmla="*/ 2147483646 h 447"/>
              <a:gd name="T68" fmla="*/ 2147483646 w 218"/>
              <a:gd name="T69" fmla="*/ 2147483646 h 447"/>
              <a:gd name="T70" fmla="*/ 2147483646 w 218"/>
              <a:gd name="T71" fmla="*/ 2147483646 h 447"/>
              <a:gd name="T72" fmla="*/ 2147483646 w 218"/>
              <a:gd name="T73" fmla="*/ 2147483646 h 447"/>
              <a:gd name="T74" fmla="*/ 2147483646 w 218"/>
              <a:gd name="T75" fmla="*/ 2147483646 h 447"/>
              <a:gd name="T76" fmla="*/ 2147483646 w 218"/>
              <a:gd name="T77" fmla="*/ 2147483646 h 447"/>
              <a:gd name="T78" fmla="*/ 2147483646 w 218"/>
              <a:gd name="T79" fmla="*/ 2147483646 h 447"/>
              <a:gd name="T80" fmla="*/ 2147483646 w 218"/>
              <a:gd name="T81" fmla="*/ 2147483646 h 447"/>
              <a:gd name="T82" fmla="*/ 2147483646 w 218"/>
              <a:gd name="T83" fmla="*/ 2147483646 h 447"/>
              <a:gd name="T84" fmla="*/ 2147483646 w 218"/>
              <a:gd name="T85" fmla="*/ 2147483646 h 447"/>
              <a:gd name="T86" fmla="*/ 2147483646 w 218"/>
              <a:gd name="T87" fmla="*/ 2147483646 h 447"/>
              <a:gd name="T88" fmla="*/ 2147483646 w 218"/>
              <a:gd name="T89" fmla="*/ 2147483646 h 447"/>
              <a:gd name="T90" fmla="*/ 2147483646 w 218"/>
              <a:gd name="T91" fmla="*/ 2147483646 h 447"/>
              <a:gd name="T92" fmla="*/ 2147483646 w 218"/>
              <a:gd name="T93" fmla="*/ 2147483646 h 447"/>
              <a:gd name="T94" fmla="*/ 2147483646 w 218"/>
              <a:gd name="T95" fmla="*/ 2147483646 h 447"/>
              <a:gd name="T96" fmla="*/ 2147483646 w 218"/>
              <a:gd name="T97" fmla="*/ 2147483646 h 447"/>
              <a:gd name="T98" fmla="*/ 2147483646 w 218"/>
              <a:gd name="T99" fmla="*/ 2147483646 h 447"/>
              <a:gd name="T100" fmla="*/ 2147483646 w 218"/>
              <a:gd name="T101" fmla="*/ 2147483646 h 447"/>
              <a:gd name="T102" fmla="*/ 2147483646 w 218"/>
              <a:gd name="T103" fmla="*/ 2147483646 h 447"/>
              <a:gd name="T104" fmla="*/ 2147483646 w 218"/>
              <a:gd name="T105" fmla="*/ 2147483646 h 447"/>
              <a:gd name="T106" fmla="*/ 2147483646 w 218"/>
              <a:gd name="T107" fmla="*/ 2147483646 h 447"/>
              <a:gd name="T108" fmla="*/ 2147483646 w 218"/>
              <a:gd name="T109" fmla="*/ 2147483646 h 447"/>
              <a:gd name="T110" fmla="*/ 2147483646 w 218"/>
              <a:gd name="T111" fmla="*/ 2147483646 h 447"/>
              <a:gd name="T112" fmla="*/ 2147483646 w 218"/>
              <a:gd name="T113" fmla="*/ 2147483646 h 447"/>
              <a:gd name="T114" fmla="*/ 2147483646 w 218"/>
              <a:gd name="T115" fmla="*/ 2147483646 h 447"/>
              <a:gd name="T116" fmla="*/ 2147483646 w 218"/>
              <a:gd name="T117" fmla="*/ 2147483646 h 447"/>
              <a:gd name="T118" fmla="*/ 2147483646 w 218"/>
              <a:gd name="T119" fmla="*/ 2147483646 h 447"/>
              <a:gd name="T120" fmla="*/ 2147483646 w 218"/>
              <a:gd name="T121" fmla="*/ 2147483646 h 447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18" h="447">
                <a:moveTo>
                  <a:pt x="25" y="446"/>
                </a:moveTo>
                <a:lnTo>
                  <a:pt x="27" y="446"/>
                </a:lnTo>
                <a:lnTo>
                  <a:pt x="30" y="446"/>
                </a:lnTo>
                <a:lnTo>
                  <a:pt x="32" y="446"/>
                </a:lnTo>
                <a:lnTo>
                  <a:pt x="34" y="445"/>
                </a:lnTo>
                <a:lnTo>
                  <a:pt x="36" y="444"/>
                </a:lnTo>
                <a:lnTo>
                  <a:pt x="38" y="442"/>
                </a:lnTo>
                <a:lnTo>
                  <a:pt x="40" y="440"/>
                </a:lnTo>
                <a:lnTo>
                  <a:pt x="41" y="438"/>
                </a:lnTo>
                <a:lnTo>
                  <a:pt x="43" y="436"/>
                </a:lnTo>
                <a:lnTo>
                  <a:pt x="45" y="433"/>
                </a:lnTo>
                <a:lnTo>
                  <a:pt x="47" y="429"/>
                </a:lnTo>
                <a:lnTo>
                  <a:pt x="49" y="425"/>
                </a:lnTo>
                <a:lnTo>
                  <a:pt x="51" y="421"/>
                </a:lnTo>
                <a:lnTo>
                  <a:pt x="53" y="417"/>
                </a:lnTo>
                <a:lnTo>
                  <a:pt x="54" y="412"/>
                </a:lnTo>
                <a:lnTo>
                  <a:pt x="57" y="408"/>
                </a:lnTo>
                <a:lnTo>
                  <a:pt x="60" y="402"/>
                </a:lnTo>
                <a:lnTo>
                  <a:pt x="62" y="396"/>
                </a:lnTo>
                <a:lnTo>
                  <a:pt x="66" y="390"/>
                </a:lnTo>
                <a:lnTo>
                  <a:pt x="69" y="383"/>
                </a:lnTo>
                <a:lnTo>
                  <a:pt x="73" y="377"/>
                </a:lnTo>
                <a:lnTo>
                  <a:pt x="76" y="370"/>
                </a:lnTo>
                <a:lnTo>
                  <a:pt x="80" y="363"/>
                </a:lnTo>
                <a:lnTo>
                  <a:pt x="84" y="356"/>
                </a:lnTo>
                <a:lnTo>
                  <a:pt x="89" y="350"/>
                </a:lnTo>
                <a:lnTo>
                  <a:pt x="92" y="343"/>
                </a:lnTo>
                <a:lnTo>
                  <a:pt x="96" y="337"/>
                </a:lnTo>
                <a:lnTo>
                  <a:pt x="100" y="332"/>
                </a:lnTo>
                <a:lnTo>
                  <a:pt x="104" y="326"/>
                </a:lnTo>
                <a:lnTo>
                  <a:pt x="107" y="320"/>
                </a:lnTo>
                <a:lnTo>
                  <a:pt x="111" y="315"/>
                </a:lnTo>
                <a:lnTo>
                  <a:pt x="114" y="311"/>
                </a:lnTo>
                <a:lnTo>
                  <a:pt x="118" y="306"/>
                </a:lnTo>
                <a:lnTo>
                  <a:pt x="120" y="302"/>
                </a:lnTo>
                <a:lnTo>
                  <a:pt x="123" y="297"/>
                </a:lnTo>
                <a:lnTo>
                  <a:pt x="126" y="293"/>
                </a:lnTo>
                <a:lnTo>
                  <a:pt x="127" y="288"/>
                </a:lnTo>
                <a:lnTo>
                  <a:pt x="129" y="283"/>
                </a:lnTo>
                <a:lnTo>
                  <a:pt x="131" y="278"/>
                </a:lnTo>
                <a:lnTo>
                  <a:pt x="133" y="273"/>
                </a:lnTo>
                <a:lnTo>
                  <a:pt x="136" y="262"/>
                </a:lnTo>
                <a:lnTo>
                  <a:pt x="138" y="258"/>
                </a:lnTo>
                <a:lnTo>
                  <a:pt x="140" y="253"/>
                </a:lnTo>
                <a:lnTo>
                  <a:pt x="143" y="248"/>
                </a:lnTo>
                <a:lnTo>
                  <a:pt x="145" y="243"/>
                </a:lnTo>
                <a:lnTo>
                  <a:pt x="148" y="238"/>
                </a:lnTo>
                <a:lnTo>
                  <a:pt x="151" y="233"/>
                </a:lnTo>
                <a:lnTo>
                  <a:pt x="154" y="227"/>
                </a:lnTo>
                <a:lnTo>
                  <a:pt x="157" y="221"/>
                </a:lnTo>
                <a:lnTo>
                  <a:pt x="159" y="216"/>
                </a:lnTo>
                <a:lnTo>
                  <a:pt x="162" y="210"/>
                </a:lnTo>
                <a:lnTo>
                  <a:pt x="163" y="204"/>
                </a:lnTo>
                <a:lnTo>
                  <a:pt x="165" y="198"/>
                </a:lnTo>
                <a:lnTo>
                  <a:pt x="167" y="193"/>
                </a:lnTo>
                <a:lnTo>
                  <a:pt x="169" y="188"/>
                </a:lnTo>
                <a:lnTo>
                  <a:pt x="171" y="184"/>
                </a:lnTo>
                <a:lnTo>
                  <a:pt x="172" y="179"/>
                </a:lnTo>
                <a:lnTo>
                  <a:pt x="174" y="175"/>
                </a:lnTo>
                <a:lnTo>
                  <a:pt x="175" y="171"/>
                </a:lnTo>
                <a:lnTo>
                  <a:pt x="176" y="168"/>
                </a:lnTo>
                <a:lnTo>
                  <a:pt x="176" y="166"/>
                </a:lnTo>
                <a:lnTo>
                  <a:pt x="176" y="164"/>
                </a:lnTo>
                <a:lnTo>
                  <a:pt x="177" y="163"/>
                </a:lnTo>
                <a:lnTo>
                  <a:pt x="177" y="162"/>
                </a:lnTo>
                <a:lnTo>
                  <a:pt x="177" y="161"/>
                </a:lnTo>
                <a:lnTo>
                  <a:pt x="178" y="160"/>
                </a:lnTo>
                <a:lnTo>
                  <a:pt x="180" y="159"/>
                </a:lnTo>
                <a:lnTo>
                  <a:pt x="181" y="158"/>
                </a:lnTo>
                <a:lnTo>
                  <a:pt x="183" y="157"/>
                </a:lnTo>
                <a:lnTo>
                  <a:pt x="184" y="157"/>
                </a:lnTo>
                <a:lnTo>
                  <a:pt x="186" y="156"/>
                </a:lnTo>
                <a:lnTo>
                  <a:pt x="188" y="155"/>
                </a:lnTo>
                <a:lnTo>
                  <a:pt x="190" y="154"/>
                </a:lnTo>
                <a:lnTo>
                  <a:pt x="192" y="153"/>
                </a:lnTo>
                <a:lnTo>
                  <a:pt x="193" y="152"/>
                </a:lnTo>
                <a:lnTo>
                  <a:pt x="195" y="151"/>
                </a:lnTo>
                <a:lnTo>
                  <a:pt x="196" y="150"/>
                </a:lnTo>
                <a:lnTo>
                  <a:pt x="197" y="148"/>
                </a:lnTo>
                <a:lnTo>
                  <a:pt x="197" y="146"/>
                </a:lnTo>
                <a:lnTo>
                  <a:pt x="197" y="138"/>
                </a:lnTo>
                <a:lnTo>
                  <a:pt x="197" y="134"/>
                </a:lnTo>
                <a:lnTo>
                  <a:pt x="198" y="130"/>
                </a:lnTo>
                <a:lnTo>
                  <a:pt x="198" y="125"/>
                </a:lnTo>
                <a:lnTo>
                  <a:pt x="198" y="121"/>
                </a:lnTo>
                <a:lnTo>
                  <a:pt x="198" y="116"/>
                </a:lnTo>
                <a:lnTo>
                  <a:pt x="198" y="112"/>
                </a:lnTo>
                <a:lnTo>
                  <a:pt x="199" y="107"/>
                </a:lnTo>
                <a:lnTo>
                  <a:pt x="199" y="103"/>
                </a:lnTo>
                <a:lnTo>
                  <a:pt x="199" y="98"/>
                </a:lnTo>
                <a:lnTo>
                  <a:pt x="200" y="94"/>
                </a:lnTo>
                <a:lnTo>
                  <a:pt x="201" y="90"/>
                </a:lnTo>
                <a:lnTo>
                  <a:pt x="202" y="86"/>
                </a:lnTo>
                <a:lnTo>
                  <a:pt x="203" y="82"/>
                </a:lnTo>
                <a:lnTo>
                  <a:pt x="203" y="79"/>
                </a:lnTo>
                <a:lnTo>
                  <a:pt x="204" y="75"/>
                </a:lnTo>
                <a:lnTo>
                  <a:pt x="205" y="70"/>
                </a:lnTo>
                <a:lnTo>
                  <a:pt x="206" y="65"/>
                </a:lnTo>
                <a:lnTo>
                  <a:pt x="207" y="60"/>
                </a:lnTo>
                <a:lnTo>
                  <a:pt x="209" y="54"/>
                </a:lnTo>
                <a:lnTo>
                  <a:pt x="210" y="48"/>
                </a:lnTo>
                <a:lnTo>
                  <a:pt x="211" y="42"/>
                </a:lnTo>
                <a:lnTo>
                  <a:pt x="213" y="31"/>
                </a:lnTo>
                <a:lnTo>
                  <a:pt x="214" y="25"/>
                </a:lnTo>
                <a:lnTo>
                  <a:pt x="215" y="20"/>
                </a:lnTo>
                <a:lnTo>
                  <a:pt x="215" y="14"/>
                </a:lnTo>
                <a:lnTo>
                  <a:pt x="216" y="9"/>
                </a:lnTo>
                <a:lnTo>
                  <a:pt x="217" y="4"/>
                </a:lnTo>
                <a:lnTo>
                  <a:pt x="217" y="0"/>
                </a:lnTo>
                <a:lnTo>
                  <a:pt x="204" y="5"/>
                </a:lnTo>
                <a:lnTo>
                  <a:pt x="194" y="9"/>
                </a:lnTo>
                <a:lnTo>
                  <a:pt x="183" y="14"/>
                </a:lnTo>
                <a:lnTo>
                  <a:pt x="174" y="18"/>
                </a:lnTo>
                <a:lnTo>
                  <a:pt x="167" y="23"/>
                </a:lnTo>
                <a:lnTo>
                  <a:pt x="161" y="27"/>
                </a:lnTo>
                <a:lnTo>
                  <a:pt x="155" y="31"/>
                </a:lnTo>
                <a:lnTo>
                  <a:pt x="150" y="35"/>
                </a:lnTo>
                <a:lnTo>
                  <a:pt x="146" y="37"/>
                </a:lnTo>
                <a:lnTo>
                  <a:pt x="142" y="41"/>
                </a:lnTo>
                <a:lnTo>
                  <a:pt x="139" y="44"/>
                </a:lnTo>
                <a:lnTo>
                  <a:pt x="137" y="47"/>
                </a:lnTo>
                <a:lnTo>
                  <a:pt x="135" y="50"/>
                </a:lnTo>
                <a:lnTo>
                  <a:pt x="134" y="53"/>
                </a:lnTo>
                <a:lnTo>
                  <a:pt x="133" y="55"/>
                </a:lnTo>
                <a:lnTo>
                  <a:pt x="132" y="57"/>
                </a:lnTo>
                <a:lnTo>
                  <a:pt x="130" y="60"/>
                </a:lnTo>
                <a:lnTo>
                  <a:pt x="128" y="61"/>
                </a:lnTo>
                <a:lnTo>
                  <a:pt x="127" y="63"/>
                </a:lnTo>
                <a:lnTo>
                  <a:pt x="124" y="64"/>
                </a:lnTo>
                <a:lnTo>
                  <a:pt x="121" y="64"/>
                </a:lnTo>
                <a:lnTo>
                  <a:pt x="118" y="65"/>
                </a:lnTo>
                <a:lnTo>
                  <a:pt x="114" y="65"/>
                </a:lnTo>
                <a:lnTo>
                  <a:pt x="111" y="65"/>
                </a:lnTo>
                <a:lnTo>
                  <a:pt x="107" y="65"/>
                </a:lnTo>
                <a:lnTo>
                  <a:pt x="104" y="65"/>
                </a:lnTo>
                <a:lnTo>
                  <a:pt x="101" y="65"/>
                </a:lnTo>
                <a:lnTo>
                  <a:pt x="98" y="65"/>
                </a:lnTo>
                <a:lnTo>
                  <a:pt x="95" y="66"/>
                </a:lnTo>
                <a:lnTo>
                  <a:pt x="93" y="66"/>
                </a:lnTo>
                <a:lnTo>
                  <a:pt x="92" y="67"/>
                </a:lnTo>
                <a:lnTo>
                  <a:pt x="91" y="68"/>
                </a:lnTo>
                <a:lnTo>
                  <a:pt x="90" y="69"/>
                </a:lnTo>
                <a:lnTo>
                  <a:pt x="90" y="71"/>
                </a:lnTo>
                <a:lnTo>
                  <a:pt x="89" y="73"/>
                </a:lnTo>
                <a:lnTo>
                  <a:pt x="87" y="75"/>
                </a:lnTo>
                <a:lnTo>
                  <a:pt x="85" y="78"/>
                </a:lnTo>
                <a:lnTo>
                  <a:pt x="83" y="80"/>
                </a:lnTo>
                <a:lnTo>
                  <a:pt x="80" y="83"/>
                </a:lnTo>
                <a:lnTo>
                  <a:pt x="77" y="86"/>
                </a:lnTo>
                <a:lnTo>
                  <a:pt x="74" y="88"/>
                </a:lnTo>
                <a:lnTo>
                  <a:pt x="70" y="90"/>
                </a:lnTo>
                <a:lnTo>
                  <a:pt x="66" y="92"/>
                </a:lnTo>
                <a:lnTo>
                  <a:pt x="62" y="94"/>
                </a:lnTo>
                <a:lnTo>
                  <a:pt x="57" y="96"/>
                </a:lnTo>
                <a:lnTo>
                  <a:pt x="53" y="97"/>
                </a:lnTo>
                <a:lnTo>
                  <a:pt x="47" y="97"/>
                </a:lnTo>
                <a:lnTo>
                  <a:pt x="41" y="97"/>
                </a:lnTo>
                <a:lnTo>
                  <a:pt x="36" y="97"/>
                </a:lnTo>
                <a:lnTo>
                  <a:pt x="31" y="97"/>
                </a:lnTo>
                <a:lnTo>
                  <a:pt x="26" y="98"/>
                </a:lnTo>
                <a:lnTo>
                  <a:pt x="22" y="99"/>
                </a:lnTo>
                <a:lnTo>
                  <a:pt x="18" y="100"/>
                </a:lnTo>
                <a:lnTo>
                  <a:pt x="17" y="102"/>
                </a:lnTo>
                <a:lnTo>
                  <a:pt x="15" y="104"/>
                </a:lnTo>
                <a:lnTo>
                  <a:pt x="14" y="106"/>
                </a:lnTo>
                <a:lnTo>
                  <a:pt x="14" y="109"/>
                </a:lnTo>
                <a:lnTo>
                  <a:pt x="15" y="111"/>
                </a:lnTo>
                <a:lnTo>
                  <a:pt x="16" y="112"/>
                </a:lnTo>
                <a:lnTo>
                  <a:pt x="19" y="115"/>
                </a:lnTo>
                <a:lnTo>
                  <a:pt x="23" y="118"/>
                </a:lnTo>
                <a:lnTo>
                  <a:pt x="28" y="120"/>
                </a:lnTo>
                <a:lnTo>
                  <a:pt x="35" y="123"/>
                </a:lnTo>
                <a:lnTo>
                  <a:pt x="43" y="125"/>
                </a:lnTo>
                <a:lnTo>
                  <a:pt x="52" y="128"/>
                </a:lnTo>
                <a:lnTo>
                  <a:pt x="58" y="131"/>
                </a:lnTo>
                <a:lnTo>
                  <a:pt x="64" y="134"/>
                </a:lnTo>
                <a:lnTo>
                  <a:pt x="69" y="137"/>
                </a:lnTo>
                <a:lnTo>
                  <a:pt x="74" y="140"/>
                </a:lnTo>
                <a:lnTo>
                  <a:pt x="78" y="143"/>
                </a:lnTo>
                <a:lnTo>
                  <a:pt x="81" y="146"/>
                </a:lnTo>
                <a:lnTo>
                  <a:pt x="83" y="149"/>
                </a:lnTo>
                <a:lnTo>
                  <a:pt x="85" y="152"/>
                </a:lnTo>
                <a:lnTo>
                  <a:pt x="86" y="154"/>
                </a:lnTo>
                <a:lnTo>
                  <a:pt x="86" y="157"/>
                </a:lnTo>
                <a:lnTo>
                  <a:pt x="86" y="160"/>
                </a:lnTo>
                <a:lnTo>
                  <a:pt x="85" y="162"/>
                </a:lnTo>
                <a:lnTo>
                  <a:pt x="84" y="165"/>
                </a:lnTo>
                <a:lnTo>
                  <a:pt x="82" y="167"/>
                </a:lnTo>
                <a:lnTo>
                  <a:pt x="80" y="169"/>
                </a:lnTo>
                <a:lnTo>
                  <a:pt x="77" y="172"/>
                </a:lnTo>
                <a:lnTo>
                  <a:pt x="76" y="174"/>
                </a:lnTo>
                <a:lnTo>
                  <a:pt x="74" y="178"/>
                </a:lnTo>
                <a:lnTo>
                  <a:pt x="73" y="181"/>
                </a:lnTo>
                <a:lnTo>
                  <a:pt x="73" y="185"/>
                </a:lnTo>
                <a:lnTo>
                  <a:pt x="73" y="189"/>
                </a:lnTo>
                <a:lnTo>
                  <a:pt x="73" y="193"/>
                </a:lnTo>
                <a:lnTo>
                  <a:pt x="73" y="197"/>
                </a:lnTo>
                <a:lnTo>
                  <a:pt x="74" y="202"/>
                </a:lnTo>
                <a:lnTo>
                  <a:pt x="75" y="207"/>
                </a:lnTo>
                <a:lnTo>
                  <a:pt x="75" y="212"/>
                </a:lnTo>
                <a:lnTo>
                  <a:pt x="76" y="216"/>
                </a:lnTo>
                <a:lnTo>
                  <a:pt x="77" y="221"/>
                </a:lnTo>
                <a:lnTo>
                  <a:pt x="77" y="226"/>
                </a:lnTo>
                <a:lnTo>
                  <a:pt x="78" y="230"/>
                </a:lnTo>
                <a:lnTo>
                  <a:pt x="78" y="235"/>
                </a:lnTo>
                <a:lnTo>
                  <a:pt x="77" y="239"/>
                </a:lnTo>
                <a:lnTo>
                  <a:pt x="77" y="243"/>
                </a:lnTo>
                <a:lnTo>
                  <a:pt x="76" y="246"/>
                </a:lnTo>
                <a:lnTo>
                  <a:pt x="74" y="250"/>
                </a:lnTo>
                <a:lnTo>
                  <a:pt x="73" y="253"/>
                </a:lnTo>
                <a:lnTo>
                  <a:pt x="71" y="256"/>
                </a:lnTo>
                <a:lnTo>
                  <a:pt x="70" y="259"/>
                </a:lnTo>
                <a:lnTo>
                  <a:pt x="68" y="260"/>
                </a:lnTo>
                <a:lnTo>
                  <a:pt x="67" y="263"/>
                </a:lnTo>
                <a:lnTo>
                  <a:pt x="66" y="265"/>
                </a:lnTo>
                <a:lnTo>
                  <a:pt x="65" y="267"/>
                </a:lnTo>
                <a:lnTo>
                  <a:pt x="65" y="269"/>
                </a:lnTo>
                <a:lnTo>
                  <a:pt x="65" y="271"/>
                </a:lnTo>
                <a:lnTo>
                  <a:pt x="66" y="273"/>
                </a:lnTo>
                <a:lnTo>
                  <a:pt x="67" y="275"/>
                </a:lnTo>
                <a:lnTo>
                  <a:pt x="69" y="277"/>
                </a:lnTo>
                <a:lnTo>
                  <a:pt x="72" y="279"/>
                </a:lnTo>
                <a:lnTo>
                  <a:pt x="74" y="280"/>
                </a:lnTo>
                <a:lnTo>
                  <a:pt x="76" y="282"/>
                </a:lnTo>
                <a:lnTo>
                  <a:pt x="78" y="283"/>
                </a:lnTo>
                <a:lnTo>
                  <a:pt x="79" y="285"/>
                </a:lnTo>
                <a:lnTo>
                  <a:pt x="80" y="286"/>
                </a:lnTo>
                <a:lnTo>
                  <a:pt x="81" y="287"/>
                </a:lnTo>
                <a:lnTo>
                  <a:pt x="81" y="288"/>
                </a:lnTo>
                <a:lnTo>
                  <a:pt x="81" y="289"/>
                </a:lnTo>
                <a:lnTo>
                  <a:pt x="81" y="291"/>
                </a:lnTo>
                <a:lnTo>
                  <a:pt x="80" y="292"/>
                </a:lnTo>
                <a:lnTo>
                  <a:pt x="79" y="293"/>
                </a:lnTo>
                <a:lnTo>
                  <a:pt x="77" y="294"/>
                </a:lnTo>
                <a:lnTo>
                  <a:pt x="75" y="294"/>
                </a:lnTo>
                <a:lnTo>
                  <a:pt x="72" y="295"/>
                </a:lnTo>
                <a:lnTo>
                  <a:pt x="69" y="296"/>
                </a:lnTo>
                <a:lnTo>
                  <a:pt x="67" y="297"/>
                </a:lnTo>
                <a:lnTo>
                  <a:pt x="64" y="297"/>
                </a:lnTo>
                <a:lnTo>
                  <a:pt x="62" y="297"/>
                </a:lnTo>
                <a:lnTo>
                  <a:pt x="60" y="298"/>
                </a:lnTo>
                <a:lnTo>
                  <a:pt x="58" y="298"/>
                </a:lnTo>
                <a:lnTo>
                  <a:pt x="57" y="299"/>
                </a:lnTo>
                <a:lnTo>
                  <a:pt x="56" y="299"/>
                </a:lnTo>
                <a:lnTo>
                  <a:pt x="55" y="300"/>
                </a:lnTo>
                <a:lnTo>
                  <a:pt x="54" y="301"/>
                </a:lnTo>
                <a:lnTo>
                  <a:pt x="54" y="302"/>
                </a:lnTo>
                <a:lnTo>
                  <a:pt x="54" y="304"/>
                </a:lnTo>
                <a:lnTo>
                  <a:pt x="54" y="305"/>
                </a:lnTo>
                <a:lnTo>
                  <a:pt x="54" y="307"/>
                </a:lnTo>
                <a:lnTo>
                  <a:pt x="54" y="309"/>
                </a:lnTo>
                <a:lnTo>
                  <a:pt x="54" y="317"/>
                </a:lnTo>
                <a:lnTo>
                  <a:pt x="54" y="319"/>
                </a:lnTo>
                <a:lnTo>
                  <a:pt x="54" y="321"/>
                </a:lnTo>
                <a:lnTo>
                  <a:pt x="54" y="322"/>
                </a:lnTo>
                <a:lnTo>
                  <a:pt x="54" y="323"/>
                </a:lnTo>
                <a:lnTo>
                  <a:pt x="54" y="324"/>
                </a:lnTo>
                <a:lnTo>
                  <a:pt x="55" y="325"/>
                </a:lnTo>
                <a:lnTo>
                  <a:pt x="56" y="326"/>
                </a:lnTo>
                <a:lnTo>
                  <a:pt x="57" y="326"/>
                </a:lnTo>
                <a:lnTo>
                  <a:pt x="58" y="327"/>
                </a:lnTo>
                <a:lnTo>
                  <a:pt x="59" y="327"/>
                </a:lnTo>
                <a:lnTo>
                  <a:pt x="60" y="327"/>
                </a:lnTo>
                <a:lnTo>
                  <a:pt x="61" y="327"/>
                </a:lnTo>
                <a:lnTo>
                  <a:pt x="62" y="328"/>
                </a:lnTo>
                <a:lnTo>
                  <a:pt x="64" y="328"/>
                </a:lnTo>
                <a:lnTo>
                  <a:pt x="65" y="328"/>
                </a:lnTo>
                <a:lnTo>
                  <a:pt x="67" y="328"/>
                </a:lnTo>
                <a:lnTo>
                  <a:pt x="69" y="327"/>
                </a:lnTo>
                <a:lnTo>
                  <a:pt x="71" y="327"/>
                </a:lnTo>
                <a:lnTo>
                  <a:pt x="73" y="326"/>
                </a:lnTo>
                <a:lnTo>
                  <a:pt x="74" y="326"/>
                </a:lnTo>
                <a:lnTo>
                  <a:pt x="76" y="325"/>
                </a:lnTo>
                <a:lnTo>
                  <a:pt x="78" y="324"/>
                </a:lnTo>
                <a:lnTo>
                  <a:pt x="80" y="323"/>
                </a:lnTo>
                <a:lnTo>
                  <a:pt x="81" y="322"/>
                </a:lnTo>
                <a:lnTo>
                  <a:pt x="83" y="322"/>
                </a:lnTo>
                <a:lnTo>
                  <a:pt x="84" y="321"/>
                </a:lnTo>
                <a:lnTo>
                  <a:pt x="85" y="320"/>
                </a:lnTo>
                <a:lnTo>
                  <a:pt x="86" y="319"/>
                </a:lnTo>
                <a:lnTo>
                  <a:pt x="87" y="319"/>
                </a:lnTo>
                <a:lnTo>
                  <a:pt x="87" y="320"/>
                </a:lnTo>
                <a:lnTo>
                  <a:pt x="87" y="321"/>
                </a:lnTo>
                <a:lnTo>
                  <a:pt x="86" y="322"/>
                </a:lnTo>
                <a:lnTo>
                  <a:pt x="86" y="323"/>
                </a:lnTo>
                <a:lnTo>
                  <a:pt x="85" y="324"/>
                </a:lnTo>
                <a:lnTo>
                  <a:pt x="84" y="327"/>
                </a:lnTo>
                <a:lnTo>
                  <a:pt x="83" y="328"/>
                </a:lnTo>
                <a:lnTo>
                  <a:pt x="83" y="330"/>
                </a:lnTo>
                <a:lnTo>
                  <a:pt x="82" y="331"/>
                </a:lnTo>
                <a:lnTo>
                  <a:pt x="82" y="332"/>
                </a:lnTo>
                <a:lnTo>
                  <a:pt x="82" y="334"/>
                </a:lnTo>
                <a:lnTo>
                  <a:pt x="83" y="335"/>
                </a:lnTo>
                <a:lnTo>
                  <a:pt x="83" y="336"/>
                </a:lnTo>
                <a:lnTo>
                  <a:pt x="83" y="338"/>
                </a:lnTo>
                <a:lnTo>
                  <a:pt x="84" y="341"/>
                </a:lnTo>
                <a:lnTo>
                  <a:pt x="84" y="342"/>
                </a:lnTo>
                <a:lnTo>
                  <a:pt x="84" y="343"/>
                </a:lnTo>
                <a:lnTo>
                  <a:pt x="84" y="345"/>
                </a:lnTo>
                <a:lnTo>
                  <a:pt x="84" y="344"/>
                </a:lnTo>
                <a:lnTo>
                  <a:pt x="83" y="342"/>
                </a:lnTo>
                <a:lnTo>
                  <a:pt x="83" y="340"/>
                </a:lnTo>
                <a:lnTo>
                  <a:pt x="82" y="339"/>
                </a:lnTo>
                <a:lnTo>
                  <a:pt x="81" y="337"/>
                </a:lnTo>
                <a:lnTo>
                  <a:pt x="80" y="336"/>
                </a:lnTo>
                <a:lnTo>
                  <a:pt x="80" y="335"/>
                </a:lnTo>
                <a:lnTo>
                  <a:pt x="79" y="334"/>
                </a:lnTo>
                <a:lnTo>
                  <a:pt x="77" y="333"/>
                </a:lnTo>
                <a:lnTo>
                  <a:pt x="76" y="332"/>
                </a:lnTo>
                <a:lnTo>
                  <a:pt x="75" y="331"/>
                </a:lnTo>
                <a:lnTo>
                  <a:pt x="73" y="331"/>
                </a:lnTo>
                <a:lnTo>
                  <a:pt x="71" y="331"/>
                </a:lnTo>
                <a:lnTo>
                  <a:pt x="70" y="331"/>
                </a:lnTo>
                <a:lnTo>
                  <a:pt x="67" y="331"/>
                </a:lnTo>
                <a:lnTo>
                  <a:pt x="65" y="332"/>
                </a:lnTo>
                <a:lnTo>
                  <a:pt x="63" y="332"/>
                </a:lnTo>
                <a:lnTo>
                  <a:pt x="61" y="334"/>
                </a:lnTo>
                <a:lnTo>
                  <a:pt x="59" y="335"/>
                </a:lnTo>
                <a:lnTo>
                  <a:pt x="57" y="335"/>
                </a:lnTo>
                <a:lnTo>
                  <a:pt x="54" y="337"/>
                </a:lnTo>
                <a:lnTo>
                  <a:pt x="53" y="338"/>
                </a:lnTo>
                <a:lnTo>
                  <a:pt x="51" y="340"/>
                </a:lnTo>
                <a:lnTo>
                  <a:pt x="49" y="341"/>
                </a:lnTo>
                <a:lnTo>
                  <a:pt x="47" y="342"/>
                </a:lnTo>
                <a:lnTo>
                  <a:pt x="45" y="343"/>
                </a:lnTo>
                <a:lnTo>
                  <a:pt x="43" y="344"/>
                </a:lnTo>
                <a:lnTo>
                  <a:pt x="41" y="345"/>
                </a:lnTo>
                <a:lnTo>
                  <a:pt x="38" y="346"/>
                </a:lnTo>
                <a:lnTo>
                  <a:pt x="36" y="346"/>
                </a:lnTo>
                <a:lnTo>
                  <a:pt x="34" y="346"/>
                </a:lnTo>
                <a:lnTo>
                  <a:pt x="31" y="345"/>
                </a:lnTo>
                <a:lnTo>
                  <a:pt x="28" y="344"/>
                </a:lnTo>
                <a:lnTo>
                  <a:pt x="24" y="344"/>
                </a:lnTo>
                <a:lnTo>
                  <a:pt x="21" y="344"/>
                </a:lnTo>
                <a:lnTo>
                  <a:pt x="18" y="344"/>
                </a:lnTo>
                <a:lnTo>
                  <a:pt x="16" y="344"/>
                </a:lnTo>
                <a:lnTo>
                  <a:pt x="13" y="344"/>
                </a:lnTo>
                <a:lnTo>
                  <a:pt x="11" y="344"/>
                </a:lnTo>
                <a:lnTo>
                  <a:pt x="9" y="345"/>
                </a:lnTo>
                <a:lnTo>
                  <a:pt x="7" y="345"/>
                </a:lnTo>
                <a:lnTo>
                  <a:pt x="6" y="346"/>
                </a:lnTo>
                <a:lnTo>
                  <a:pt x="5" y="347"/>
                </a:lnTo>
                <a:lnTo>
                  <a:pt x="5" y="348"/>
                </a:lnTo>
                <a:lnTo>
                  <a:pt x="6" y="349"/>
                </a:lnTo>
                <a:lnTo>
                  <a:pt x="7" y="351"/>
                </a:lnTo>
                <a:lnTo>
                  <a:pt x="10" y="352"/>
                </a:lnTo>
                <a:lnTo>
                  <a:pt x="13" y="353"/>
                </a:lnTo>
                <a:lnTo>
                  <a:pt x="17" y="355"/>
                </a:lnTo>
                <a:lnTo>
                  <a:pt x="20" y="357"/>
                </a:lnTo>
                <a:lnTo>
                  <a:pt x="23" y="360"/>
                </a:lnTo>
                <a:lnTo>
                  <a:pt x="27" y="362"/>
                </a:lnTo>
                <a:lnTo>
                  <a:pt x="30" y="365"/>
                </a:lnTo>
                <a:lnTo>
                  <a:pt x="33" y="368"/>
                </a:lnTo>
                <a:lnTo>
                  <a:pt x="36" y="372"/>
                </a:lnTo>
                <a:lnTo>
                  <a:pt x="39" y="375"/>
                </a:lnTo>
                <a:lnTo>
                  <a:pt x="41" y="378"/>
                </a:lnTo>
                <a:lnTo>
                  <a:pt x="43" y="382"/>
                </a:lnTo>
                <a:lnTo>
                  <a:pt x="45" y="385"/>
                </a:lnTo>
                <a:lnTo>
                  <a:pt x="47" y="388"/>
                </a:lnTo>
                <a:lnTo>
                  <a:pt x="48" y="391"/>
                </a:lnTo>
                <a:lnTo>
                  <a:pt x="49" y="394"/>
                </a:lnTo>
                <a:lnTo>
                  <a:pt x="49" y="397"/>
                </a:lnTo>
                <a:lnTo>
                  <a:pt x="50" y="399"/>
                </a:lnTo>
                <a:lnTo>
                  <a:pt x="48" y="397"/>
                </a:lnTo>
                <a:lnTo>
                  <a:pt x="46" y="396"/>
                </a:lnTo>
                <a:lnTo>
                  <a:pt x="43" y="394"/>
                </a:lnTo>
                <a:lnTo>
                  <a:pt x="40" y="393"/>
                </a:lnTo>
                <a:lnTo>
                  <a:pt x="36" y="392"/>
                </a:lnTo>
                <a:lnTo>
                  <a:pt x="32" y="391"/>
                </a:lnTo>
                <a:lnTo>
                  <a:pt x="28" y="391"/>
                </a:lnTo>
                <a:lnTo>
                  <a:pt x="24" y="391"/>
                </a:lnTo>
                <a:lnTo>
                  <a:pt x="20" y="391"/>
                </a:lnTo>
                <a:lnTo>
                  <a:pt x="17" y="392"/>
                </a:lnTo>
                <a:lnTo>
                  <a:pt x="13" y="393"/>
                </a:lnTo>
                <a:lnTo>
                  <a:pt x="9" y="394"/>
                </a:lnTo>
                <a:lnTo>
                  <a:pt x="6" y="396"/>
                </a:lnTo>
                <a:lnTo>
                  <a:pt x="4" y="399"/>
                </a:lnTo>
                <a:lnTo>
                  <a:pt x="2" y="402"/>
                </a:lnTo>
                <a:lnTo>
                  <a:pt x="1" y="406"/>
                </a:lnTo>
                <a:lnTo>
                  <a:pt x="0" y="409"/>
                </a:lnTo>
                <a:lnTo>
                  <a:pt x="0" y="411"/>
                </a:lnTo>
                <a:lnTo>
                  <a:pt x="0" y="414"/>
                </a:lnTo>
                <a:lnTo>
                  <a:pt x="1" y="417"/>
                </a:lnTo>
                <a:lnTo>
                  <a:pt x="2" y="419"/>
                </a:lnTo>
                <a:lnTo>
                  <a:pt x="3" y="420"/>
                </a:lnTo>
                <a:lnTo>
                  <a:pt x="5" y="422"/>
                </a:lnTo>
                <a:lnTo>
                  <a:pt x="6" y="423"/>
                </a:lnTo>
                <a:lnTo>
                  <a:pt x="8" y="423"/>
                </a:lnTo>
                <a:lnTo>
                  <a:pt x="10" y="424"/>
                </a:lnTo>
                <a:lnTo>
                  <a:pt x="12" y="424"/>
                </a:lnTo>
                <a:lnTo>
                  <a:pt x="13" y="424"/>
                </a:lnTo>
                <a:lnTo>
                  <a:pt x="15" y="424"/>
                </a:lnTo>
                <a:lnTo>
                  <a:pt x="17" y="424"/>
                </a:lnTo>
                <a:lnTo>
                  <a:pt x="18" y="424"/>
                </a:lnTo>
                <a:lnTo>
                  <a:pt x="18" y="423"/>
                </a:lnTo>
                <a:lnTo>
                  <a:pt x="20" y="423"/>
                </a:lnTo>
                <a:lnTo>
                  <a:pt x="22" y="422"/>
                </a:lnTo>
                <a:lnTo>
                  <a:pt x="24" y="421"/>
                </a:lnTo>
                <a:lnTo>
                  <a:pt x="25" y="420"/>
                </a:lnTo>
                <a:lnTo>
                  <a:pt x="27" y="419"/>
                </a:lnTo>
                <a:lnTo>
                  <a:pt x="28" y="419"/>
                </a:lnTo>
                <a:lnTo>
                  <a:pt x="30" y="418"/>
                </a:lnTo>
                <a:lnTo>
                  <a:pt x="31" y="417"/>
                </a:lnTo>
                <a:lnTo>
                  <a:pt x="32" y="417"/>
                </a:lnTo>
                <a:lnTo>
                  <a:pt x="33" y="416"/>
                </a:lnTo>
                <a:lnTo>
                  <a:pt x="34" y="416"/>
                </a:lnTo>
                <a:lnTo>
                  <a:pt x="35" y="417"/>
                </a:lnTo>
                <a:lnTo>
                  <a:pt x="36" y="418"/>
                </a:lnTo>
                <a:lnTo>
                  <a:pt x="36" y="419"/>
                </a:lnTo>
                <a:lnTo>
                  <a:pt x="37" y="421"/>
                </a:lnTo>
                <a:lnTo>
                  <a:pt x="37" y="423"/>
                </a:lnTo>
                <a:lnTo>
                  <a:pt x="38" y="426"/>
                </a:lnTo>
                <a:lnTo>
                  <a:pt x="38" y="428"/>
                </a:lnTo>
                <a:lnTo>
                  <a:pt x="38" y="431"/>
                </a:lnTo>
                <a:lnTo>
                  <a:pt x="38" y="433"/>
                </a:lnTo>
                <a:lnTo>
                  <a:pt x="37" y="435"/>
                </a:lnTo>
                <a:lnTo>
                  <a:pt x="37" y="436"/>
                </a:lnTo>
                <a:lnTo>
                  <a:pt x="36" y="438"/>
                </a:lnTo>
                <a:lnTo>
                  <a:pt x="35" y="439"/>
                </a:lnTo>
                <a:lnTo>
                  <a:pt x="34" y="441"/>
                </a:lnTo>
                <a:lnTo>
                  <a:pt x="32" y="442"/>
                </a:lnTo>
                <a:lnTo>
                  <a:pt x="31" y="443"/>
                </a:lnTo>
                <a:lnTo>
                  <a:pt x="30" y="444"/>
                </a:lnTo>
                <a:lnTo>
                  <a:pt x="28" y="445"/>
                </a:lnTo>
                <a:lnTo>
                  <a:pt x="27" y="445"/>
                </a:lnTo>
                <a:lnTo>
                  <a:pt x="26" y="446"/>
                </a:lnTo>
                <a:lnTo>
                  <a:pt x="25" y="446"/>
                </a:lnTo>
              </a:path>
            </a:pathLst>
          </a:custGeom>
          <a:solidFill>
            <a:srgbClr val="FFE5C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7" name="Freeform 25">
            <a:extLst>
              <a:ext uri="{FF2B5EF4-FFF2-40B4-BE49-F238E27FC236}">
                <a16:creationId xmlns:a16="http://schemas.microsoft.com/office/drawing/2014/main" id="{DB63D418-BF20-94E2-A006-083754E3C555}"/>
              </a:ext>
            </a:extLst>
          </p:cNvPr>
          <p:cNvSpPr>
            <a:spLocks/>
          </p:cNvSpPr>
          <p:nvPr/>
        </p:nvSpPr>
        <p:spPr bwMode="auto">
          <a:xfrm>
            <a:off x="7296150" y="2768600"/>
            <a:ext cx="160338" cy="34925"/>
          </a:xfrm>
          <a:custGeom>
            <a:avLst/>
            <a:gdLst>
              <a:gd name="T0" fmla="*/ 2147483646 w 101"/>
              <a:gd name="T1" fmla="*/ 2147483646 h 22"/>
              <a:gd name="T2" fmla="*/ 2147483646 w 101"/>
              <a:gd name="T3" fmla="*/ 2147483646 h 22"/>
              <a:gd name="T4" fmla="*/ 2147483646 w 101"/>
              <a:gd name="T5" fmla="*/ 2147483646 h 22"/>
              <a:gd name="T6" fmla="*/ 2147483646 w 101"/>
              <a:gd name="T7" fmla="*/ 2147483646 h 22"/>
              <a:gd name="T8" fmla="*/ 2147483646 w 101"/>
              <a:gd name="T9" fmla="*/ 2147483646 h 22"/>
              <a:gd name="T10" fmla="*/ 2147483646 w 101"/>
              <a:gd name="T11" fmla="*/ 2147483646 h 22"/>
              <a:gd name="T12" fmla="*/ 2147483646 w 101"/>
              <a:gd name="T13" fmla="*/ 2147483646 h 22"/>
              <a:gd name="T14" fmla="*/ 2147483646 w 101"/>
              <a:gd name="T15" fmla="*/ 2147483646 h 22"/>
              <a:gd name="T16" fmla="*/ 2147483646 w 101"/>
              <a:gd name="T17" fmla="*/ 2147483646 h 22"/>
              <a:gd name="T18" fmla="*/ 2147483646 w 101"/>
              <a:gd name="T19" fmla="*/ 2147483646 h 22"/>
              <a:gd name="T20" fmla="*/ 2147483646 w 101"/>
              <a:gd name="T21" fmla="*/ 2147483646 h 22"/>
              <a:gd name="T22" fmla="*/ 2147483646 w 101"/>
              <a:gd name="T23" fmla="*/ 2147483646 h 22"/>
              <a:gd name="T24" fmla="*/ 2147483646 w 101"/>
              <a:gd name="T25" fmla="*/ 2147483646 h 22"/>
              <a:gd name="T26" fmla="*/ 2147483646 w 101"/>
              <a:gd name="T27" fmla="*/ 2147483646 h 22"/>
              <a:gd name="T28" fmla="*/ 2147483646 w 101"/>
              <a:gd name="T29" fmla="*/ 2147483646 h 22"/>
              <a:gd name="T30" fmla="*/ 2147483646 w 101"/>
              <a:gd name="T31" fmla="*/ 2147483646 h 22"/>
              <a:gd name="T32" fmla="*/ 2147483646 w 101"/>
              <a:gd name="T33" fmla="*/ 2147483646 h 22"/>
              <a:gd name="T34" fmla="*/ 2147483646 w 101"/>
              <a:gd name="T35" fmla="*/ 2147483646 h 22"/>
              <a:gd name="T36" fmla="*/ 2147483646 w 101"/>
              <a:gd name="T37" fmla="*/ 2147483646 h 22"/>
              <a:gd name="T38" fmla="*/ 2147483646 w 101"/>
              <a:gd name="T39" fmla="*/ 2147483646 h 22"/>
              <a:gd name="T40" fmla="*/ 2147483646 w 101"/>
              <a:gd name="T41" fmla="*/ 2147483646 h 22"/>
              <a:gd name="T42" fmla="*/ 2147483646 w 101"/>
              <a:gd name="T43" fmla="*/ 2147483646 h 22"/>
              <a:gd name="T44" fmla="*/ 2147483646 w 101"/>
              <a:gd name="T45" fmla="*/ 2147483646 h 22"/>
              <a:gd name="T46" fmla="*/ 2147483646 w 101"/>
              <a:gd name="T47" fmla="*/ 2147483646 h 22"/>
              <a:gd name="T48" fmla="*/ 2147483646 w 101"/>
              <a:gd name="T49" fmla="*/ 2147483646 h 22"/>
              <a:gd name="T50" fmla="*/ 2147483646 w 101"/>
              <a:gd name="T51" fmla="*/ 2147483646 h 22"/>
              <a:gd name="T52" fmla="*/ 2147483646 w 101"/>
              <a:gd name="T53" fmla="*/ 2147483646 h 22"/>
              <a:gd name="T54" fmla="*/ 2147483646 w 101"/>
              <a:gd name="T55" fmla="*/ 2147483646 h 22"/>
              <a:gd name="T56" fmla="*/ 2147483646 w 101"/>
              <a:gd name="T57" fmla="*/ 2147483646 h 22"/>
              <a:gd name="T58" fmla="*/ 2147483646 w 101"/>
              <a:gd name="T59" fmla="*/ 0 h 22"/>
              <a:gd name="T60" fmla="*/ 2147483646 w 101"/>
              <a:gd name="T61" fmla="*/ 2147483646 h 22"/>
              <a:gd name="T62" fmla="*/ 2147483646 w 101"/>
              <a:gd name="T63" fmla="*/ 2147483646 h 22"/>
              <a:gd name="T64" fmla="*/ 2147483646 w 101"/>
              <a:gd name="T65" fmla="*/ 2147483646 h 22"/>
              <a:gd name="T66" fmla="*/ 2147483646 w 101"/>
              <a:gd name="T67" fmla="*/ 2147483646 h 22"/>
              <a:gd name="T68" fmla="*/ 2147483646 w 101"/>
              <a:gd name="T69" fmla="*/ 2147483646 h 22"/>
              <a:gd name="T70" fmla="*/ 2147483646 w 101"/>
              <a:gd name="T71" fmla="*/ 2147483646 h 22"/>
              <a:gd name="T72" fmla="*/ 2147483646 w 101"/>
              <a:gd name="T73" fmla="*/ 2147483646 h 22"/>
              <a:gd name="T74" fmla="*/ 2147483646 w 101"/>
              <a:gd name="T75" fmla="*/ 2147483646 h 22"/>
              <a:gd name="T76" fmla="*/ 2147483646 w 101"/>
              <a:gd name="T77" fmla="*/ 2147483646 h 22"/>
              <a:gd name="T78" fmla="*/ 2147483646 w 101"/>
              <a:gd name="T79" fmla="*/ 2147483646 h 22"/>
              <a:gd name="T80" fmla="*/ 2147483646 w 101"/>
              <a:gd name="T81" fmla="*/ 2147483646 h 22"/>
              <a:gd name="T82" fmla="*/ 2147483646 w 101"/>
              <a:gd name="T83" fmla="*/ 2147483646 h 22"/>
              <a:gd name="T84" fmla="*/ 2147483646 w 101"/>
              <a:gd name="T85" fmla="*/ 2147483646 h 22"/>
              <a:gd name="T86" fmla="*/ 2147483646 w 101"/>
              <a:gd name="T87" fmla="*/ 2147483646 h 22"/>
              <a:gd name="T88" fmla="*/ 2147483646 w 101"/>
              <a:gd name="T89" fmla="*/ 2147483646 h 22"/>
              <a:gd name="T90" fmla="*/ 2147483646 w 101"/>
              <a:gd name="T91" fmla="*/ 2147483646 h 22"/>
              <a:gd name="T92" fmla="*/ 2147483646 w 101"/>
              <a:gd name="T93" fmla="*/ 2147483646 h 2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01" h="22">
                <a:moveTo>
                  <a:pt x="67" y="20"/>
                </a:moveTo>
                <a:lnTo>
                  <a:pt x="70" y="21"/>
                </a:lnTo>
                <a:lnTo>
                  <a:pt x="72" y="21"/>
                </a:lnTo>
                <a:lnTo>
                  <a:pt x="74" y="21"/>
                </a:lnTo>
                <a:lnTo>
                  <a:pt x="76" y="20"/>
                </a:lnTo>
                <a:lnTo>
                  <a:pt x="78" y="19"/>
                </a:lnTo>
                <a:lnTo>
                  <a:pt x="80" y="19"/>
                </a:lnTo>
                <a:lnTo>
                  <a:pt x="82" y="18"/>
                </a:lnTo>
                <a:lnTo>
                  <a:pt x="84" y="17"/>
                </a:lnTo>
                <a:lnTo>
                  <a:pt x="86" y="16"/>
                </a:lnTo>
                <a:lnTo>
                  <a:pt x="88" y="15"/>
                </a:lnTo>
                <a:lnTo>
                  <a:pt x="90" y="14"/>
                </a:lnTo>
                <a:lnTo>
                  <a:pt x="92" y="12"/>
                </a:lnTo>
                <a:lnTo>
                  <a:pt x="94" y="12"/>
                </a:lnTo>
                <a:lnTo>
                  <a:pt x="96" y="11"/>
                </a:lnTo>
                <a:lnTo>
                  <a:pt x="98" y="9"/>
                </a:lnTo>
                <a:lnTo>
                  <a:pt x="100" y="9"/>
                </a:lnTo>
                <a:lnTo>
                  <a:pt x="98" y="9"/>
                </a:lnTo>
                <a:lnTo>
                  <a:pt x="96" y="9"/>
                </a:lnTo>
                <a:lnTo>
                  <a:pt x="94" y="10"/>
                </a:lnTo>
                <a:lnTo>
                  <a:pt x="92" y="10"/>
                </a:lnTo>
                <a:lnTo>
                  <a:pt x="91" y="11"/>
                </a:lnTo>
                <a:lnTo>
                  <a:pt x="89" y="12"/>
                </a:lnTo>
                <a:lnTo>
                  <a:pt x="87" y="12"/>
                </a:lnTo>
                <a:lnTo>
                  <a:pt x="83" y="15"/>
                </a:lnTo>
                <a:lnTo>
                  <a:pt x="81" y="16"/>
                </a:lnTo>
                <a:lnTo>
                  <a:pt x="79" y="16"/>
                </a:lnTo>
                <a:lnTo>
                  <a:pt x="77" y="16"/>
                </a:lnTo>
                <a:lnTo>
                  <a:pt x="75" y="17"/>
                </a:lnTo>
                <a:lnTo>
                  <a:pt x="74" y="17"/>
                </a:lnTo>
                <a:lnTo>
                  <a:pt x="73" y="17"/>
                </a:lnTo>
                <a:lnTo>
                  <a:pt x="71" y="17"/>
                </a:lnTo>
                <a:lnTo>
                  <a:pt x="69" y="17"/>
                </a:lnTo>
                <a:lnTo>
                  <a:pt x="67" y="16"/>
                </a:lnTo>
                <a:lnTo>
                  <a:pt x="65" y="16"/>
                </a:lnTo>
                <a:lnTo>
                  <a:pt x="63" y="15"/>
                </a:lnTo>
                <a:lnTo>
                  <a:pt x="60" y="14"/>
                </a:lnTo>
                <a:lnTo>
                  <a:pt x="58" y="13"/>
                </a:lnTo>
                <a:lnTo>
                  <a:pt x="54" y="12"/>
                </a:lnTo>
                <a:lnTo>
                  <a:pt x="51" y="11"/>
                </a:lnTo>
                <a:lnTo>
                  <a:pt x="48" y="10"/>
                </a:lnTo>
                <a:lnTo>
                  <a:pt x="46" y="9"/>
                </a:lnTo>
                <a:lnTo>
                  <a:pt x="44" y="9"/>
                </a:lnTo>
                <a:lnTo>
                  <a:pt x="42" y="8"/>
                </a:lnTo>
                <a:lnTo>
                  <a:pt x="41" y="8"/>
                </a:lnTo>
                <a:lnTo>
                  <a:pt x="39" y="8"/>
                </a:lnTo>
                <a:lnTo>
                  <a:pt x="38" y="7"/>
                </a:lnTo>
                <a:lnTo>
                  <a:pt x="36" y="7"/>
                </a:lnTo>
                <a:lnTo>
                  <a:pt x="34" y="6"/>
                </a:lnTo>
                <a:lnTo>
                  <a:pt x="32" y="6"/>
                </a:lnTo>
                <a:lnTo>
                  <a:pt x="29" y="5"/>
                </a:lnTo>
                <a:lnTo>
                  <a:pt x="27" y="5"/>
                </a:lnTo>
                <a:lnTo>
                  <a:pt x="25" y="4"/>
                </a:lnTo>
                <a:lnTo>
                  <a:pt x="22" y="3"/>
                </a:lnTo>
                <a:lnTo>
                  <a:pt x="19" y="2"/>
                </a:lnTo>
                <a:lnTo>
                  <a:pt x="16" y="2"/>
                </a:lnTo>
                <a:lnTo>
                  <a:pt x="13" y="1"/>
                </a:lnTo>
                <a:lnTo>
                  <a:pt x="10" y="1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1"/>
                </a:lnTo>
                <a:lnTo>
                  <a:pt x="0" y="1"/>
                </a:lnTo>
                <a:lnTo>
                  <a:pt x="2" y="1"/>
                </a:lnTo>
                <a:lnTo>
                  <a:pt x="4" y="1"/>
                </a:lnTo>
                <a:lnTo>
                  <a:pt x="7" y="1"/>
                </a:lnTo>
                <a:lnTo>
                  <a:pt x="8" y="2"/>
                </a:lnTo>
                <a:lnTo>
                  <a:pt x="11" y="2"/>
                </a:lnTo>
                <a:lnTo>
                  <a:pt x="14" y="3"/>
                </a:lnTo>
                <a:lnTo>
                  <a:pt x="16" y="4"/>
                </a:lnTo>
                <a:lnTo>
                  <a:pt x="19" y="5"/>
                </a:lnTo>
                <a:lnTo>
                  <a:pt x="22" y="6"/>
                </a:lnTo>
                <a:lnTo>
                  <a:pt x="24" y="7"/>
                </a:lnTo>
                <a:lnTo>
                  <a:pt x="26" y="9"/>
                </a:lnTo>
                <a:lnTo>
                  <a:pt x="29" y="9"/>
                </a:lnTo>
                <a:lnTo>
                  <a:pt x="31" y="11"/>
                </a:lnTo>
                <a:lnTo>
                  <a:pt x="33" y="12"/>
                </a:lnTo>
                <a:lnTo>
                  <a:pt x="36" y="13"/>
                </a:lnTo>
                <a:lnTo>
                  <a:pt x="38" y="14"/>
                </a:lnTo>
                <a:lnTo>
                  <a:pt x="40" y="15"/>
                </a:lnTo>
                <a:lnTo>
                  <a:pt x="43" y="16"/>
                </a:lnTo>
                <a:lnTo>
                  <a:pt x="45" y="16"/>
                </a:lnTo>
                <a:lnTo>
                  <a:pt x="47" y="17"/>
                </a:lnTo>
                <a:lnTo>
                  <a:pt x="49" y="17"/>
                </a:lnTo>
                <a:lnTo>
                  <a:pt x="52" y="18"/>
                </a:lnTo>
                <a:lnTo>
                  <a:pt x="54" y="19"/>
                </a:lnTo>
                <a:lnTo>
                  <a:pt x="56" y="19"/>
                </a:lnTo>
                <a:lnTo>
                  <a:pt x="58" y="19"/>
                </a:lnTo>
                <a:lnTo>
                  <a:pt x="59" y="19"/>
                </a:lnTo>
                <a:lnTo>
                  <a:pt x="61" y="19"/>
                </a:lnTo>
                <a:lnTo>
                  <a:pt x="63" y="20"/>
                </a:lnTo>
                <a:lnTo>
                  <a:pt x="64" y="20"/>
                </a:lnTo>
                <a:lnTo>
                  <a:pt x="66" y="20"/>
                </a:lnTo>
                <a:lnTo>
                  <a:pt x="67" y="20"/>
                </a:lnTo>
              </a:path>
            </a:pathLst>
          </a:custGeom>
          <a:solidFill>
            <a:srgbClr val="28282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8" name="Freeform 26">
            <a:extLst>
              <a:ext uri="{FF2B5EF4-FFF2-40B4-BE49-F238E27FC236}">
                <a16:creationId xmlns:a16="http://schemas.microsoft.com/office/drawing/2014/main" id="{236C019A-388F-1AD6-F511-2947A5328D48}"/>
              </a:ext>
            </a:extLst>
          </p:cNvPr>
          <p:cNvSpPr>
            <a:spLocks/>
          </p:cNvSpPr>
          <p:nvPr/>
        </p:nvSpPr>
        <p:spPr bwMode="auto">
          <a:xfrm>
            <a:off x="7399338" y="2254250"/>
            <a:ext cx="314325" cy="719138"/>
          </a:xfrm>
          <a:custGeom>
            <a:avLst/>
            <a:gdLst>
              <a:gd name="T0" fmla="*/ 2147483646 w 198"/>
              <a:gd name="T1" fmla="*/ 2147483646 h 453"/>
              <a:gd name="T2" fmla="*/ 2147483646 w 198"/>
              <a:gd name="T3" fmla="*/ 2147483646 h 453"/>
              <a:gd name="T4" fmla="*/ 2147483646 w 198"/>
              <a:gd name="T5" fmla="*/ 2147483646 h 453"/>
              <a:gd name="T6" fmla="*/ 2147483646 w 198"/>
              <a:gd name="T7" fmla="*/ 2147483646 h 453"/>
              <a:gd name="T8" fmla="*/ 2147483646 w 198"/>
              <a:gd name="T9" fmla="*/ 2147483646 h 453"/>
              <a:gd name="T10" fmla="*/ 2147483646 w 198"/>
              <a:gd name="T11" fmla="*/ 2147483646 h 453"/>
              <a:gd name="T12" fmla="*/ 2147483646 w 198"/>
              <a:gd name="T13" fmla="*/ 2147483646 h 453"/>
              <a:gd name="T14" fmla="*/ 2147483646 w 198"/>
              <a:gd name="T15" fmla="*/ 2147483646 h 453"/>
              <a:gd name="T16" fmla="*/ 2147483646 w 198"/>
              <a:gd name="T17" fmla="*/ 2147483646 h 453"/>
              <a:gd name="T18" fmla="*/ 2147483646 w 198"/>
              <a:gd name="T19" fmla="*/ 2147483646 h 453"/>
              <a:gd name="T20" fmla="*/ 2147483646 w 198"/>
              <a:gd name="T21" fmla="*/ 2147483646 h 453"/>
              <a:gd name="T22" fmla="*/ 2147483646 w 198"/>
              <a:gd name="T23" fmla="*/ 2147483646 h 453"/>
              <a:gd name="T24" fmla="*/ 2147483646 w 198"/>
              <a:gd name="T25" fmla="*/ 2147483646 h 453"/>
              <a:gd name="T26" fmla="*/ 2147483646 w 198"/>
              <a:gd name="T27" fmla="*/ 2147483646 h 453"/>
              <a:gd name="T28" fmla="*/ 2147483646 w 198"/>
              <a:gd name="T29" fmla="*/ 2147483646 h 453"/>
              <a:gd name="T30" fmla="*/ 2147483646 w 198"/>
              <a:gd name="T31" fmla="*/ 2147483646 h 453"/>
              <a:gd name="T32" fmla="*/ 2147483646 w 198"/>
              <a:gd name="T33" fmla="*/ 2147483646 h 453"/>
              <a:gd name="T34" fmla="*/ 2147483646 w 198"/>
              <a:gd name="T35" fmla="*/ 2147483646 h 453"/>
              <a:gd name="T36" fmla="*/ 2147483646 w 198"/>
              <a:gd name="T37" fmla="*/ 2147483646 h 453"/>
              <a:gd name="T38" fmla="*/ 2147483646 w 198"/>
              <a:gd name="T39" fmla="*/ 2147483646 h 453"/>
              <a:gd name="T40" fmla="*/ 2147483646 w 198"/>
              <a:gd name="T41" fmla="*/ 2147483646 h 453"/>
              <a:gd name="T42" fmla="*/ 2147483646 w 198"/>
              <a:gd name="T43" fmla="*/ 2147483646 h 453"/>
              <a:gd name="T44" fmla="*/ 2147483646 w 198"/>
              <a:gd name="T45" fmla="*/ 2147483646 h 453"/>
              <a:gd name="T46" fmla="*/ 2147483646 w 198"/>
              <a:gd name="T47" fmla="*/ 2147483646 h 453"/>
              <a:gd name="T48" fmla="*/ 2147483646 w 198"/>
              <a:gd name="T49" fmla="*/ 2147483646 h 453"/>
              <a:gd name="T50" fmla="*/ 2147483646 w 198"/>
              <a:gd name="T51" fmla="*/ 2147483646 h 453"/>
              <a:gd name="T52" fmla="*/ 2147483646 w 198"/>
              <a:gd name="T53" fmla="*/ 2147483646 h 453"/>
              <a:gd name="T54" fmla="*/ 2147483646 w 198"/>
              <a:gd name="T55" fmla="*/ 2147483646 h 453"/>
              <a:gd name="T56" fmla="*/ 2147483646 w 198"/>
              <a:gd name="T57" fmla="*/ 2147483646 h 453"/>
              <a:gd name="T58" fmla="*/ 2147483646 w 198"/>
              <a:gd name="T59" fmla="*/ 2147483646 h 453"/>
              <a:gd name="T60" fmla="*/ 2147483646 w 198"/>
              <a:gd name="T61" fmla="*/ 2147483646 h 453"/>
              <a:gd name="T62" fmla="*/ 2147483646 w 198"/>
              <a:gd name="T63" fmla="*/ 2147483646 h 453"/>
              <a:gd name="T64" fmla="*/ 2147483646 w 198"/>
              <a:gd name="T65" fmla="*/ 2147483646 h 453"/>
              <a:gd name="T66" fmla="*/ 2147483646 w 198"/>
              <a:gd name="T67" fmla="*/ 2147483646 h 453"/>
              <a:gd name="T68" fmla="*/ 2147483646 w 198"/>
              <a:gd name="T69" fmla="*/ 2147483646 h 453"/>
              <a:gd name="T70" fmla="*/ 2147483646 w 198"/>
              <a:gd name="T71" fmla="*/ 2147483646 h 453"/>
              <a:gd name="T72" fmla="*/ 2147483646 w 198"/>
              <a:gd name="T73" fmla="*/ 2147483646 h 453"/>
              <a:gd name="T74" fmla="*/ 2147483646 w 198"/>
              <a:gd name="T75" fmla="*/ 2147483646 h 453"/>
              <a:gd name="T76" fmla="*/ 2147483646 w 198"/>
              <a:gd name="T77" fmla="*/ 2147483646 h 453"/>
              <a:gd name="T78" fmla="*/ 2147483646 w 198"/>
              <a:gd name="T79" fmla="*/ 2147483646 h 453"/>
              <a:gd name="T80" fmla="*/ 2147483646 w 198"/>
              <a:gd name="T81" fmla="*/ 2147483646 h 453"/>
              <a:gd name="T82" fmla="*/ 2147483646 w 198"/>
              <a:gd name="T83" fmla="*/ 2147483646 h 453"/>
              <a:gd name="T84" fmla="*/ 2147483646 w 198"/>
              <a:gd name="T85" fmla="*/ 0 h 45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198" h="453">
                <a:moveTo>
                  <a:pt x="12" y="429"/>
                </a:moveTo>
                <a:lnTo>
                  <a:pt x="13" y="432"/>
                </a:lnTo>
                <a:lnTo>
                  <a:pt x="13" y="434"/>
                </a:lnTo>
                <a:lnTo>
                  <a:pt x="13" y="437"/>
                </a:lnTo>
                <a:lnTo>
                  <a:pt x="13" y="439"/>
                </a:lnTo>
                <a:lnTo>
                  <a:pt x="12" y="441"/>
                </a:lnTo>
                <a:lnTo>
                  <a:pt x="12" y="442"/>
                </a:lnTo>
                <a:lnTo>
                  <a:pt x="11" y="444"/>
                </a:lnTo>
                <a:lnTo>
                  <a:pt x="10" y="445"/>
                </a:lnTo>
                <a:lnTo>
                  <a:pt x="9" y="447"/>
                </a:lnTo>
                <a:lnTo>
                  <a:pt x="7" y="448"/>
                </a:lnTo>
                <a:lnTo>
                  <a:pt x="6" y="449"/>
                </a:lnTo>
                <a:lnTo>
                  <a:pt x="5" y="450"/>
                </a:lnTo>
                <a:lnTo>
                  <a:pt x="3" y="451"/>
                </a:lnTo>
                <a:lnTo>
                  <a:pt x="2" y="451"/>
                </a:lnTo>
                <a:lnTo>
                  <a:pt x="1" y="452"/>
                </a:lnTo>
                <a:lnTo>
                  <a:pt x="0" y="452"/>
                </a:lnTo>
                <a:lnTo>
                  <a:pt x="2" y="452"/>
                </a:lnTo>
                <a:lnTo>
                  <a:pt x="5" y="452"/>
                </a:lnTo>
                <a:lnTo>
                  <a:pt x="7" y="452"/>
                </a:lnTo>
                <a:lnTo>
                  <a:pt x="9" y="451"/>
                </a:lnTo>
                <a:lnTo>
                  <a:pt x="11" y="450"/>
                </a:lnTo>
                <a:lnTo>
                  <a:pt x="13" y="448"/>
                </a:lnTo>
                <a:lnTo>
                  <a:pt x="15" y="446"/>
                </a:lnTo>
                <a:lnTo>
                  <a:pt x="16" y="444"/>
                </a:lnTo>
                <a:lnTo>
                  <a:pt x="18" y="442"/>
                </a:lnTo>
                <a:lnTo>
                  <a:pt x="20" y="439"/>
                </a:lnTo>
                <a:lnTo>
                  <a:pt x="22" y="435"/>
                </a:lnTo>
                <a:lnTo>
                  <a:pt x="24" y="431"/>
                </a:lnTo>
                <a:lnTo>
                  <a:pt x="26" y="427"/>
                </a:lnTo>
                <a:lnTo>
                  <a:pt x="28" y="423"/>
                </a:lnTo>
                <a:lnTo>
                  <a:pt x="30" y="418"/>
                </a:lnTo>
                <a:lnTo>
                  <a:pt x="33" y="413"/>
                </a:lnTo>
                <a:lnTo>
                  <a:pt x="36" y="407"/>
                </a:lnTo>
                <a:lnTo>
                  <a:pt x="38" y="401"/>
                </a:lnTo>
                <a:lnTo>
                  <a:pt x="42" y="395"/>
                </a:lnTo>
                <a:lnTo>
                  <a:pt x="45" y="388"/>
                </a:lnTo>
                <a:lnTo>
                  <a:pt x="49" y="382"/>
                </a:lnTo>
                <a:lnTo>
                  <a:pt x="52" y="375"/>
                </a:lnTo>
                <a:lnTo>
                  <a:pt x="56" y="368"/>
                </a:lnTo>
                <a:lnTo>
                  <a:pt x="60" y="361"/>
                </a:lnTo>
                <a:lnTo>
                  <a:pt x="65" y="355"/>
                </a:lnTo>
                <a:lnTo>
                  <a:pt x="69" y="348"/>
                </a:lnTo>
                <a:lnTo>
                  <a:pt x="73" y="342"/>
                </a:lnTo>
                <a:lnTo>
                  <a:pt x="77" y="336"/>
                </a:lnTo>
                <a:lnTo>
                  <a:pt x="81" y="330"/>
                </a:lnTo>
                <a:lnTo>
                  <a:pt x="84" y="324"/>
                </a:lnTo>
                <a:lnTo>
                  <a:pt x="88" y="319"/>
                </a:lnTo>
                <a:lnTo>
                  <a:pt x="91" y="315"/>
                </a:lnTo>
                <a:lnTo>
                  <a:pt x="95" y="310"/>
                </a:lnTo>
                <a:lnTo>
                  <a:pt x="97" y="306"/>
                </a:lnTo>
                <a:lnTo>
                  <a:pt x="100" y="301"/>
                </a:lnTo>
                <a:lnTo>
                  <a:pt x="103" y="297"/>
                </a:lnTo>
                <a:lnTo>
                  <a:pt x="105" y="292"/>
                </a:lnTo>
                <a:lnTo>
                  <a:pt x="107" y="287"/>
                </a:lnTo>
                <a:lnTo>
                  <a:pt x="109" y="282"/>
                </a:lnTo>
                <a:lnTo>
                  <a:pt x="111" y="277"/>
                </a:lnTo>
                <a:lnTo>
                  <a:pt x="113" y="272"/>
                </a:lnTo>
                <a:lnTo>
                  <a:pt x="114" y="266"/>
                </a:lnTo>
                <a:lnTo>
                  <a:pt x="116" y="261"/>
                </a:lnTo>
                <a:lnTo>
                  <a:pt x="118" y="256"/>
                </a:lnTo>
                <a:lnTo>
                  <a:pt x="121" y="251"/>
                </a:lnTo>
                <a:lnTo>
                  <a:pt x="123" y="246"/>
                </a:lnTo>
                <a:lnTo>
                  <a:pt x="126" y="241"/>
                </a:lnTo>
                <a:lnTo>
                  <a:pt x="129" y="236"/>
                </a:lnTo>
                <a:lnTo>
                  <a:pt x="132" y="230"/>
                </a:lnTo>
                <a:lnTo>
                  <a:pt x="135" y="224"/>
                </a:lnTo>
                <a:lnTo>
                  <a:pt x="137" y="219"/>
                </a:lnTo>
                <a:lnTo>
                  <a:pt x="140" y="213"/>
                </a:lnTo>
                <a:lnTo>
                  <a:pt x="142" y="207"/>
                </a:lnTo>
                <a:lnTo>
                  <a:pt x="144" y="201"/>
                </a:lnTo>
                <a:lnTo>
                  <a:pt x="146" y="196"/>
                </a:lnTo>
                <a:lnTo>
                  <a:pt x="148" y="191"/>
                </a:lnTo>
                <a:lnTo>
                  <a:pt x="150" y="186"/>
                </a:lnTo>
                <a:lnTo>
                  <a:pt x="151" y="181"/>
                </a:lnTo>
                <a:lnTo>
                  <a:pt x="153" y="177"/>
                </a:lnTo>
                <a:lnTo>
                  <a:pt x="154" y="173"/>
                </a:lnTo>
                <a:lnTo>
                  <a:pt x="155" y="170"/>
                </a:lnTo>
                <a:lnTo>
                  <a:pt x="155" y="168"/>
                </a:lnTo>
                <a:lnTo>
                  <a:pt x="155" y="166"/>
                </a:lnTo>
                <a:lnTo>
                  <a:pt x="156" y="165"/>
                </a:lnTo>
                <a:lnTo>
                  <a:pt x="156" y="164"/>
                </a:lnTo>
                <a:lnTo>
                  <a:pt x="156" y="163"/>
                </a:lnTo>
                <a:lnTo>
                  <a:pt x="157" y="162"/>
                </a:lnTo>
                <a:lnTo>
                  <a:pt x="159" y="161"/>
                </a:lnTo>
                <a:lnTo>
                  <a:pt x="160" y="160"/>
                </a:lnTo>
                <a:lnTo>
                  <a:pt x="162" y="159"/>
                </a:lnTo>
                <a:lnTo>
                  <a:pt x="163" y="159"/>
                </a:lnTo>
                <a:lnTo>
                  <a:pt x="165" y="158"/>
                </a:lnTo>
                <a:lnTo>
                  <a:pt x="167" y="157"/>
                </a:lnTo>
                <a:lnTo>
                  <a:pt x="169" y="156"/>
                </a:lnTo>
                <a:lnTo>
                  <a:pt x="171" y="155"/>
                </a:lnTo>
                <a:lnTo>
                  <a:pt x="172" y="154"/>
                </a:lnTo>
                <a:lnTo>
                  <a:pt x="174" y="153"/>
                </a:lnTo>
                <a:lnTo>
                  <a:pt x="175" y="152"/>
                </a:lnTo>
                <a:lnTo>
                  <a:pt x="176" y="150"/>
                </a:lnTo>
                <a:lnTo>
                  <a:pt x="176" y="148"/>
                </a:lnTo>
                <a:lnTo>
                  <a:pt x="176" y="146"/>
                </a:lnTo>
                <a:lnTo>
                  <a:pt x="176" y="143"/>
                </a:lnTo>
                <a:lnTo>
                  <a:pt x="176" y="140"/>
                </a:lnTo>
                <a:lnTo>
                  <a:pt x="176" y="136"/>
                </a:lnTo>
                <a:lnTo>
                  <a:pt x="177" y="132"/>
                </a:lnTo>
                <a:lnTo>
                  <a:pt x="177" y="127"/>
                </a:lnTo>
                <a:lnTo>
                  <a:pt x="177" y="123"/>
                </a:lnTo>
                <a:lnTo>
                  <a:pt x="177" y="118"/>
                </a:lnTo>
                <a:lnTo>
                  <a:pt x="177" y="113"/>
                </a:lnTo>
                <a:lnTo>
                  <a:pt x="178" y="108"/>
                </a:lnTo>
                <a:lnTo>
                  <a:pt x="178" y="104"/>
                </a:lnTo>
                <a:lnTo>
                  <a:pt x="179" y="99"/>
                </a:lnTo>
                <a:lnTo>
                  <a:pt x="180" y="95"/>
                </a:lnTo>
                <a:lnTo>
                  <a:pt x="181" y="91"/>
                </a:lnTo>
                <a:lnTo>
                  <a:pt x="182" y="87"/>
                </a:lnTo>
                <a:lnTo>
                  <a:pt x="183" y="83"/>
                </a:lnTo>
                <a:lnTo>
                  <a:pt x="183" y="80"/>
                </a:lnTo>
                <a:lnTo>
                  <a:pt x="184" y="76"/>
                </a:lnTo>
                <a:lnTo>
                  <a:pt x="185" y="71"/>
                </a:lnTo>
                <a:lnTo>
                  <a:pt x="186" y="66"/>
                </a:lnTo>
                <a:lnTo>
                  <a:pt x="187" y="61"/>
                </a:lnTo>
                <a:lnTo>
                  <a:pt x="189" y="55"/>
                </a:lnTo>
                <a:lnTo>
                  <a:pt x="190" y="49"/>
                </a:lnTo>
                <a:lnTo>
                  <a:pt x="191" y="43"/>
                </a:lnTo>
                <a:lnTo>
                  <a:pt x="192" y="37"/>
                </a:lnTo>
                <a:lnTo>
                  <a:pt x="193" y="31"/>
                </a:lnTo>
                <a:lnTo>
                  <a:pt x="194" y="25"/>
                </a:lnTo>
                <a:lnTo>
                  <a:pt x="195" y="20"/>
                </a:lnTo>
                <a:lnTo>
                  <a:pt x="195" y="14"/>
                </a:lnTo>
                <a:lnTo>
                  <a:pt x="196" y="9"/>
                </a:lnTo>
                <a:lnTo>
                  <a:pt x="197" y="4"/>
                </a:lnTo>
                <a:lnTo>
                  <a:pt x="197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9" name="Freeform 27">
            <a:extLst>
              <a:ext uri="{FF2B5EF4-FFF2-40B4-BE49-F238E27FC236}">
                <a16:creationId xmlns:a16="http://schemas.microsoft.com/office/drawing/2014/main" id="{11977222-2145-40D8-5E00-77C9C0C36706}"/>
              </a:ext>
            </a:extLst>
          </p:cNvPr>
          <p:cNvSpPr>
            <a:spLocks/>
          </p:cNvSpPr>
          <p:nvPr/>
        </p:nvSpPr>
        <p:spPr bwMode="auto">
          <a:xfrm>
            <a:off x="7191375" y="2163763"/>
            <a:ext cx="374650" cy="796925"/>
          </a:xfrm>
          <a:custGeom>
            <a:avLst/>
            <a:gdLst>
              <a:gd name="T0" fmla="*/ 2147483646 w 236"/>
              <a:gd name="T1" fmla="*/ 2147483646 h 502"/>
              <a:gd name="T2" fmla="*/ 2147483646 w 236"/>
              <a:gd name="T3" fmla="*/ 2147483646 h 502"/>
              <a:gd name="T4" fmla="*/ 2147483646 w 236"/>
              <a:gd name="T5" fmla="*/ 2147483646 h 502"/>
              <a:gd name="T6" fmla="*/ 2147483646 w 236"/>
              <a:gd name="T7" fmla="*/ 2147483646 h 502"/>
              <a:gd name="T8" fmla="*/ 2147483646 w 236"/>
              <a:gd name="T9" fmla="*/ 2147483646 h 502"/>
              <a:gd name="T10" fmla="*/ 2147483646 w 236"/>
              <a:gd name="T11" fmla="*/ 2147483646 h 502"/>
              <a:gd name="T12" fmla="*/ 2147483646 w 236"/>
              <a:gd name="T13" fmla="*/ 2147483646 h 502"/>
              <a:gd name="T14" fmla="*/ 2147483646 w 236"/>
              <a:gd name="T15" fmla="*/ 2147483646 h 502"/>
              <a:gd name="T16" fmla="*/ 2147483646 w 236"/>
              <a:gd name="T17" fmla="*/ 2147483646 h 502"/>
              <a:gd name="T18" fmla="*/ 2147483646 w 236"/>
              <a:gd name="T19" fmla="*/ 2147483646 h 502"/>
              <a:gd name="T20" fmla="*/ 2147483646 w 236"/>
              <a:gd name="T21" fmla="*/ 2147483646 h 502"/>
              <a:gd name="T22" fmla="*/ 2147483646 w 236"/>
              <a:gd name="T23" fmla="*/ 2147483646 h 502"/>
              <a:gd name="T24" fmla="*/ 2147483646 w 236"/>
              <a:gd name="T25" fmla="*/ 2147483646 h 502"/>
              <a:gd name="T26" fmla="*/ 2147483646 w 236"/>
              <a:gd name="T27" fmla="*/ 2147483646 h 502"/>
              <a:gd name="T28" fmla="*/ 2147483646 w 236"/>
              <a:gd name="T29" fmla="*/ 2147483646 h 502"/>
              <a:gd name="T30" fmla="*/ 2147483646 w 236"/>
              <a:gd name="T31" fmla="*/ 2147483646 h 502"/>
              <a:gd name="T32" fmla="*/ 2147483646 w 236"/>
              <a:gd name="T33" fmla="*/ 2147483646 h 502"/>
              <a:gd name="T34" fmla="*/ 2147483646 w 236"/>
              <a:gd name="T35" fmla="*/ 2147483646 h 502"/>
              <a:gd name="T36" fmla="*/ 2147483646 w 236"/>
              <a:gd name="T37" fmla="*/ 2147483646 h 502"/>
              <a:gd name="T38" fmla="*/ 2147483646 w 236"/>
              <a:gd name="T39" fmla="*/ 2147483646 h 502"/>
              <a:gd name="T40" fmla="*/ 2147483646 w 236"/>
              <a:gd name="T41" fmla="*/ 2147483646 h 502"/>
              <a:gd name="T42" fmla="*/ 2147483646 w 236"/>
              <a:gd name="T43" fmla="*/ 2147483646 h 502"/>
              <a:gd name="T44" fmla="*/ 2147483646 w 236"/>
              <a:gd name="T45" fmla="*/ 2147483646 h 502"/>
              <a:gd name="T46" fmla="*/ 2147483646 w 236"/>
              <a:gd name="T47" fmla="*/ 2147483646 h 502"/>
              <a:gd name="T48" fmla="*/ 2147483646 w 236"/>
              <a:gd name="T49" fmla="*/ 2147483646 h 502"/>
              <a:gd name="T50" fmla="*/ 2147483646 w 236"/>
              <a:gd name="T51" fmla="*/ 2147483646 h 502"/>
              <a:gd name="T52" fmla="*/ 2147483646 w 236"/>
              <a:gd name="T53" fmla="*/ 2147483646 h 502"/>
              <a:gd name="T54" fmla="*/ 2147483646 w 236"/>
              <a:gd name="T55" fmla="*/ 2147483646 h 502"/>
              <a:gd name="T56" fmla="*/ 2147483646 w 236"/>
              <a:gd name="T57" fmla="*/ 2147483646 h 502"/>
              <a:gd name="T58" fmla="*/ 2147483646 w 236"/>
              <a:gd name="T59" fmla="*/ 2147483646 h 502"/>
              <a:gd name="T60" fmla="*/ 2147483646 w 236"/>
              <a:gd name="T61" fmla="*/ 2147483646 h 502"/>
              <a:gd name="T62" fmla="*/ 2147483646 w 236"/>
              <a:gd name="T63" fmla="*/ 2147483646 h 502"/>
              <a:gd name="T64" fmla="*/ 2147483646 w 236"/>
              <a:gd name="T65" fmla="*/ 2147483646 h 502"/>
              <a:gd name="T66" fmla="*/ 2147483646 w 236"/>
              <a:gd name="T67" fmla="*/ 2147483646 h 502"/>
              <a:gd name="T68" fmla="*/ 2147483646 w 236"/>
              <a:gd name="T69" fmla="*/ 2147483646 h 502"/>
              <a:gd name="T70" fmla="*/ 2147483646 w 236"/>
              <a:gd name="T71" fmla="*/ 2147483646 h 502"/>
              <a:gd name="T72" fmla="*/ 2147483646 w 236"/>
              <a:gd name="T73" fmla="*/ 2147483646 h 502"/>
              <a:gd name="T74" fmla="*/ 2147483646 w 236"/>
              <a:gd name="T75" fmla="*/ 2147483646 h 502"/>
              <a:gd name="T76" fmla="*/ 2147483646 w 236"/>
              <a:gd name="T77" fmla="*/ 2147483646 h 502"/>
              <a:gd name="T78" fmla="*/ 2147483646 w 236"/>
              <a:gd name="T79" fmla="*/ 2147483646 h 502"/>
              <a:gd name="T80" fmla="*/ 2147483646 w 236"/>
              <a:gd name="T81" fmla="*/ 2147483646 h 502"/>
              <a:gd name="T82" fmla="*/ 2147483646 w 236"/>
              <a:gd name="T83" fmla="*/ 2147483646 h 502"/>
              <a:gd name="T84" fmla="*/ 2147483646 w 236"/>
              <a:gd name="T85" fmla="*/ 2147483646 h 502"/>
              <a:gd name="T86" fmla="*/ 2147483646 w 236"/>
              <a:gd name="T87" fmla="*/ 2147483646 h 502"/>
              <a:gd name="T88" fmla="*/ 2147483646 w 236"/>
              <a:gd name="T89" fmla="*/ 2147483646 h 502"/>
              <a:gd name="T90" fmla="*/ 2147483646 w 236"/>
              <a:gd name="T91" fmla="*/ 2147483646 h 502"/>
              <a:gd name="T92" fmla="*/ 2147483646 w 236"/>
              <a:gd name="T93" fmla="*/ 2147483646 h 502"/>
              <a:gd name="T94" fmla="*/ 2147483646 w 236"/>
              <a:gd name="T95" fmla="*/ 2147483646 h 502"/>
              <a:gd name="T96" fmla="*/ 2147483646 w 236"/>
              <a:gd name="T97" fmla="*/ 2147483646 h 502"/>
              <a:gd name="T98" fmla="*/ 2147483646 w 236"/>
              <a:gd name="T99" fmla="*/ 2147483646 h 502"/>
              <a:gd name="T100" fmla="*/ 2147483646 w 236"/>
              <a:gd name="T101" fmla="*/ 2147483646 h 502"/>
              <a:gd name="T102" fmla="*/ 2147483646 w 236"/>
              <a:gd name="T103" fmla="*/ 2147483646 h 502"/>
              <a:gd name="T104" fmla="*/ 2147483646 w 236"/>
              <a:gd name="T105" fmla="*/ 2147483646 h 502"/>
              <a:gd name="T106" fmla="*/ 2147483646 w 236"/>
              <a:gd name="T107" fmla="*/ 2147483646 h 502"/>
              <a:gd name="T108" fmla="*/ 2147483646 w 236"/>
              <a:gd name="T109" fmla="*/ 2147483646 h 502"/>
              <a:gd name="T110" fmla="*/ 2147483646 w 236"/>
              <a:gd name="T111" fmla="*/ 2147483646 h 502"/>
              <a:gd name="T112" fmla="*/ 2147483646 w 236"/>
              <a:gd name="T113" fmla="*/ 0 h 502"/>
              <a:gd name="T114" fmla="*/ 2147483646 w 236"/>
              <a:gd name="T115" fmla="*/ 2147483646 h 50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36" h="502">
                <a:moveTo>
                  <a:pt x="231" y="100"/>
                </a:moveTo>
                <a:lnTo>
                  <a:pt x="228" y="104"/>
                </a:lnTo>
                <a:lnTo>
                  <a:pt x="226" y="107"/>
                </a:lnTo>
                <a:lnTo>
                  <a:pt x="223" y="109"/>
                </a:lnTo>
                <a:lnTo>
                  <a:pt x="220" y="111"/>
                </a:lnTo>
                <a:lnTo>
                  <a:pt x="217" y="113"/>
                </a:lnTo>
                <a:lnTo>
                  <a:pt x="215" y="114"/>
                </a:lnTo>
                <a:lnTo>
                  <a:pt x="212" y="114"/>
                </a:lnTo>
                <a:lnTo>
                  <a:pt x="209" y="115"/>
                </a:lnTo>
                <a:lnTo>
                  <a:pt x="206" y="115"/>
                </a:lnTo>
                <a:lnTo>
                  <a:pt x="203" y="115"/>
                </a:lnTo>
                <a:lnTo>
                  <a:pt x="200" y="115"/>
                </a:lnTo>
                <a:lnTo>
                  <a:pt x="198" y="115"/>
                </a:lnTo>
                <a:lnTo>
                  <a:pt x="195" y="116"/>
                </a:lnTo>
                <a:lnTo>
                  <a:pt x="193" y="116"/>
                </a:lnTo>
                <a:lnTo>
                  <a:pt x="191" y="117"/>
                </a:lnTo>
                <a:lnTo>
                  <a:pt x="190" y="119"/>
                </a:lnTo>
                <a:lnTo>
                  <a:pt x="189" y="120"/>
                </a:lnTo>
                <a:lnTo>
                  <a:pt x="188" y="122"/>
                </a:lnTo>
                <a:lnTo>
                  <a:pt x="188" y="124"/>
                </a:lnTo>
                <a:lnTo>
                  <a:pt x="186" y="125"/>
                </a:lnTo>
                <a:lnTo>
                  <a:pt x="185" y="128"/>
                </a:lnTo>
                <a:lnTo>
                  <a:pt x="184" y="130"/>
                </a:lnTo>
                <a:lnTo>
                  <a:pt x="182" y="132"/>
                </a:lnTo>
                <a:lnTo>
                  <a:pt x="181" y="134"/>
                </a:lnTo>
                <a:lnTo>
                  <a:pt x="179" y="136"/>
                </a:lnTo>
                <a:lnTo>
                  <a:pt x="177" y="138"/>
                </a:lnTo>
                <a:lnTo>
                  <a:pt x="176" y="140"/>
                </a:lnTo>
                <a:lnTo>
                  <a:pt x="173" y="142"/>
                </a:lnTo>
                <a:lnTo>
                  <a:pt x="170" y="143"/>
                </a:lnTo>
                <a:lnTo>
                  <a:pt x="167" y="144"/>
                </a:lnTo>
                <a:lnTo>
                  <a:pt x="164" y="145"/>
                </a:lnTo>
                <a:lnTo>
                  <a:pt x="160" y="145"/>
                </a:lnTo>
                <a:lnTo>
                  <a:pt x="156" y="145"/>
                </a:lnTo>
                <a:lnTo>
                  <a:pt x="151" y="144"/>
                </a:lnTo>
                <a:lnTo>
                  <a:pt x="146" y="144"/>
                </a:lnTo>
                <a:lnTo>
                  <a:pt x="140" y="143"/>
                </a:lnTo>
                <a:lnTo>
                  <a:pt x="135" y="142"/>
                </a:lnTo>
                <a:lnTo>
                  <a:pt x="130" y="142"/>
                </a:lnTo>
                <a:lnTo>
                  <a:pt x="124" y="142"/>
                </a:lnTo>
                <a:lnTo>
                  <a:pt x="118" y="142"/>
                </a:lnTo>
                <a:lnTo>
                  <a:pt x="113" y="142"/>
                </a:lnTo>
                <a:lnTo>
                  <a:pt x="108" y="143"/>
                </a:lnTo>
                <a:lnTo>
                  <a:pt x="104" y="145"/>
                </a:lnTo>
                <a:lnTo>
                  <a:pt x="100" y="147"/>
                </a:lnTo>
                <a:lnTo>
                  <a:pt x="98" y="150"/>
                </a:lnTo>
                <a:lnTo>
                  <a:pt x="96" y="154"/>
                </a:lnTo>
                <a:lnTo>
                  <a:pt x="95" y="159"/>
                </a:lnTo>
                <a:lnTo>
                  <a:pt x="95" y="166"/>
                </a:lnTo>
                <a:lnTo>
                  <a:pt x="96" y="167"/>
                </a:lnTo>
                <a:lnTo>
                  <a:pt x="97" y="169"/>
                </a:lnTo>
                <a:lnTo>
                  <a:pt x="98" y="171"/>
                </a:lnTo>
                <a:lnTo>
                  <a:pt x="99" y="172"/>
                </a:lnTo>
                <a:lnTo>
                  <a:pt x="102" y="174"/>
                </a:lnTo>
                <a:lnTo>
                  <a:pt x="104" y="176"/>
                </a:lnTo>
                <a:lnTo>
                  <a:pt x="107" y="178"/>
                </a:lnTo>
                <a:lnTo>
                  <a:pt x="110" y="179"/>
                </a:lnTo>
                <a:lnTo>
                  <a:pt x="113" y="181"/>
                </a:lnTo>
                <a:lnTo>
                  <a:pt x="117" y="183"/>
                </a:lnTo>
                <a:lnTo>
                  <a:pt x="120" y="184"/>
                </a:lnTo>
                <a:lnTo>
                  <a:pt x="124" y="185"/>
                </a:lnTo>
                <a:lnTo>
                  <a:pt x="127" y="186"/>
                </a:lnTo>
                <a:lnTo>
                  <a:pt x="131" y="187"/>
                </a:lnTo>
                <a:lnTo>
                  <a:pt x="135" y="188"/>
                </a:lnTo>
                <a:lnTo>
                  <a:pt x="141" y="189"/>
                </a:lnTo>
                <a:lnTo>
                  <a:pt x="145" y="190"/>
                </a:lnTo>
                <a:lnTo>
                  <a:pt x="149" y="190"/>
                </a:lnTo>
                <a:lnTo>
                  <a:pt x="153" y="191"/>
                </a:lnTo>
                <a:lnTo>
                  <a:pt x="157" y="193"/>
                </a:lnTo>
                <a:lnTo>
                  <a:pt x="161" y="194"/>
                </a:lnTo>
                <a:lnTo>
                  <a:pt x="165" y="195"/>
                </a:lnTo>
                <a:lnTo>
                  <a:pt x="169" y="197"/>
                </a:lnTo>
                <a:lnTo>
                  <a:pt x="173" y="198"/>
                </a:lnTo>
                <a:lnTo>
                  <a:pt x="176" y="200"/>
                </a:lnTo>
                <a:lnTo>
                  <a:pt x="178" y="202"/>
                </a:lnTo>
                <a:lnTo>
                  <a:pt x="181" y="204"/>
                </a:lnTo>
                <a:lnTo>
                  <a:pt x="183" y="206"/>
                </a:lnTo>
                <a:lnTo>
                  <a:pt x="185" y="208"/>
                </a:lnTo>
                <a:lnTo>
                  <a:pt x="186" y="209"/>
                </a:lnTo>
                <a:lnTo>
                  <a:pt x="186" y="210"/>
                </a:lnTo>
                <a:lnTo>
                  <a:pt x="186" y="212"/>
                </a:lnTo>
                <a:lnTo>
                  <a:pt x="185" y="214"/>
                </a:lnTo>
                <a:lnTo>
                  <a:pt x="184" y="215"/>
                </a:lnTo>
                <a:lnTo>
                  <a:pt x="183" y="216"/>
                </a:lnTo>
                <a:lnTo>
                  <a:pt x="182" y="217"/>
                </a:lnTo>
                <a:lnTo>
                  <a:pt x="180" y="217"/>
                </a:lnTo>
                <a:lnTo>
                  <a:pt x="178" y="217"/>
                </a:lnTo>
                <a:lnTo>
                  <a:pt x="176" y="218"/>
                </a:lnTo>
                <a:lnTo>
                  <a:pt x="175" y="218"/>
                </a:lnTo>
                <a:lnTo>
                  <a:pt x="173" y="218"/>
                </a:lnTo>
                <a:lnTo>
                  <a:pt x="171" y="219"/>
                </a:lnTo>
                <a:lnTo>
                  <a:pt x="169" y="219"/>
                </a:lnTo>
                <a:lnTo>
                  <a:pt x="168" y="220"/>
                </a:lnTo>
                <a:lnTo>
                  <a:pt x="166" y="221"/>
                </a:lnTo>
                <a:lnTo>
                  <a:pt x="165" y="223"/>
                </a:lnTo>
                <a:lnTo>
                  <a:pt x="164" y="225"/>
                </a:lnTo>
                <a:lnTo>
                  <a:pt x="162" y="230"/>
                </a:lnTo>
                <a:lnTo>
                  <a:pt x="159" y="235"/>
                </a:lnTo>
                <a:lnTo>
                  <a:pt x="156" y="238"/>
                </a:lnTo>
                <a:lnTo>
                  <a:pt x="153" y="241"/>
                </a:lnTo>
                <a:lnTo>
                  <a:pt x="150" y="243"/>
                </a:lnTo>
                <a:lnTo>
                  <a:pt x="146" y="245"/>
                </a:lnTo>
                <a:lnTo>
                  <a:pt x="142" y="247"/>
                </a:lnTo>
                <a:lnTo>
                  <a:pt x="139" y="248"/>
                </a:lnTo>
                <a:lnTo>
                  <a:pt x="136" y="249"/>
                </a:lnTo>
                <a:lnTo>
                  <a:pt x="132" y="250"/>
                </a:lnTo>
                <a:lnTo>
                  <a:pt x="129" y="251"/>
                </a:lnTo>
                <a:lnTo>
                  <a:pt x="126" y="252"/>
                </a:lnTo>
                <a:lnTo>
                  <a:pt x="123" y="254"/>
                </a:lnTo>
                <a:lnTo>
                  <a:pt x="121" y="256"/>
                </a:lnTo>
                <a:lnTo>
                  <a:pt x="119" y="259"/>
                </a:lnTo>
                <a:lnTo>
                  <a:pt x="117" y="262"/>
                </a:lnTo>
                <a:lnTo>
                  <a:pt x="117" y="267"/>
                </a:lnTo>
                <a:lnTo>
                  <a:pt x="116" y="271"/>
                </a:lnTo>
                <a:lnTo>
                  <a:pt x="115" y="275"/>
                </a:lnTo>
                <a:lnTo>
                  <a:pt x="115" y="278"/>
                </a:lnTo>
                <a:lnTo>
                  <a:pt x="114" y="282"/>
                </a:lnTo>
                <a:lnTo>
                  <a:pt x="114" y="286"/>
                </a:lnTo>
                <a:lnTo>
                  <a:pt x="113" y="289"/>
                </a:lnTo>
                <a:lnTo>
                  <a:pt x="113" y="292"/>
                </a:lnTo>
                <a:lnTo>
                  <a:pt x="113" y="294"/>
                </a:lnTo>
                <a:lnTo>
                  <a:pt x="113" y="297"/>
                </a:lnTo>
                <a:lnTo>
                  <a:pt x="113" y="299"/>
                </a:lnTo>
                <a:lnTo>
                  <a:pt x="113" y="302"/>
                </a:lnTo>
                <a:lnTo>
                  <a:pt x="114" y="304"/>
                </a:lnTo>
                <a:lnTo>
                  <a:pt x="114" y="306"/>
                </a:lnTo>
                <a:lnTo>
                  <a:pt x="115" y="308"/>
                </a:lnTo>
                <a:lnTo>
                  <a:pt x="115" y="309"/>
                </a:lnTo>
                <a:lnTo>
                  <a:pt x="116" y="309"/>
                </a:lnTo>
                <a:lnTo>
                  <a:pt x="117" y="308"/>
                </a:lnTo>
                <a:lnTo>
                  <a:pt x="118" y="307"/>
                </a:lnTo>
                <a:lnTo>
                  <a:pt x="120" y="306"/>
                </a:lnTo>
                <a:lnTo>
                  <a:pt x="121" y="305"/>
                </a:lnTo>
                <a:lnTo>
                  <a:pt x="122" y="305"/>
                </a:lnTo>
                <a:lnTo>
                  <a:pt x="123" y="304"/>
                </a:lnTo>
                <a:lnTo>
                  <a:pt x="124" y="304"/>
                </a:lnTo>
                <a:lnTo>
                  <a:pt x="125" y="304"/>
                </a:lnTo>
                <a:lnTo>
                  <a:pt x="127" y="303"/>
                </a:lnTo>
                <a:lnTo>
                  <a:pt x="129" y="302"/>
                </a:lnTo>
                <a:lnTo>
                  <a:pt x="131" y="302"/>
                </a:lnTo>
                <a:lnTo>
                  <a:pt x="132" y="301"/>
                </a:lnTo>
                <a:lnTo>
                  <a:pt x="134" y="301"/>
                </a:lnTo>
                <a:lnTo>
                  <a:pt x="132" y="302"/>
                </a:lnTo>
                <a:lnTo>
                  <a:pt x="131" y="303"/>
                </a:lnTo>
                <a:lnTo>
                  <a:pt x="129" y="304"/>
                </a:lnTo>
                <a:lnTo>
                  <a:pt x="127" y="305"/>
                </a:lnTo>
                <a:lnTo>
                  <a:pt x="125" y="307"/>
                </a:lnTo>
                <a:lnTo>
                  <a:pt x="124" y="308"/>
                </a:lnTo>
                <a:lnTo>
                  <a:pt x="122" y="310"/>
                </a:lnTo>
                <a:lnTo>
                  <a:pt x="121" y="311"/>
                </a:lnTo>
                <a:lnTo>
                  <a:pt x="119" y="313"/>
                </a:lnTo>
                <a:lnTo>
                  <a:pt x="118" y="315"/>
                </a:lnTo>
                <a:lnTo>
                  <a:pt x="117" y="316"/>
                </a:lnTo>
                <a:lnTo>
                  <a:pt x="116" y="318"/>
                </a:lnTo>
                <a:lnTo>
                  <a:pt x="115" y="320"/>
                </a:lnTo>
                <a:lnTo>
                  <a:pt x="115" y="322"/>
                </a:lnTo>
                <a:lnTo>
                  <a:pt x="115" y="324"/>
                </a:lnTo>
                <a:lnTo>
                  <a:pt x="115" y="326"/>
                </a:lnTo>
                <a:lnTo>
                  <a:pt x="116" y="328"/>
                </a:lnTo>
                <a:lnTo>
                  <a:pt x="117" y="329"/>
                </a:lnTo>
                <a:lnTo>
                  <a:pt x="118" y="331"/>
                </a:lnTo>
                <a:lnTo>
                  <a:pt x="120" y="332"/>
                </a:lnTo>
                <a:lnTo>
                  <a:pt x="122" y="334"/>
                </a:lnTo>
                <a:lnTo>
                  <a:pt x="124" y="335"/>
                </a:lnTo>
                <a:lnTo>
                  <a:pt x="127" y="336"/>
                </a:lnTo>
                <a:lnTo>
                  <a:pt x="130" y="338"/>
                </a:lnTo>
                <a:lnTo>
                  <a:pt x="132" y="339"/>
                </a:lnTo>
                <a:lnTo>
                  <a:pt x="135" y="340"/>
                </a:lnTo>
                <a:lnTo>
                  <a:pt x="137" y="341"/>
                </a:lnTo>
                <a:lnTo>
                  <a:pt x="139" y="342"/>
                </a:lnTo>
                <a:lnTo>
                  <a:pt x="142" y="343"/>
                </a:lnTo>
                <a:lnTo>
                  <a:pt x="144" y="344"/>
                </a:lnTo>
                <a:lnTo>
                  <a:pt x="146" y="344"/>
                </a:lnTo>
                <a:lnTo>
                  <a:pt x="147" y="345"/>
                </a:lnTo>
                <a:lnTo>
                  <a:pt x="149" y="346"/>
                </a:lnTo>
                <a:lnTo>
                  <a:pt x="151" y="346"/>
                </a:lnTo>
                <a:lnTo>
                  <a:pt x="153" y="347"/>
                </a:lnTo>
                <a:lnTo>
                  <a:pt x="155" y="347"/>
                </a:lnTo>
                <a:lnTo>
                  <a:pt x="158" y="347"/>
                </a:lnTo>
                <a:lnTo>
                  <a:pt x="160" y="347"/>
                </a:lnTo>
                <a:lnTo>
                  <a:pt x="162" y="347"/>
                </a:lnTo>
                <a:lnTo>
                  <a:pt x="165" y="347"/>
                </a:lnTo>
                <a:lnTo>
                  <a:pt x="167" y="347"/>
                </a:lnTo>
                <a:lnTo>
                  <a:pt x="169" y="346"/>
                </a:lnTo>
                <a:lnTo>
                  <a:pt x="171" y="346"/>
                </a:lnTo>
                <a:lnTo>
                  <a:pt x="173" y="345"/>
                </a:lnTo>
                <a:lnTo>
                  <a:pt x="175" y="345"/>
                </a:lnTo>
                <a:lnTo>
                  <a:pt x="176" y="344"/>
                </a:lnTo>
                <a:lnTo>
                  <a:pt x="177" y="343"/>
                </a:lnTo>
                <a:lnTo>
                  <a:pt x="178" y="343"/>
                </a:lnTo>
                <a:lnTo>
                  <a:pt x="178" y="345"/>
                </a:lnTo>
                <a:lnTo>
                  <a:pt x="177" y="346"/>
                </a:lnTo>
                <a:lnTo>
                  <a:pt x="177" y="348"/>
                </a:lnTo>
                <a:lnTo>
                  <a:pt x="176" y="349"/>
                </a:lnTo>
                <a:lnTo>
                  <a:pt x="176" y="350"/>
                </a:lnTo>
                <a:lnTo>
                  <a:pt x="176" y="351"/>
                </a:lnTo>
                <a:lnTo>
                  <a:pt x="175" y="351"/>
                </a:lnTo>
                <a:lnTo>
                  <a:pt x="174" y="352"/>
                </a:lnTo>
                <a:lnTo>
                  <a:pt x="173" y="352"/>
                </a:lnTo>
                <a:lnTo>
                  <a:pt x="171" y="353"/>
                </a:lnTo>
                <a:lnTo>
                  <a:pt x="170" y="353"/>
                </a:lnTo>
                <a:lnTo>
                  <a:pt x="169" y="353"/>
                </a:lnTo>
                <a:lnTo>
                  <a:pt x="168" y="353"/>
                </a:lnTo>
                <a:lnTo>
                  <a:pt x="167" y="353"/>
                </a:lnTo>
                <a:lnTo>
                  <a:pt x="164" y="353"/>
                </a:lnTo>
                <a:lnTo>
                  <a:pt x="163" y="353"/>
                </a:lnTo>
                <a:lnTo>
                  <a:pt x="162" y="354"/>
                </a:lnTo>
                <a:lnTo>
                  <a:pt x="161" y="354"/>
                </a:lnTo>
                <a:lnTo>
                  <a:pt x="160" y="354"/>
                </a:lnTo>
                <a:lnTo>
                  <a:pt x="159" y="355"/>
                </a:lnTo>
                <a:lnTo>
                  <a:pt x="158" y="355"/>
                </a:lnTo>
                <a:lnTo>
                  <a:pt x="157" y="355"/>
                </a:lnTo>
                <a:lnTo>
                  <a:pt x="157" y="356"/>
                </a:lnTo>
                <a:lnTo>
                  <a:pt x="156" y="357"/>
                </a:lnTo>
                <a:lnTo>
                  <a:pt x="155" y="358"/>
                </a:lnTo>
                <a:lnTo>
                  <a:pt x="155" y="359"/>
                </a:lnTo>
                <a:lnTo>
                  <a:pt x="154" y="360"/>
                </a:lnTo>
                <a:lnTo>
                  <a:pt x="154" y="362"/>
                </a:lnTo>
                <a:lnTo>
                  <a:pt x="154" y="363"/>
                </a:lnTo>
                <a:lnTo>
                  <a:pt x="154" y="366"/>
                </a:lnTo>
                <a:lnTo>
                  <a:pt x="153" y="368"/>
                </a:lnTo>
                <a:lnTo>
                  <a:pt x="153" y="370"/>
                </a:lnTo>
                <a:lnTo>
                  <a:pt x="153" y="372"/>
                </a:lnTo>
                <a:lnTo>
                  <a:pt x="153" y="374"/>
                </a:lnTo>
                <a:lnTo>
                  <a:pt x="153" y="376"/>
                </a:lnTo>
                <a:lnTo>
                  <a:pt x="153" y="377"/>
                </a:lnTo>
                <a:lnTo>
                  <a:pt x="153" y="378"/>
                </a:lnTo>
                <a:lnTo>
                  <a:pt x="153" y="380"/>
                </a:lnTo>
                <a:lnTo>
                  <a:pt x="154" y="381"/>
                </a:lnTo>
                <a:lnTo>
                  <a:pt x="154" y="383"/>
                </a:lnTo>
                <a:lnTo>
                  <a:pt x="155" y="384"/>
                </a:lnTo>
                <a:lnTo>
                  <a:pt x="155" y="385"/>
                </a:lnTo>
                <a:lnTo>
                  <a:pt x="156" y="386"/>
                </a:lnTo>
                <a:lnTo>
                  <a:pt x="156" y="387"/>
                </a:lnTo>
                <a:lnTo>
                  <a:pt x="157" y="387"/>
                </a:lnTo>
                <a:lnTo>
                  <a:pt x="158" y="388"/>
                </a:lnTo>
                <a:lnTo>
                  <a:pt x="159" y="388"/>
                </a:lnTo>
                <a:lnTo>
                  <a:pt x="159" y="389"/>
                </a:lnTo>
                <a:lnTo>
                  <a:pt x="158" y="389"/>
                </a:lnTo>
                <a:lnTo>
                  <a:pt x="158" y="390"/>
                </a:lnTo>
                <a:lnTo>
                  <a:pt x="157" y="390"/>
                </a:lnTo>
                <a:lnTo>
                  <a:pt x="156" y="390"/>
                </a:lnTo>
                <a:lnTo>
                  <a:pt x="155" y="391"/>
                </a:lnTo>
                <a:lnTo>
                  <a:pt x="154" y="391"/>
                </a:lnTo>
                <a:lnTo>
                  <a:pt x="152" y="391"/>
                </a:lnTo>
                <a:lnTo>
                  <a:pt x="151" y="391"/>
                </a:lnTo>
                <a:lnTo>
                  <a:pt x="150" y="390"/>
                </a:lnTo>
                <a:lnTo>
                  <a:pt x="148" y="390"/>
                </a:lnTo>
                <a:lnTo>
                  <a:pt x="147" y="389"/>
                </a:lnTo>
                <a:lnTo>
                  <a:pt x="146" y="389"/>
                </a:lnTo>
                <a:lnTo>
                  <a:pt x="145" y="388"/>
                </a:lnTo>
                <a:lnTo>
                  <a:pt x="145" y="386"/>
                </a:lnTo>
                <a:lnTo>
                  <a:pt x="145" y="384"/>
                </a:lnTo>
                <a:lnTo>
                  <a:pt x="144" y="382"/>
                </a:lnTo>
                <a:lnTo>
                  <a:pt x="144" y="380"/>
                </a:lnTo>
                <a:lnTo>
                  <a:pt x="144" y="378"/>
                </a:lnTo>
                <a:lnTo>
                  <a:pt x="144" y="376"/>
                </a:lnTo>
                <a:lnTo>
                  <a:pt x="144" y="375"/>
                </a:lnTo>
                <a:lnTo>
                  <a:pt x="144" y="373"/>
                </a:lnTo>
                <a:lnTo>
                  <a:pt x="144" y="371"/>
                </a:lnTo>
                <a:lnTo>
                  <a:pt x="144" y="369"/>
                </a:lnTo>
                <a:lnTo>
                  <a:pt x="144" y="367"/>
                </a:lnTo>
                <a:lnTo>
                  <a:pt x="144" y="365"/>
                </a:lnTo>
                <a:lnTo>
                  <a:pt x="144" y="364"/>
                </a:lnTo>
                <a:lnTo>
                  <a:pt x="145" y="362"/>
                </a:lnTo>
                <a:lnTo>
                  <a:pt x="145" y="361"/>
                </a:lnTo>
                <a:lnTo>
                  <a:pt x="145" y="359"/>
                </a:lnTo>
                <a:lnTo>
                  <a:pt x="143" y="362"/>
                </a:lnTo>
                <a:lnTo>
                  <a:pt x="140" y="365"/>
                </a:lnTo>
                <a:lnTo>
                  <a:pt x="138" y="367"/>
                </a:lnTo>
                <a:lnTo>
                  <a:pt x="137" y="369"/>
                </a:lnTo>
                <a:lnTo>
                  <a:pt x="135" y="372"/>
                </a:lnTo>
                <a:lnTo>
                  <a:pt x="133" y="374"/>
                </a:lnTo>
                <a:lnTo>
                  <a:pt x="131" y="376"/>
                </a:lnTo>
                <a:lnTo>
                  <a:pt x="130" y="376"/>
                </a:lnTo>
                <a:lnTo>
                  <a:pt x="128" y="378"/>
                </a:lnTo>
                <a:lnTo>
                  <a:pt x="126" y="379"/>
                </a:lnTo>
                <a:lnTo>
                  <a:pt x="125" y="381"/>
                </a:lnTo>
                <a:lnTo>
                  <a:pt x="123" y="382"/>
                </a:lnTo>
                <a:lnTo>
                  <a:pt x="122" y="382"/>
                </a:lnTo>
                <a:lnTo>
                  <a:pt x="120" y="383"/>
                </a:lnTo>
                <a:lnTo>
                  <a:pt x="119" y="383"/>
                </a:lnTo>
                <a:lnTo>
                  <a:pt x="117" y="383"/>
                </a:lnTo>
                <a:lnTo>
                  <a:pt x="116" y="383"/>
                </a:lnTo>
                <a:lnTo>
                  <a:pt x="114" y="383"/>
                </a:lnTo>
                <a:lnTo>
                  <a:pt x="111" y="382"/>
                </a:lnTo>
                <a:lnTo>
                  <a:pt x="107" y="382"/>
                </a:lnTo>
                <a:lnTo>
                  <a:pt x="104" y="381"/>
                </a:lnTo>
                <a:lnTo>
                  <a:pt x="100" y="381"/>
                </a:lnTo>
                <a:lnTo>
                  <a:pt x="96" y="380"/>
                </a:lnTo>
                <a:lnTo>
                  <a:pt x="92" y="379"/>
                </a:lnTo>
                <a:lnTo>
                  <a:pt x="87" y="379"/>
                </a:lnTo>
                <a:lnTo>
                  <a:pt x="83" y="378"/>
                </a:lnTo>
                <a:lnTo>
                  <a:pt x="79" y="378"/>
                </a:lnTo>
                <a:lnTo>
                  <a:pt x="74" y="378"/>
                </a:lnTo>
                <a:lnTo>
                  <a:pt x="71" y="378"/>
                </a:lnTo>
                <a:lnTo>
                  <a:pt x="67" y="379"/>
                </a:lnTo>
                <a:lnTo>
                  <a:pt x="64" y="380"/>
                </a:lnTo>
                <a:lnTo>
                  <a:pt x="62" y="381"/>
                </a:lnTo>
                <a:lnTo>
                  <a:pt x="61" y="383"/>
                </a:lnTo>
                <a:lnTo>
                  <a:pt x="59" y="386"/>
                </a:lnTo>
                <a:lnTo>
                  <a:pt x="58" y="388"/>
                </a:lnTo>
                <a:lnTo>
                  <a:pt x="57" y="391"/>
                </a:lnTo>
                <a:lnTo>
                  <a:pt x="56" y="393"/>
                </a:lnTo>
                <a:lnTo>
                  <a:pt x="54" y="396"/>
                </a:lnTo>
                <a:lnTo>
                  <a:pt x="54" y="399"/>
                </a:lnTo>
                <a:lnTo>
                  <a:pt x="53" y="402"/>
                </a:lnTo>
                <a:lnTo>
                  <a:pt x="53" y="405"/>
                </a:lnTo>
                <a:lnTo>
                  <a:pt x="54" y="408"/>
                </a:lnTo>
                <a:lnTo>
                  <a:pt x="55" y="411"/>
                </a:lnTo>
                <a:lnTo>
                  <a:pt x="57" y="414"/>
                </a:lnTo>
                <a:lnTo>
                  <a:pt x="59" y="416"/>
                </a:lnTo>
                <a:lnTo>
                  <a:pt x="61" y="419"/>
                </a:lnTo>
                <a:lnTo>
                  <a:pt x="65" y="421"/>
                </a:lnTo>
                <a:lnTo>
                  <a:pt x="71" y="423"/>
                </a:lnTo>
                <a:lnTo>
                  <a:pt x="75" y="425"/>
                </a:lnTo>
                <a:lnTo>
                  <a:pt x="80" y="426"/>
                </a:lnTo>
                <a:lnTo>
                  <a:pt x="84" y="427"/>
                </a:lnTo>
                <a:lnTo>
                  <a:pt x="88" y="427"/>
                </a:lnTo>
                <a:lnTo>
                  <a:pt x="93" y="427"/>
                </a:lnTo>
                <a:lnTo>
                  <a:pt x="97" y="427"/>
                </a:lnTo>
                <a:lnTo>
                  <a:pt x="100" y="427"/>
                </a:lnTo>
                <a:lnTo>
                  <a:pt x="104" y="427"/>
                </a:lnTo>
                <a:lnTo>
                  <a:pt x="107" y="427"/>
                </a:lnTo>
                <a:lnTo>
                  <a:pt x="111" y="426"/>
                </a:lnTo>
                <a:lnTo>
                  <a:pt x="114" y="426"/>
                </a:lnTo>
                <a:lnTo>
                  <a:pt x="118" y="426"/>
                </a:lnTo>
                <a:lnTo>
                  <a:pt x="121" y="426"/>
                </a:lnTo>
                <a:lnTo>
                  <a:pt x="124" y="427"/>
                </a:lnTo>
                <a:lnTo>
                  <a:pt x="127" y="428"/>
                </a:lnTo>
                <a:lnTo>
                  <a:pt x="130" y="429"/>
                </a:lnTo>
                <a:lnTo>
                  <a:pt x="132" y="430"/>
                </a:lnTo>
                <a:lnTo>
                  <a:pt x="135" y="432"/>
                </a:lnTo>
                <a:lnTo>
                  <a:pt x="137" y="433"/>
                </a:lnTo>
                <a:lnTo>
                  <a:pt x="137" y="434"/>
                </a:lnTo>
                <a:lnTo>
                  <a:pt x="139" y="435"/>
                </a:lnTo>
                <a:lnTo>
                  <a:pt x="140" y="436"/>
                </a:lnTo>
                <a:lnTo>
                  <a:pt x="141" y="437"/>
                </a:lnTo>
                <a:lnTo>
                  <a:pt x="142" y="439"/>
                </a:lnTo>
                <a:lnTo>
                  <a:pt x="143" y="440"/>
                </a:lnTo>
                <a:lnTo>
                  <a:pt x="144" y="441"/>
                </a:lnTo>
                <a:lnTo>
                  <a:pt x="144" y="442"/>
                </a:lnTo>
                <a:lnTo>
                  <a:pt x="145" y="443"/>
                </a:lnTo>
                <a:lnTo>
                  <a:pt x="145" y="445"/>
                </a:lnTo>
                <a:lnTo>
                  <a:pt x="146" y="446"/>
                </a:lnTo>
                <a:lnTo>
                  <a:pt x="147" y="447"/>
                </a:lnTo>
                <a:lnTo>
                  <a:pt x="147" y="448"/>
                </a:lnTo>
                <a:lnTo>
                  <a:pt x="145" y="447"/>
                </a:lnTo>
                <a:lnTo>
                  <a:pt x="142" y="446"/>
                </a:lnTo>
                <a:lnTo>
                  <a:pt x="138" y="445"/>
                </a:lnTo>
                <a:lnTo>
                  <a:pt x="134" y="444"/>
                </a:lnTo>
                <a:lnTo>
                  <a:pt x="129" y="444"/>
                </a:lnTo>
                <a:lnTo>
                  <a:pt x="124" y="444"/>
                </a:lnTo>
                <a:lnTo>
                  <a:pt x="119" y="444"/>
                </a:lnTo>
                <a:lnTo>
                  <a:pt x="113" y="445"/>
                </a:lnTo>
                <a:lnTo>
                  <a:pt x="108" y="445"/>
                </a:lnTo>
                <a:lnTo>
                  <a:pt x="103" y="447"/>
                </a:lnTo>
                <a:lnTo>
                  <a:pt x="98" y="448"/>
                </a:lnTo>
                <a:lnTo>
                  <a:pt x="95" y="451"/>
                </a:lnTo>
                <a:lnTo>
                  <a:pt x="91" y="453"/>
                </a:lnTo>
                <a:lnTo>
                  <a:pt x="88" y="457"/>
                </a:lnTo>
                <a:lnTo>
                  <a:pt x="86" y="459"/>
                </a:lnTo>
                <a:lnTo>
                  <a:pt x="85" y="464"/>
                </a:lnTo>
                <a:lnTo>
                  <a:pt x="85" y="468"/>
                </a:lnTo>
                <a:lnTo>
                  <a:pt x="86" y="472"/>
                </a:lnTo>
                <a:lnTo>
                  <a:pt x="87" y="475"/>
                </a:lnTo>
                <a:lnTo>
                  <a:pt x="88" y="479"/>
                </a:lnTo>
                <a:lnTo>
                  <a:pt x="90" y="482"/>
                </a:lnTo>
                <a:lnTo>
                  <a:pt x="91" y="484"/>
                </a:lnTo>
                <a:lnTo>
                  <a:pt x="93" y="487"/>
                </a:lnTo>
                <a:lnTo>
                  <a:pt x="95" y="489"/>
                </a:lnTo>
                <a:lnTo>
                  <a:pt x="98" y="491"/>
                </a:lnTo>
                <a:lnTo>
                  <a:pt x="99" y="492"/>
                </a:lnTo>
                <a:lnTo>
                  <a:pt x="101" y="494"/>
                </a:lnTo>
                <a:lnTo>
                  <a:pt x="103" y="495"/>
                </a:lnTo>
                <a:lnTo>
                  <a:pt x="105" y="496"/>
                </a:lnTo>
                <a:lnTo>
                  <a:pt x="107" y="496"/>
                </a:lnTo>
                <a:lnTo>
                  <a:pt x="109" y="497"/>
                </a:lnTo>
                <a:lnTo>
                  <a:pt x="111" y="497"/>
                </a:lnTo>
                <a:lnTo>
                  <a:pt x="113" y="497"/>
                </a:lnTo>
                <a:lnTo>
                  <a:pt x="115" y="497"/>
                </a:lnTo>
                <a:lnTo>
                  <a:pt x="117" y="496"/>
                </a:lnTo>
                <a:lnTo>
                  <a:pt x="119" y="495"/>
                </a:lnTo>
                <a:lnTo>
                  <a:pt x="123" y="494"/>
                </a:lnTo>
                <a:lnTo>
                  <a:pt x="125" y="493"/>
                </a:lnTo>
                <a:lnTo>
                  <a:pt x="127" y="493"/>
                </a:lnTo>
                <a:lnTo>
                  <a:pt x="129" y="492"/>
                </a:lnTo>
                <a:lnTo>
                  <a:pt x="130" y="491"/>
                </a:lnTo>
                <a:lnTo>
                  <a:pt x="132" y="491"/>
                </a:lnTo>
                <a:lnTo>
                  <a:pt x="133" y="491"/>
                </a:lnTo>
                <a:lnTo>
                  <a:pt x="134" y="491"/>
                </a:lnTo>
                <a:lnTo>
                  <a:pt x="134" y="492"/>
                </a:lnTo>
                <a:lnTo>
                  <a:pt x="134" y="493"/>
                </a:lnTo>
                <a:lnTo>
                  <a:pt x="133" y="494"/>
                </a:lnTo>
                <a:lnTo>
                  <a:pt x="133" y="496"/>
                </a:lnTo>
                <a:lnTo>
                  <a:pt x="132" y="497"/>
                </a:lnTo>
                <a:lnTo>
                  <a:pt x="131" y="498"/>
                </a:lnTo>
                <a:lnTo>
                  <a:pt x="130" y="498"/>
                </a:lnTo>
                <a:lnTo>
                  <a:pt x="129" y="499"/>
                </a:lnTo>
                <a:lnTo>
                  <a:pt x="128" y="499"/>
                </a:lnTo>
                <a:lnTo>
                  <a:pt x="127" y="500"/>
                </a:lnTo>
                <a:lnTo>
                  <a:pt x="125" y="500"/>
                </a:lnTo>
                <a:lnTo>
                  <a:pt x="123" y="500"/>
                </a:lnTo>
                <a:lnTo>
                  <a:pt x="121" y="500"/>
                </a:lnTo>
                <a:lnTo>
                  <a:pt x="119" y="500"/>
                </a:lnTo>
                <a:lnTo>
                  <a:pt x="116" y="500"/>
                </a:lnTo>
                <a:lnTo>
                  <a:pt x="113" y="500"/>
                </a:lnTo>
                <a:lnTo>
                  <a:pt x="110" y="499"/>
                </a:lnTo>
                <a:lnTo>
                  <a:pt x="107" y="499"/>
                </a:lnTo>
                <a:lnTo>
                  <a:pt x="104" y="499"/>
                </a:lnTo>
                <a:lnTo>
                  <a:pt x="100" y="499"/>
                </a:lnTo>
                <a:lnTo>
                  <a:pt x="98" y="499"/>
                </a:lnTo>
                <a:lnTo>
                  <a:pt x="95" y="499"/>
                </a:lnTo>
                <a:lnTo>
                  <a:pt x="93" y="499"/>
                </a:lnTo>
                <a:lnTo>
                  <a:pt x="90" y="499"/>
                </a:lnTo>
                <a:lnTo>
                  <a:pt x="88" y="500"/>
                </a:lnTo>
                <a:lnTo>
                  <a:pt x="85" y="500"/>
                </a:lnTo>
                <a:lnTo>
                  <a:pt x="82" y="500"/>
                </a:lnTo>
                <a:lnTo>
                  <a:pt x="80" y="500"/>
                </a:lnTo>
                <a:lnTo>
                  <a:pt x="77" y="501"/>
                </a:lnTo>
                <a:lnTo>
                  <a:pt x="75" y="501"/>
                </a:lnTo>
                <a:lnTo>
                  <a:pt x="72" y="500"/>
                </a:lnTo>
                <a:lnTo>
                  <a:pt x="69" y="500"/>
                </a:lnTo>
                <a:lnTo>
                  <a:pt x="66" y="500"/>
                </a:lnTo>
                <a:lnTo>
                  <a:pt x="62" y="499"/>
                </a:lnTo>
                <a:lnTo>
                  <a:pt x="59" y="498"/>
                </a:lnTo>
                <a:lnTo>
                  <a:pt x="55" y="497"/>
                </a:lnTo>
                <a:lnTo>
                  <a:pt x="51" y="495"/>
                </a:lnTo>
                <a:lnTo>
                  <a:pt x="48" y="493"/>
                </a:lnTo>
                <a:lnTo>
                  <a:pt x="44" y="491"/>
                </a:lnTo>
                <a:lnTo>
                  <a:pt x="40" y="489"/>
                </a:lnTo>
                <a:lnTo>
                  <a:pt x="36" y="487"/>
                </a:lnTo>
                <a:lnTo>
                  <a:pt x="33" y="484"/>
                </a:lnTo>
                <a:lnTo>
                  <a:pt x="29" y="482"/>
                </a:lnTo>
                <a:lnTo>
                  <a:pt x="26" y="479"/>
                </a:lnTo>
                <a:lnTo>
                  <a:pt x="23" y="477"/>
                </a:lnTo>
                <a:lnTo>
                  <a:pt x="21" y="475"/>
                </a:lnTo>
                <a:lnTo>
                  <a:pt x="19" y="473"/>
                </a:lnTo>
                <a:lnTo>
                  <a:pt x="17" y="471"/>
                </a:lnTo>
                <a:lnTo>
                  <a:pt x="16" y="469"/>
                </a:lnTo>
                <a:lnTo>
                  <a:pt x="14" y="468"/>
                </a:lnTo>
                <a:lnTo>
                  <a:pt x="18" y="470"/>
                </a:lnTo>
                <a:lnTo>
                  <a:pt x="21" y="471"/>
                </a:lnTo>
                <a:lnTo>
                  <a:pt x="25" y="472"/>
                </a:lnTo>
                <a:lnTo>
                  <a:pt x="29" y="473"/>
                </a:lnTo>
                <a:lnTo>
                  <a:pt x="32" y="474"/>
                </a:lnTo>
                <a:lnTo>
                  <a:pt x="36" y="475"/>
                </a:lnTo>
                <a:lnTo>
                  <a:pt x="39" y="475"/>
                </a:lnTo>
                <a:lnTo>
                  <a:pt x="41" y="475"/>
                </a:lnTo>
                <a:lnTo>
                  <a:pt x="44" y="475"/>
                </a:lnTo>
                <a:lnTo>
                  <a:pt x="46" y="474"/>
                </a:lnTo>
                <a:lnTo>
                  <a:pt x="49" y="474"/>
                </a:lnTo>
                <a:lnTo>
                  <a:pt x="51" y="473"/>
                </a:lnTo>
                <a:lnTo>
                  <a:pt x="53" y="472"/>
                </a:lnTo>
                <a:lnTo>
                  <a:pt x="54" y="471"/>
                </a:lnTo>
                <a:lnTo>
                  <a:pt x="56" y="469"/>
                </a:lnTo>
                <a:lnTo>
                  <a:pt x="57" y="468"/>
                </a:lnTo>
                <a:lnTo>
                  <a:pt x="58" y="466"/>
                </a:lnTo>
                <a:lnTo>
                  <a:pt x="59" y="464"/>
                </a:lnTo>
                <a:lnTo>
                  <a:pt x="59" y="462"/>
                </a:lnTo>
                <a:lnTo>
                  <a:pt x="59" y="460"/>
                </a:lnTo>
                <a:lnTo>
                  <a:pt x="59" y="459"/>
                </a:lnTo>
                <a:lnTo>
                  <a:pt x="59" y="456"/>
                </a:lnTo>
                <a:lnTo>
                  <a:pt x="59" y="454"/>
                </a:lnTo>
                <a:lnTo>
                  <a:pt x="58" y="451"/>
                </a:lnTo>
                <a:lnTo>
                  <a:pt x="58" y="448"/>
                </a:lnTo>
                <a:lnTo>
                  <a:pt x="56" y="445"/>
                </a:lnTo>
                <a:lnTo>
                  <a:pt x="55" y="443"/>
                </a:lnTo>
                <a:lnTo>
                  <a:pt x="53" y="440"/>
                </a:lnTo>
                <a:lnTo>
                  <a:pt x="52" y="436"/>
                </a:lnTo>
                <a:lnTo>
                  <a:pt x="49" y="433"/>
                </a:lnTo>
                <a:lnTo>
                  <a:pt x="47" y="430"/>
                </a:lnTo>
                <a:lnTo>
                  <a:pt x="44" y="427"/>
                </a:lnTo>
                <a:lnTo>
                  <a:pt x="42" y="423"/>
                </a:lnTo>
                <a:lnTo>
                  <a:pt x="39" y="420"/>
                </a:lnTo>
                <a:lnTo>
                  <a:pt x="37" y="416"/>
                </a:lnTo>
                <a:lnTo>
                  <a:pt x="35" y="411"/>
                </a:lnTo>
                <a:lnTo>
                  <a:pt x="34" y="407"/>
                </a:lnTo>
                <a:lnTo>
                  <a:pt x="33" y="403"/>
                </a:lnTo>
                <a:lnTo>
                  <a:pt x="32" y="398"/>
                </a:lnTo>
                <a:lnTo>
                  <a:pt x="32" y="393"/>
                </a:lnTo>
                <a:lnTo>
                  <a:pt x="32" y="389"/>
                </a:lnTo>
                <a:lnTo>
                  <a:pt x="32" y="384"/>
                </a:lnTo>
                <a:lnTo>
                  <a:pt x="33" y="379"/>
                </a:lnTo>
                <a:lnTo>
                  <a:pt x="34" y="375"/>
                </a:lnTo>
                <a:lnTo>
                  <a:pt x="36" y="371"/>
                </a:lnTo>
                <a:lnTo>
                  <a:pt x="38" y="366"/>
                </a:lnTo>
                <a:lnTo>
                  <a:pt x="40" y="362"/>
                </a:lnTo>
                <a:lnTo>
                  <a:pt x="42" y="357"/>
                </a:lnTo>
                <a:lnTo>
                  <a:pt x="45" y="353"/>
                </a:lnTo>
                <a:lnTo>
                  <a:pt x="48" y="350"/>
                </a:lnTo>
                <a:lnTo>
                  <a:pt x="50" y="347"/>
                </a:lnTo>
                <a:lnTo>
                  <a:pt x="53" y="346"/>
                </a:lnTo>
                <a:lnTo>
                  <a:pt x="55" y="345"/>
                </a:lnTo>
                <a:lnTo>
                  <a:pt x="58" y="344"/>
                </a:lnTo>
                <a:lnTo>
                  <a:pt x="59" y="344"/>
                </a:lnTo>
                <a:lnTo>
                  <a:pt x="61" y="345"/>
                </a:lnTo>
                <a:lnTo>
                  <a:pt x="64" y="345"/>
                </a:lnTo>
                <a:lnTo>
                  <a:pt x="66" y="346"/>
                </a:lnTo>
                <a:lnTo>
                  <a:pt x="68" y="347"/>
                </a:lnTo>
                <a:lnTo>
                  <a:pt x="70" y="348"/>
                </a:lnTo>
                <a:lnTo>
                  <a:pt x="72" y="348"/>
                </a:lnTo>
                <a:lnTo>
                  <a:pt x="73" y="349"/>
                </a:lnTo>
                <a:lnTo>
                  <a:pt x="75" y="349"/>
                </a:lnTo>
                <a:lnTo>
                  <a:pt x="77" y="349"/>
                </a:lnTo>
                <a:lnTo>
                  <a:pt x="78" y="348"/>
                </a:lnTo>
                <a:lnTo>
                  <a:pt x="80" y="346"/>
                </a:lnTo>
                <a:lnTo>
                  <a:pt x="82" y="343"/>
                </a:lnTo>
                <a:lnTo>
                  <a:pt x="83" y="340"/>
                </a:lnTo>
                <a:lnTo>
                  <a:pt x="85" y="336"/>
                </a:lnTo>
                <a:lnTo>
                  <a:pt x="86" y="331"/>
                </a:lnTo>
                <a:lnTo>
                  <a:pt x="88" y="327"/>
                </a:lnTo>
                <a:lnTo>
                  <a:pt x="89" y="321"/>
                </a:lnTo>
                <a:lnTo>
                  <a:pt x="90" y="316"/>
                </a:lnTo>
                <a:lnTo>
                  <a:pt x="92" y="310"/>
                </a:lnTo>
                <a:lnTo>
                  <a:pt x="93" y="305"/>
                </a:lnTo>
                <a:lnTo>
                  <a:pt x="94" y="299"/>
                </a:lnTo>
                <a:lnTo>
                  <a:pt x="94" y="294"/>
                </a:lnTo>
                <a:lnTo>
                  <a:pt x="95" y="289"/>
                </a:lnTo>
                <a:lnTo>
                  <a:pt x="95" y="284"/>
                </a:lnTo>
                <a:lnTo>
                  <a:pt x="95" y="279"/>
                </a:lnTo>
                <a:lnTo>
                  <a:pt x="95" y="275"/>
                </a:lnTo>
                <a:lnTo>
                  <a:pt x="95" y="271"/>
                </a:lnTo>
                <a:lnTo>
                  <a:pt x="95" y="268"/>
                </a:lnTo>
                <a:lnTo>
                  <a:pt x="95" y="266"/>
                </a:lnTo>
                <a:lnTo>
                  <a:pt x="95" y="263"/>
                </a:lnTo>
                <a:lnTo>
                  <a:pt x="95" y="261"/>
                </a:lnTo>
                <a:lnTo>
                  <a:pt x="94" y="260"/>
                </a:lnTo>
                <a:lnTo>
                  <a:pt x="93" y="258"/>
                </a:lnTo>
                <a:lnTo>
                  <a:pt x="92" y="257"/>
                </a:lnTo>
                <a:lnTo>
                  <a:pt x="91" y="257"/>
                </a:lnTo>
                <a:lnTo>
                  <a:pt x="90" y="256"/>
                </a:lnTo>
                <a:lnTo>
                  <a:pt x="88" y="256"/>
                </a:lnTo>
                <a:lnTo>
                  <a:pt x="87" y="256"/>
                </a:lnTo>
                <a:lnTo>
                  <a:pt x="84" y="256"/>
                </a:lnTo>
                <a:lnTo>
                  <a:pt x="82" y="256"/>
                </a:lnTo>
                <a:lnTo>
                  <a:pt x="79" y="256"/>
                </a:lnTo>
                <a:lnTo>
                  <a:pt x="76" y="256"/>
                </a:lnTo>
                <a:lnTo>
                  <a:pt x="72" y="256"/>
                </a:lnTo>
                <a:lnTo>
                  <a:pt x="68" y="255"/>
                </a:lnTo>
                <a:lnTo>
                  <a:pt x="64" y="254"/>
                </a:lnTo>
                <a:lnTo>
                  <a:pt x="60" y="253"/>
                </a:lnTo>
                <a:lnTo>
                  <a:pt x="57" y="252"/>
                </a:lnTo>
                <a:lnTo>
                  <a:pt x="53" y="250"/>
                </a:lnTo>
                <a:lnTo>
                  <a:pt x="49" y="248"/>
                </a:lnTo>
                <a:lnTo>
                  <a:pt x="45" y="245"/>
                </a:lnTo>
                <a:lnTo>
                  <a:pt x="41" y="242"/>
                </a:lnTo>
                <a:lnTo>
                  <a:pt x="37" y="238"/>
                </a:lnTo>
                <a:lnTo>
                  <a:pt x="34" y="234"/>
                </a:lnTo>
                <a:lnTo>
                  <a:pt x="30" y="230"/>
                </a:lnTo>
                <a:lnTo>
                  <a:pt x="28" y="225"/>
                </a:lnTo>
                <a:lnTo>
                  <a:pt x="25" y="219"/>
                </a:lnTo>
                <a:lnTo>
                  <a:pt x="24" y="212"/>
                </a:lnTo>
                <a:lnTo>
                  <a:pt x="22" y="207"/>
                </a:lnTo>
                <a:lnTo>
                  <a:pt x="20" y="202"/>
                </a:lnTo>
                <a:lnTo>
                  <a:pt x="19" y="198"/>
                </a:lnTo>
                <a:lnTo>
                  <a:pt x="17" y="194"/>
                </a:lnTo>
                <a:lnTo>
                  <a:pt x="15" y="191"/>
                </a:lnTo>
                <a:lnTo>
                  <a:pt x="13" y="189"/>
                </a:lnTo>
                <a:lnTo>
                  <a:pt x="11" y="187"/>
                </a:lnTo>
                <a:lnTo>
                  <a:pt x="9" y="185"/>
                </a:lnTo>
                <a:lnTo>
                  <a:pt x="7" y="184"/>
                </a:lnTo>
                <a:lnTo>
                  <a:pt x="5" y="183"/>
                </a:lnTo>
                <a:lnTo>
                  <a:pt x="4" y="182"/>
                </a:lnTo>
                <a:lnTo>
                  <a:pt x="2" y="181"/>
                </a:lnTo>
                <a:lnTo>
                  <a:pt x="1" y="180"/>
                </a:lnTo>
                <a:lnTo>
                  <a:pt x="0" y="179"/>
                </a:lnTo>
                <a:lnTo>
                  <a:pt x="0" y="178"/>
                </a:lnTo>
                <a:lnTo>
                  <a:pt x="0" y="176"/>
                </a:lnTo>
                <a:lnTo>
                  <a:pt x="0" y="174"/>
                </a:lnTo>
                <a:lnTo>
                  <a:pt x="1" y="173"/>
                </a:lnTo>
                <a:lnTo>
                  <a:pt x="3" y="172"/>
                </a:lnTo>
                <a:lnTo>
                  <a:pt x="6" y="171"/>
                </a:lnTo>
                <a:lnTo>
                  <a:pt x="9" y="171"/>
                </a:lnTo>
                <a:lnTo>
                  <a:pt x="13" y="171"/>
                </a:lnTo>
                <a:lnTo>
                  <a:pt x="17" y="171"/>
                </a:lnTo>
                <a:lnTo>
                  <a:pt x="21" y="172"/>
                </a:lnTo>
                <a:lnTo>
                  <a:pt x="25" y="172"/>
                </a:lnTo>
                <a:lnTo>
                  <a:pt x="30" y="173"/>
                </a:lnTo>
                <a:lnTo>
                  <a:pt x="35" y="174"/>
                </a:lnTo>
                <a:lnTo>
                  <a:pt x="39" y="175"/>
                </a:lnTo>
                <a:lnTo>
                  <a:pt x="43" y="177"/>
                </a:lnTo>
                <a:lnTo>
                  <a:pt x="46" y="178"/>
                </a:lnTo>
                <a:lnTo>
                  <a:pt x="49" y="179"/>
                </a:lnTo>
                <a:lnTo>
                  <a:pt x="51" y="180"/>
                </a:lnTo>
                <a:lnTo>
                  <a:pt x="52" y="181"/>
                </a:lnTo>
                <a:lnTo>
                  <a:pt x="53" y="181"/>
                </a:lnTo>
                <a:lnTo>
                  <a:pt x="54" y="181"/>
                </a:lnTo>
                <a:lnTo>
                  <a:pt x="54" y="180"/>
                </a:lnTo>
                <a:lnTo>
                  <a:pt x="53" y="179"/>
                </a:lnTo>
                <a:lnTo>
                  <a:pt x="53" y="177"/>
                </a:lnTo>
                <a:lnTo>
                  <a:pt x="52" y="175"/>
                </a:lnTo>
                <a:lnTo>
                  <a:pt x="52" y="173"/>
                </a:lnTo>
                <a:lnTo>
                  <a:pt x="51" y="170"/>
                </a:lnTo>
                <a:lnTo>
                  <a:pt x="50" y="167"/>
                </a:lnTo>
                <a:lnTo>
                  <a:pt x="50" y="164"/>
                </a:lnTo>
                <a:lnTo>
                  <a:pt x="50" y="161"/>
                </a:lnTo>
                <a:lnTo>
                  <a:pt x="50" y="158"/>
                </a:lnTo>
                <a:lnTo>
                  <a:pt x="50" y="154"/>
                </a:lnTo>
                <a:lnTo>
                  <a:pt x="51" y="147"/>
                </a:lnTo>
                <a:lnTo>
                  <a:pt x="52" y="144"/>
                </a:lnTo>
                <a:lnTo>
                  <a:pt x="52" y="140"/>
                </a:lnTo>
                <a:lnTo>
                  <a:pt x="52" y="136"/>
                </a:lnTo>
                <a:lnTo>
                  <a:pt x="52" y="131"/>
                </a:lnTo>
                <a:lnTo>
                  <a:pt x="52" y="127"/>
                </a:lnTo>
                <a:lnTo>
                  <a:pt x="51" y="123"/>
                </a:lnTo>
                <a:lnTo>
                  <a:pt x="50" y="118"/>
                </a:lnTo>
                <a:lnTo>
                  <a:pt x="49" y="112"/>
                </a:lnTo>
                <a:lnTo>
                  <a:pt x="48" y="106"/>
                </a:lnTo>
                <a:lnTo>
                  <a:pt x="46" y="100"/>
                </a:lnTo>
                <a:lnTo>
                  <a:pt x="43" y="94"/>
                </a:lnTo>
                <a:lnTo>
                  <a:pt x="41" y="87"/>
                </a:lnTo>
                <a:lnTo>
                  <a:pt x="38" y="80"/>
                </a:lnTo>
                <a:lnTo>
                  <a:pt x="34" y="72"/>
                </a:lnTo>
                <a:lnTo>
                  <a:pt x="30" y="64"/>
                </a:lnTo>
                <a:lnTo>
                  <a:pt x="27" y="56"/>
                </a:lnTo>
                <a:lnTo>
                  <a:pt x="26" y="49"/>
                </a:lnTo>
                <a:lnTo>
                  <a:pt x="27" y="42"/>
                </a:lnTo>
                <a:lnTo>
                  <a:pt x="31" y="35"/>
                </a:lnTo>
                <a:lnTo>
                  <a:pt x="36" y="29"/>
                </a:lnTo>
                <a:lnTo>
                  <a:pt x="43" y="23"/>
                </a:lnTo>
                <a:lnTo>
                  <a:pt x="51" y="17"/>
                </a:lnTo>
                <a:lnTo>
                  <a:pt x="60" y="12"/>
                </a:lnTo>
                <a:lnTo>
                  <a:pt x="69" y="8"/>
                </a:lnTo>
                <a:lnTo>
                  <a:pt x="80" y="5"/>
                </a:lnTo>
                <a:lnTo>
                  <a:pt x="90" y="2"/>
                </a:lnTo>
                <a:lnTo>
                  <a:pt x="100" y="0"/>
                </a:lnTo>
                <a:lnTo>
                  <a:pt x="110" y="0"/>
                </a:lnTo>
                <a:lnTo>
                  <a:pt x="120" y="0"/>
                </a:lnTo>
                <a:lnTo>
                  <a:pt x="128" y="1"/>
                </a:lnTo>
                <a:lnTo>
                  <a:pt x="136" y="3"/>
                </a:lnTo>
                <a:lnTo>
                  <a:pt x="143" y="6"/>
                </a:lnTo>
                <a:lnTo>
                  <a:pt x="151" y="10"/>
                </a:lnTo>
                <a:lnTo>
                  <a:pt x="160" y="14"/>
                </a:lnTo>
                <a:lnTo>
                  <a:pt x="170" y="18"/>
                </a:lnTo>
                <a:lnTo>
                  <a:pt x="178" y="23"/>
                </a:lnTo>
                <a:lnTo>
                  <a:pt x="188" y="28"/>
                </a:lnTo>
                <a:lnTo>
                  <a:pt x="197" y="33"/>
                </a:lnTo>
                <a:lnTo>
                  <a:pt x="206" y="39"/>
                </a:lnTo>
                <a:lnTo>
                  <a:pt x="214" y="44"/>
                </a:lnTo>
                <a:lnTo>
                  <a:pt x="221" y="50"/>
                </a:lnTo>
                <a:lnTo>
                  <a:pt x="227" y="57"/>
                </a:lnTo>
                <a:lnTo>
                  <a:pt x="231" y="65"/>
                </a:lnTo>
                <a:lnTo>
                  <a:pt x="234" y="73"/>
                </a:lnTo>
                <a:lnTo>
                  <a:pt x="235" y="81"/>
                </a:lnTo>
                <a:lnTo>
                  <a:pt x="234" y="90"/>
                </a:lnTo>
                <a:lnTo>
                  <a:pt x="231" y="10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Freeform 28">
            <a:extLst>
              <a:ext uri="{FF2B5EF4-FFF2-40B4-BE49-F238E27FC236}">
                <a16:creationId xmlns:a16="http://schemas.microsoft.com/office/drawing/2014/main" id="{7AF1D24F-BA0B-5378-DB55-37ECECCB1999}"/>
              </a:ext>
            </a:extLst>
          </p:cNvPr>
          <p:cNvSpPr>
            <a:spLocks/>
          </p:cNvSpPr>
          <p:nvPr/>
        </p:nvSpPr>
        <p:spPr bwMode="auto">
          <a:xfrm>
            <a:off x="7258050" y="2422525"/>
            <a:ext cx="217488" cy="106363"/>
          </a:xfrm>
          <a:custGeom>
            <a:avLst/>
            <a:gdLst>
              <a:gd name="T0" fmla="*/ 2147483646 w 137"/>
              <a:gd name="T1" fmla="*/ 2147483646 h 67"/>
              <a:gd name="T2" fmla="*/ 2147483646 w 137"/>
              <a:gd name="T3" fmla="*/ 2147483646 h 67"/>
              <a:gd name="T4" fmla="*/ 2147483646 w 137"/>
              <a:gd name="T5" fmla="*/ 2147483646 h 67"/>
              <a:gd name="T6" fmla="*/ 2147483646 w 137"/>
              <a:gd name="T7" fmla="*/ 2147483646 h 67"/>
              <a:gd name="T8" fmla="*/ 2147483646 w 137"/>
              <a:gd name="T9" fmla="*/ 2147483646 h 67"/>
              <a:gd name="T10" fmla="*/ 2147483646 w 137"/>
              <a:gd name="T11" fmla="*/ 2147483646 h 67"/>
              <a:gd name="T12" fmla="*/ 2147483646 w 137"/>
              <a:gd name="T13" fmla="*/ 2147483646 h 67"/>
              <a:gd name="T14" fmla="*/ 2147483646 w 137"/>
              <a:gd name="T15" fmla="*/ 2147483646 h 67"/>
              <a:gd name="T16" fmla="*/ 2147483646 w 137"/>
              <a:gd name="T17" fmla="*/ 2147483646 h 67"/>
              <a:gd name="T18" fmla="*/ 2147483646 w 137"/>
              <a:gd name="T19" fmla="*/ 2147483646 h 67"/>
              <a:gd name="T20" fmla="*/ 2147483646 w 137"/>
              <a:gd name="T21" fmla="*/ 2147483646 h 67"/>
              <a:gd name="T22" fmla="*/ 2147483646 w 137"/>
              <a:gd name="T23" fmla="*/ 0 h 67"/>
              <a:gd name="T24" fmla="*/ 0 w 137"/>
              <a:gd name="T25" fmla="*/ 2147483646 h 67"/>
              <a:gd name="T26" fmla="*/ 2147483646 w 137"/>
              <a:gd name="T27" fmla="*/ 2147483646 h 67"/>
              <a:gd name="T28" fmla="*/ 2147483646 w 137"/>
              <a:gd name="T29" fmla="*/ 2147483646 h 67"/>
              <a:gd name="T30" fmla="*/ 2147483646 w 137"/>
              <a:gd name="T31" fmla="*/ 2147483646 h 67"/>
              <a:gd name="T32" fmla="*/ 2147483646 w 137"/>
              <a:gd name="T33" fmla="*/ 2147483646 h 67"/>
              <a:gd name="T34" fmla="*/ 2147483646 w 137"/>
              <a:gd name="T35" fmla="*/ 2147483646 h 67"/>
              <a:gd name="T36" fmla="*/ 2147483646 w 137"/>
              <a:gd name="T37" fmla="*/ 2147483646 h 67"/>
              <a:gd name="T38" fmla="*/ 2147483646 w 137"/>
              <a:gd name="T39" fmla="*/ 2147483646 h 67"/>
              <a:gd name="T40" fmla="*/ 2147483646 w 137"/>
              <a:gd name="T41" fmla="*/ 2147483646 h 67"/>
              <a:gd name="T42" fmla="*/ 2147483646 w 137"/>
              <a:gd name="T43" fmla="*/ 2147483646 h 67"/>
              <a:gd name="T44" fmla="*/ 2147483646 w 137"/>
              <a:gd name="T45" fmla="*/ 2147483646 h 67"/>
              <a:gd name="T46" fmla="*/ 2147483646 w 137"/>
              <a:gd name="T47" fmla="*/ 2147483646 h 67"/>
              <a:gd name="T48" fmla="*/ 2147483646 w 137"/>
              <a:gd name="T49" fmla="*/ 2147483646 h 67"/>
              <a:gd name="T50" fmla="*/ 2147483646 w 137"/>
              <a:gd name="T51" fmla="*/ 2147483646 h 67"/>
              <a:gd name="T52" fmla="*/ 2147483646 w 137"/>
              <a:gd name="T53" fmla="*/ 2147483646 h 67"/>
              <a:gd name="T54" fmla="*/ 2147483646 w 137"/>
              <a:gd name="T55" fmla="*/ 2147483646 h 67"/>
              <a:gd name="T56" fmla="*/ 2147483646 w 137"/>
              <a:gd name="T57" fmla="*/ 2147483646 h 67"/>
              <a:gd name="T58" fmla="*/ 2147483646 w 137"/>
              <a:gd name="T59" fmla="*/ 2147483646 h 67"/>
              <a:gd name="T60" fmla="*/ 2147483646 w 137"/>
              <a:gd name="T61" fmla="*/ 2147483646 h 67"/>
              <a:gd name="T62" fmla="*/ 2147483646 w 137"/>
              <a:gd name="T63" fmla="*/ 2147483646 h 67"/>
              <a:gd name="T64" fmla="*/ 2147483646 w 137"/>
              <a:gd name="T65" fmla="*/ 2147483646 h 67"/>
              <a:gd name="T66" fmla="*/ 2147483646 w 137"/>
              <a:gd name="T67" fmla="*/ 2147483646 h 67"/>
              <a:gd name="T68" fmla="*/ 2147483646 w 137"/>
              <a:gd name="T69" fmla="*/ 2147483646 h 67"/>
              <a:gd name="T70" fmla="*/ 2147483646 w 137"/>
              <a:gd name="T71" fmla="*/ 2147483646 h 67"/>
              <a:gd name="T72" fmla="*/ 2147483646 w 137"/>
              <a:gd name="T73" fmla="*/ 2147483646 h 67"/>
              <a:gd name="T74" fmla="*/ 2147483646 w 137"/>
              <a:gd name="T75" fmla="*/ 2147483646 h 67"/>
              <a:gd name="T76" fmla="*/ 2147483646 w 137"/>
              <a:gd name="T77" fmla="*/ 2147483646 h 67"/>
              <a:gd name="T78" fmla="*/ 2147483646 w 137"/>
              <a:gd name="T79" fmla="*/ 2147483646 h 67"/>
              <a:gd name="T80" fmla="*/ 2147483646 w 137"/>
              <a:gd name="T81" fmla="*/ 2147483646 h 67"/>
              <a:gd name="T82" fmla="*/ 2147483646 w 137"/>
              <a:gd name="T83" fmla="*/ 2147483646 h 67"/>
              <a:gd name="T84" fmla="*/ 2147483646 w 137"/>
              <a:gd name="T85" fmla="*/ 2147483646 h 67"/>
              <a:gd name="T86" fmla="*/ 2147483646 w 137"/>
              <a:gd name="T87" fmla="*/ 2147483646 h 67"/>
              <a:gd name="T88" fmla="*/ 2147483646 w 137"/>
              <a:gd name="T89" fmla="*/ 2147483646 h 67"/>
              <a:gd name="T90" fmla="*/ 2147483646 w 137"/>
              <a:gd name="T91" fmla="*/ 2147483646 h 67"/>
              <a:gd name="T92" fmla="*/ 2147483646 w 137"/>
              <a:gd name="T93" fmla="*/ 2147483646 h 67"/>
              <a:gd name="T94" fmla="*/ 2147483646 w 137"/>
              <a:gd name="T95" fmla="*/ 2147483646 h 67"/>
              <a:gd name="T96" fmla="*/ 2147483646 w 137"/>
              <a:gd name="T97" fmla="*/ 2147483646 h 67"/>
              <a:gd name="T98" fmla="*/ 2147483646 w 137"/>
              <a:gd name="T99" fmla="*/ 2147483646 h 67"/>
              <a:gd name="T100" fmla="*/ 2147483646 w 137"/>
              <a:gd name="T101" fmla="*/ 2147483646 h 67"/>
              <a:gd name="T102" fmla="*/ 2147483646 w 137"/>
              <a:gd name="T103" fmla="*/ 2147483646 h 67"/>
              <a:gd name="T104" fmla="*/ 2147483646 w 137"/>
              <a:gd name="T105" fmla="*/ 2147483646 h 67"/>
              <a:gd name="T106" fmla="*/ 2147483646 w 137"/>
              <a:gd name="T107" fmla="*/ 2147483646 h 67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137" h="67">
                <a:moveTo>
                  <a:pt x="135" y="46"/>
                </a:moveTo>
                <a:lnTo>
                  <a:pt x="133" y="44"/>
                </a:lnTo>
                <a:lnTo>
                  <a:pt x="131" y="41"/>
                </a:lnTo>
                <a:lnTo>
                  <a:pt x="128" y="39"/>
                </a:lnTo>
                <a:lnTo>
                  <a:pt x="126" y="38"/>
                </a:lnTo>
                <a:lnTo>
                  <a:pt x="125" y="36"/>
                </a:lnTo>
                <a:lnTo>
                  <a:pt x="122" y="34"/>
                </a:lnTo>
                <a:lnTo>
                  <a:pt x="120" y="33"/>
                </a:lnTo>
                <a:lnTo>
                  <a:pt x="117" y="31"/>
                </a:lnTo>
                <a:lnTo>
                  <a:pt x="115" y="30"/>
                </a:lnTo>
                <a:lnTo>
                  <a:pt x="112" y="29"/>
                </a:lnTo>
                <a:lnTo>
                  <a:pt x="109" y="28"/>
                </a:lnTo>
                <a:lnTo>
                  <a:pt x="106" y="28"/>
                </a:lnTo>
                <a:lnTo>
                  <a:pt x="103" y="27"/>
                </a:lnTo>
                <a:lnTo>
                  <a:pt x="101" y="26"/>
                </a:lnTo>
                <a:lnTo>
                  <a:pt x="98" y="26"/>
                </a:lnTo>
                <a:lnTo>
                  <a:pt x="95" y="25"/>
                </a:lnTo>
                <a:lnTo>
                  <a:pt x="92" y="25"/>
                </a:lnTo>
                <a:lnTo>
                  <a:pt x="89" y="24"/>
                </a:lnTo>
                <a:lnTo>
                  <a:pt x="86" y="24"/>
                </a:lnTo>
                <a:lnTo>
                  <a:pt x="83" y="23"/>
                </a:lnTo>
                <a:lnTo>
                  <a:pt x="81" y="22"/>
                </a:lnTo>
                <a:lnTo>
                  <a:pt x="79" y="21"/>
                </a:lnTo>
                <a:lnTo>
                  <a:pt x="76" y="20"/>
                </a:lnTo>
                <a:lnTo>
                  <a:pt x="73" y="19"/>
                </a:lnTo>
                <a:lnTo>
                  <a:pt x="71" y="18"/>
                </a:lnTo>
                <a:lnTo>
                  <a:pt x="68" y="17"/>
                </a:lnTo>
                <a:lnTo>
                  <a:pt x="66" y="16"/>
                </a:lnTo>
                <a:lnTo>
                  <a:pt x="63" y="15"/>
                </a:lnTo>
                <a:lnTo>
                  <a:pt x="60" y="13"/>
                </a:lnTo>
                <a:lnTo>
                  <a:pt x="58" y="11"/>
                </a:lnTo>
                <a:lnTo>
                  <a:pt x="56" y="10"/>
                </a:lnTo>
                <a:lnTo>
                  <a:pt x="53" y="8"/>
                </a:lnTo>
                <a:lnTo>
                  <a:pt x="51" y="6"/>
                </a:lnTo>
                <a:lnTo>
                  <a:pt x="48" y="6"/>
                </a:lnTo>
                <a:lnTo>
                  <a:pt x="45" y="5"/>
                </a:lnTo>
                <a:lnTo>
                  <a:pt x="43" y="4"/>
                </a:lnTo>
                <a:lnTo>
                  <a:pt x="40" y="3"/>
                </a:lnTo>
                <a:lnTo>
                  <a:pt x="37" y="2"/>
                </a:lnTo>
                <a:lnTo>
                  <a:pt x="35" y="2"/>
                </a:lnTo>
                <a:lnTo>
                  <a:pt x="33" y="1"/>
                </a:lnTo>
                <a:lnTo>
                  <a:pt x="30" y="1"/>
                </a:lnTo>
                <a:lnTo>
                  <a:pt x="27" y="1"/>
                </a:lnTo>
                <a:lnTo>
                  <a:pt x="24" y="1"/>
                </a:lnTo>
                <a:lnTo>
                  <a:pt x="21" y="1"/>
                </a:lnTo>
                <a:lnTo>
                  <a:pt x="17" y="0"/>
                </a:lnTo>
                <a:lnTo>
                  <a:pt x="11" y="0"/>
                </a:lnTo>
                <a:lnTo>
                  <a:pt x="8" y="0"/>
                </a:lnTo>
                <a:lnTo>
                  <a:pt x="4" y="1"/>
                </a:lnTo>
                <a:lnTo>
                  <a:pt x="2" y="1"/>
                </a:lnTo>
                <a:lnTo>
                  <a:pt x="0" y="2"/>
                </a:lnTo>
                <a:lnTo>
                  <a:pt x="0" y="3"/>
                </a:lnTo>
                <a:lnTo>
                  <a:pt x="1" y="4"/>
                </a:lnTo>
                <a:lnTo>
                  <a:pt x="3" y="5"/>
                </a:lnTo>
                <a:lnTo>
                  <a:pt x="5" y="6"/>
                </a:lnTo>
                <a:lnTo>
                  <a:pt x="8" y="7"/>
                </a:lnTo>
                <a:lnTo>
                  <a:pt x="11" y="8"/>
                </a:lnTo>
                <a:lnTo>
                  <a:pt x="13" y="9"/>
                </a:lnTo>
                <a:lnTo>
                  <a:pt x="16" y="10"/>
                </a:lnTo>
                <a:lnTo>
                  <a:pt x="18" y="11"/>
                </a:lnTo>
                <a:lnTo>
                  <a:pt x="21" y="11"/>
                </a:lnTo>
                <a:lnTo>
                  <a:pt x="23" y="12"/>
                </a:lnTo>
                <a:lnTo>
                  <a:pt x="25" y="12"/>
                </a:lnTo>
                <a:lnTo>
                  <a:pt x="27" y="12"/>
                </a:lnTo>
                <a:lnTo>
                  <a:pt x="30" y="13"/>
                </a:lnTo>
                <a:lnTo>
                  <a:pt x="32" y="13"/>
                </a:lnTo>
                <a:lnTo>
                  <a:pt x="34" y="15"/>
                </a:lnTo>
                <a:lnTo>
                  <a:pt x="38" y="16"/>
                </a:lnTo>
                <a:lnTo>
                  <a:pt x="42" y="17"/>
                </a:lnTo>
                <a:lnTo>
                  <a:pt x="45" y="18"/>
                </a:lnTo>
                <a:lnTo>
                  <a:pt x="49" y="20"/>
                </a:lnTo>
                <a:lnTo>
                  <a:pt x="53" y="21"/>
                </a:lnTo>
                <a:lnTo>
                  <a:pt x="57" y="23"/>
                </a:lnTo>
                <a:lnTo>
                  <a:pt x="60" y="25"/>
                </a:lnTo>
                <a:lnTo>
                  <a:pt x="63" y="27"/>
                </a:lnTo>
                <a:lnTo>
                  <a:pt x="66" y="28"/>
                </a:lnTo>
                <a:lnTo>
                  <a:pt x="71" y="30"/>
                </a:lnTo>
                <a:lnTo>
                  <a:pt x="73" y="31"/>
                </a:lnTo>
                <a:lnTo>
                  <a:pt x="75" y="32"/>
                </a:lnTo>
                <a:lnTo>
                  <a:pt x="77" y="33"/>
                </a:lnTo>
                <a:lnTo>
                  <a:pt x="78" y="34"/>
                </a:lnTo>
                <a:lnTo>
                  <a:pt x="79" y="35"/>
                </a:lnTo>
                <a:lnTo>
                  <a:pt x="80" y="37"/>
                </a:lnTo>
                <a:lnTo>
                  <a:pt x="80" y="38"/>
                </a:lnTo>
                <a:lnTo>
                  <a:pt x="81" y="39"/>
                </a:lnTo>
                <a:lnTo>
                  <a:pt x="82" y="40"/>
                </a:lnTo>
                <a:lnTo>
                  <a:pt x="82" y="41"/>
                </a:lnTo>
                <a:lnTo>
                  <a:pt x="82" y="43"/>
                </a:lnTo>
                <a:lnTo>
                  <a:pt x="82" y="44"/>
                </a:lnTo>
                <a:lnTo>
                  <a:pt x="82" y="45"/>
                </a:lnTo>
                <a:lnTo>
                  <a:pt x="81" y="46"/>
                </a:lnTo>
                <a:lnTo>
                  <a:pt x="80" y="47"/>
                </a:lnTo>
                <a:lnTo>
                  <a:pt x="80" y="48"/>
                </a:lnTo>
                <a:lnTo>
                  <a:pt x="79" y="48"/>
                </a:lnTo>
                <a:lnTo>
                  <a:pt x="78" y="49"/>
                </a:lnTo>
                <a:lnTo>
                  <a:pt x="76" y="49"/>
                </a:lnTo>
                <a:lnTo>
                  <a:pt x="74" y="49"/>
                </a:lnTo>
                <a:lnTo>
                  <a:pt x="72" y="49"/>
                </a:lnTo>
                <a:lnTo>
                  <a:pt x="70" y="49"/>
                </a:lnTo>
                <a:lnTo>
                  <a:pt x="68" y="49"/>
                </a:lnTo>
                <a:lnTo>
                  <a:pt x="66" y="49"/>
                </a:lnTo>
                <a:lnTo>
                  <a:pt x="61" y="48"/>
                </a:lnTo>
                <a:lnTo>
                  <a:pt x="57" y="48"/>
                </a:lnTo>
                <a:lnTo>
                  <a:pt x="55" y="48"/>
                </a:lnTo>
                <a:lnTo>
                  <a:pt x="52" y="48"/>
                </a:lnTo>
                <a:lnTo>
                  <a:pt x="50" y="48"/>
                </a:lnTo>
                <a:lnTo>
                  <a:pt x="47" y="48"/>
                </a:lnTo>
                <a:lnTo>
                  <a:pt x="45" y="48"/>
                </a:lnTo>
                <a:lnTo>
                  <a:pt x="43" y="49"/>
                </a:lnTo>
                <a:lnTo>
                  <a:pt x="41" y="49"/>
                </a:lnTo>
                <a:lnTo>
                  <a:pt x="39" y="49"/>
                </a:lnTo>
                <a:lnTo>
                  <a:pt x="37" y="48"/>
                </a:lnTo>
                <a:lnTo>
                  <a:pt x="36" y="48"/>
                </a:lnTo>
                <a:lnTo>
                  <a:pt x="34" y="47"/>
                </a:lnTo>
                <a:lnTo>
                  <a:pt x="33" y="46"/>
                </a:lnTo>
                <a:lnTo>
                  <a:pt x="31" y="45"/>
                </a:lnTo>
                <a:lnTo>
                  <a:pt x="29" y="44"/>
                </a:lnTo>
                <a:lnTo>
                  <a:pt x="28" y="43"/>
                </a:lnTo>
                <a:lnTo>
                  <a:pt x="26" y="42"/>
                </a:lnTo>
                <a:lnTo>
                  <a:pt x="24" y="41"/>
                </a:lnTo>
                <a:lnTo>
                  <a:pt x="23" y="40"/>
                </a:lnTo>
                <a:lnTo>
                  <a:pt x="22" y="39"/>
                </a:lnTo>
                <a:lnTo>
                  <a:pt x="20" y="38"/>
                </a:lnTo>
                <a:lnTo>
                  <a:pt x="19" y="37"/>
                </a:lnTo>
                <a:lnTo>
                  <a:pt x="20" y="39"/>
                </a:lnTo>
                <a:lnTo>
                  <a:pt x="22" y="41"/>
                </a:lnTo>
                <a:lnTo>
                  <a:pt x="23" y="43"/>
                </a:lnTo>
                <a:lnTo>
                  <a:pt x="24" y="45"/>
                </a:lnTo>
                <a:lnTo>
                  <a:pt x="26" y="47"/>
                </a:lnTo>
                <a:lnTo>
                  <a:pt x="28" y="49"/>
                </a:lnTo>
                <a:lnTo>
                  <a:pt x="29" y="50"/>
                </a:lnTo>
                <a:lnTo>
                  <a:pt x="33" y="54"/>
                </a:lnTo>
                <a:lnTo>
                  <a:pt x="34" y="55"/>
                </a:lnTo>
                <a:lnTo>
                  <a:pt x="36" y="57"/>
                </a:lnTo>
                <a:lnTo>
                  <a:pt x="38" y="59"/>
                </a:lnTo>
                <a:lnTo>
                  <a:pt x="40" y="60"/>
                </a:lnTo>
                <a:lnTo>
                  <a:pt x="43" y="61"/>
                </a:lnTo>
                <a:lnTo>
                  <a:pt x="45" y="62"/>
                </a:lnTo>
                <a:lnTo>
                  <a:pt x="47" y="63"/>
                </a:lnTo>
                <a:lnTo>
                  <a:pt x="50" y="64"/>
                </a:lnTo>
                <a:lnTo>
                  <a:pt x="52" y="65"/>
                </a:lnTo>
                <a:lnTo>
                  <a:pt x="55" y="65"/>
                </a:lnTo>
                <a:lnTo>
                  <a:pt x="57" y="66"/>
                </a:lnTo>
                <a:lnTo>
                  <a:pt x="59" y="66"/>
                </a:lnTo>
                <a:lnTo>
                  <a:pt x="61" y="66"/>
                </a:lnTo>
                <a:lnTo>
                  <a:pt x="64" y="66"/>
                </a:lnTo>
                <a:lnTo>
                  <a:pt x="69" y="65"/>
                </a:lnTo>
                <a:lnTo>
                  <a:pt x="71" y="65"/>
                </a:lnTo>
                <a:lnTo>
                  <a:pt x="74" y="64"/>
                </a:lnTo>
                <a:lnTo>
                  <a:pt x="76" y="64"/>
                </a:lnTo>
                <a:lnTo>
                  <a:pt x="78" y="64"/>
                </a:lnTo>
                <a:lnTo>
                  <a:pt x="79" y="63"/>
                </a:lnTo>
                <a:lnTo>
                  <a:pt x="81" y="63"/>
                </a:lnTo>
                <a:lnTo>
                  <a:pt x="83" y="63"/>
                </a:lnTo>
                <a:lnTo>
                  <a:pt x="84" y="63"/>
                </a:lnTo>
                <a:lnTo>
                  <a:pt x="85" y="64"/>
                </a:lnTo>
                <a:lnTo>
                  <a:pt x="86" y="63"/>
                </a:lnTo>
                <a:lnTo>
                  <a:pt x="87" y="63"/>
                </a:lnTo>
                <a:lnTo>
                  <a:pt x="88" y="63"/>
                </a:lnTo>
                <a:lnTo>
                  <a:pt x="88" y="62"/>
                </a:lnTo>
                <a:lnTo>
                  <a:pt x="88" y="61"/>
                </a:lnTo>
                <a:lnTo>
                  <a:pt x="89" y="61"/>
                </a:lnTo>
                <a:lnTo>
                  <a:pt x="89" y="59"/>
                </a:lnTo>
                <a:lnTo>
                  <a:pt x="88" y="58"/>
                </a:lnTo>
                <a:lnTo>
                  <a:pt x="88" y="57"/>
                </a:lnTo>
                <a:lnTo>
                  <a:pt x="88" y="55"/>
                </a:lnTo>
                <a:lnTo>
                  <a:pt x="88" y="53"/>
                </a:lnTo>
                <a:lnTo>
                  <a:pt x="87" y="51"/>
                </a:lnTo>
                <a:lnTo>
                  <a:pt x="87" y="50"/>
                </a:lnTo>
                <a:lnTo>
                  <a:pt x="87" y="49"/>
                </a:lnTo>
                <a:lnTo>
                  <a:pt x="87" y="47"/>
                </a:lnTo>
                <a:lnTo>
                  <a:pt x="87" y="45"/>
                </a:lnTo>
                <a:lnTo>
                  <a:pt x="87" y="44"/>
                </a:lnTo>
                <a:lnTo>
                  <a:pt x="88" y="42"/>
                </a:lnTo>
                <a:lnTo>
                  <a:pt x="89" y="41"/>
                </a:lnTo>
                <a:lnTo>
                  <a:pt x="90" y="39"/>
                </a:lnTo>
                <a:lnTo>
                  <a:pt x="91" y="39"/>
                </a:lnTo>
                <a:lnTo>
                  <a:pt x="93" y="38"/>
                </a:lnTo>
                <a:lnTo>
                  <a:pt x="94" y="37"/>
                </a:lnTo>
                <a:lnTo>
                  <a:pt x="96" y="37"/>
                </a:lnTo>
                <a:lnTo>
                  <a:pt x="98" y="36"/>
                </a:lnTo>
                <a:lnTo>
                  <a:pt x="100" y="35"/>
                </a:lnTo>
                <a:lnTo>
                  <a:pt x="102" y="35"/>
                </a:lnTo>
                <a:lnTo>
                  <a:pt x="103" y="35"/>
                </a:lnTo>
                <a:lnTo>
                  <a:pt x="104" y="35"/>
                </a:lnTo>
                <a:lnTo>
                  <a:pt x="106" y="35"/>
                </a:lnTo>
                <a:lnTo>
                  <a:pt x="108" y="35"/>
                </a:lnTo>
                <a:lnTo>
                  <a:pt x="110" y="35"/>
                </a:lnTo>
                <a:lnTo>
                  <a:pt x="111" y="36"/>
                </a:lnTo>
                <a:lnTo>
                  <a:pt x="112" y="36"/>
                </a:lnTo>
                <a:lnTo>
                  <a:pt x="113" y="37"/>
                </a:lnTo>
                <a:lnTo>
                  <a:pt x="114" y="38"/>
                </a:lnTo>
                <a:lnTo>
                  <a:pt x="115" y="38"/>
                </a:lnTo>
                <a:lnTo>
                  <a:pt x="116" y="39"/>
                </a:lnTo>
                <a:lnTo>
                  <a:pt x="117" y="40"/>
                </a:lnTo>
                <a:lnTo>
                  <a:pt x="117" y="41"/>
                </a:lnTo>
                <a:lnTo>
                  <a:pt x="118" y="42"/>
                </a:lnTo>
                <a:lnTo>
                  <a:pt x="118" y="43"/>
                </a:lnTo>
                <a:lnTo>
                  <a:pt x="119" y="43"/>
                </a:lnTo>
                <a:lnTo>
                  <a:pt x="119" y="44"/>
                </a:lnTo>
                <a:lnTo>
                  <a:pt x="120" y="45"/>
                </a:lnTo>
                <a:lnTo>
                  <a:pt x="121" y="46"/>
                </a:lnTo>
                <a:lnTo>
                  <a:pt x="123" y="47"/>
                </a:lnTo>
                <a:lnTo>
                  <a:pt x="124" y="48"/>
                </a:lnTo>
                <a:lnTo>
                  <a:pt x="125" y="48"/>
                </a:lnTo>
                <a:lnTo>
                  <a:pt x="127" y="49"/>
                </a:lnTo>
                <a:lnTo>
                  <a:pt x="129" y="50"/>
                </a:lnTo>
                <a:lnTo>
                  <a:pt x="130" y="50"/>
                </a:lnTo>
                <a:lnTo>
                  <a:pt x="132" y="50"/>
                </a:lnTo>
                <a:lnTo>
                  <a:pt x="133" y="50"/>
                </a:lnTo>
                <a:lnTo>
                  <a:pt x="134" y="50"/>
                </a:lnTo>
                <a:lnTo>
                  <a:pt x="135" y="50"/>
                </a:lnTo>
                <a:lnTo>
                  <a:pt x="136" y="50"/>
                </a:lnTo>
                <a:lnTo>
                  <a:pt x="136" y="49"/>
                </a:lnTo>
                <a:lnTo>
                  <a:pt x="136" y="48"/>
                </a:lnTo>
                <a:lnTo>
                  <a:pt x="135" y="46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1" name="Freeform 29">
            <a:extLst>
              <a:ext uri="{FF2B5EF4-FFF2-40B4-BE49-F238E27FC236}">
                <a16:creationId xmlns:a16="http://schemas.microsoft.com/office/drawing/2014/main" id="{D261008B-0905-462D-470C-6B8FF72E90DC}"/>
              </a:ext>
            </a:extLst>
          </p:cNvPr>
          <p:cNvSpPr>
            <a:spLocks/>
          </p:cNvSpPr>
          <p:nvPr/>
        </p:nvSpPr>
        <p:spPr bwMode="auto">
          <a:xfrm>
            <a:off x="7388225" y="2697163"/>
            <a:ext cx="28575" cy="6350"/>
          </a:xfrm>
          <a:custGeom>
            <a:avLst/>
            <a:gdLst>
              <a:gd name="T0" fmla="*/ 2147483646 w 18"/>
              <a:gd name="T1" fmla="*/ 2147483646 h 4"/>
              <a:gd name="T2" fmla="*/ 2147483646 w 18"/>
              <a:gd name="T3" fmla="*/ 2147483646 h 4"/>
              <a:gd name="T4" fmla="*/ 2147483646 w 18"/>
              <a:gd name="T5" fmla="*/ 2147483646 h 4"/>
              <a:gd name="T6" fmla="*/ 2147483646 w 18"/>
              <a:gd name="T7" fmla="*/ 2147483646 h 4"/>
              <a:gd name="T8" fmla="*/ 2147483646 w 18"/>
              <a:gd name="T9" fmla="*/ 2147483646 h 4"/>
              <a:gd name="T10" fmla="*/ 2147483646 w 18"/>
              <a:gd name="T11" fmla="*/ 2147483646 h 4"/>
              <a:gd name="T12" fmla="*/ 2147483646 w 18"/>
              <a:gd name="T13" fmla="*/ 0 h 4"/>
              <a:gd name="T14" fmla="*/ 2147483646 w 18"/>
              <a:gd name="T15" fmla="*/ 0 h 4"/>
              <a:gd name="T16" fmla="*/ 2147483646 w 18"/>
              <a:gd name="T17" fmla="*/ 0 h 4"/>
              <a:gd name="T18" fmla="*/ 2147483646 w 18"/>
              <a:gd name="T19" fmla="*/ 0 h 4"/>
              <a:gd name="T20" fmla="*/ 2147483646 w 18"/>
              <a:gd name="T21" fmla="*/ 0 h 4"/>
              <a:gd name="T22" fmla="*/ 2147483646 w 18"/>
              <a:gd name="T23" fmla="*/ 0 h 4"/>
              <a:gd name="T24" fmla="*/ 2147483646 w 18"/>
              <a:gd name="T25" fmla="*/ 0 h 4"/>
              <a:gd name="T26" fmla="*/ 2147483646 w 18"/>
              <a:gd name="T27" fmla="*/ 0 h 4"/>
              <a:gd name="T28" fmla="*/ 2147483646 w 18"/>
              <a:gd name="T29" fmla="*/ 2147483646 h 4"/>
              <a:gd name="T30" fmla="*/ 2147483646 w 18"/>
              <a:gd name="T31" fmla="*/ 2147483646 h 4"/>
              <a:gd name="T32" fmla="*/ 0 w 18"/>
              <a:gd name="T33" fmla="*/ 2147483646 h 4"/>
              <a:gd name="T34" fmla="*/ 0 w 18"/>
              <a:gd name="T35" fmla="*/ 2147483646 h 4"/>
              <a:gd name="T36" fmla="*/ 0 w 18"/>
              <a:gd name="T37" fmla="*/ 2147483646 h 4"/>
              <a:gd name="T38" fmla="*/ 0 w 18"/>
              <a:gd name="T39" fmla="*/ 2147483646 h 4"/>
              <a:gd name="T40" fmla="*/ 2147483646 w 18"/>
              <a:gd name="T41" fmla="*/ 2147483646 h 4"/>
              <a:gd name="T42" fmla="*/ 2147483646 w 18"/>
              <a:gd name="T43" fmla="*/ 2147483646 h 4"/>
              <a:gd name="T44" fmla="*/ 2147483646 w 18"/>
              <a:gd name="T45" fmla="*/ 2147483646 h 4"/>
              <a:gd name="T46" fmla="*/ 2147483646 w 18"/>
              <a:gd name="T47" fmla="*/ 2147483646 h 4"/>
              <a:gd name="T48" fmla="*/ 2147483646 w 18"/>
              <a:gd name="T49" fmla="*/ 2147483646 h 4"/>
              <a:gd name="T50" fmla="*/ 2147483646 w 18"/>
              <a:gd name="T51" fmla="*/ 2147483646 h 4"/>
              <a:gd name="T52" fmla="*/ 2147483646 w 18"/>
              <a:gd name="T53" fmla="*/ 2147483646 h 4"/>
              <a:gd name="T54" fmla="*/ 2147483646 w 18"/>
              <a:gd name="T55" fmla="*/ 2147483646 h 4"/>
              <a:gd name="T56" fmla="*/ 2147483646 w 18"/>
              <a:gd name="T57" fmla="*/ 2147483646 h 4"/>
              <a:gd name="T58" fmla="*/ 2147483646 w 18"/>
              <a:gd name="T59" fmla="*/ 2147483646 h 4"/>
              <a:gd name="T60" fmla="*/ 2147483646 w 18"/>
              <a:gd name="T61" fmla="*/ 2147483646 h 4"/>
              <a:gd name="T62" fmla="*/ 2147483646 w 18"/>
              <a:gd name="T63" fmla="*/ 2147483646 h 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8" h="4">
                <a:moveTo>
                  <a:pt x="17" y="3"/>
                </a:moveTo>
                <a:lnTo>
                  <a:pt x="16" y="2"/>
                </a:lnTo>
                <a:lnTo>
                  <a:pt x="14" y="1"/>
                </a:lnTo>
                <a:lnTo>
                  <a:pt x="13" y="1"/>
                </a:lnTo>
                <a:lnTo>
                  <a:pt x="11" y="0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3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lnTo>
                  <a:pt x="0" y="2"/>
                </a:lnTo>
                <a:lnTo>
                  <a:pt x="1" y="2"/>
                </a:lnTo>
                <a:lnTo>
                  <a:pt x="2" y="2"/>
                </a:lnTo>
                <a:lnTo>
                  <a:pt x="3" y="2"/>
                </a:lnTo>
                <a:lnTo>
                  <a:pt x="4" y="2"/>
                </a:lnTo>
                <a:lnTo>
                  <a:pt x="5" y="2"/>
                </a:lnTo>
                <a:lnTo>
                  <a:pt x="7" y="2"/>
                </a:lnTo>
                <a:lnTo>
                  <a:pt x="9" y="2"/>
                </a:lnTo>
                <a:lnTo>
                  <a:pt x="10" y="2"/>
                </a:lnTo>
                <a:lnTo>
                  <a:pt x="12" y="2"/>
                </a:lnTo>
                <a:lnTo>
                  <a:pt x="14" y="2"/>
                </a:lnTo>
                <a:lnTo>
                  <a:pt x="16" y="2"/>
                </a:lnTo>
                <a:lnTo>
                  <a:pt x="17" y="3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Freeform 30">
            <a:extLst>
              <a:ext uri="{FF2B5EF4-FFF2-40B4-BE49-F238E27FC236}">
                <a16:creationId xmlns:a16="http://schemas.microsoft.com/office/drawing/2014/main" id="{60CB9AEF-6D92-175B-096F-7CA1654B8008}"/>
              </a:ext>
            </a:extLst>
          </p:cNvPr>
          <p:cNvSpPr>
            <a:spLocks/>
          </p:cNvSpPr>
          <p:nvPr/>
        </p:nvSpPr>
        <p:spPr bwMode="auto">
          <a:xfrm>
            <a:off x="7408863" y="2720975"/>
            <a:ext cx="58737" cy="58738"/>
          </a:xfrm>
          <a:custGeom>
            <a:avLst/>
            <a:gdLst>
              <a:gd name="T0" fmla="*/ 2147483646 w 37"/>
              <a:gd name="T1" fmla="*/ 2147483646 h 37"/>
              <a:gd name="T2" fmla="*/ 2147483646 w 37"/>
              <a:gd name="T3" fmla="*/ 2147483646 h 37"/>
              <a:gd name="T4" fmla="*/ 2147483646 w 37"/>
              <a:gd name="T5" fmla="*/ 2147483646 h 37"/>
              <a:gd name="T6" fmla="*/ 2147483646 w 37"/>
              <a:gd name="T7" fmla="*/ 2147483646 h 37"/>
              <a:gd name="T8" fmla="*/ 2147483646 w 37"/>
              <a:gd name="T9" fmla="*/ 2147483646 h 37"/>
              <a:gd name="T10" fmla="*/ 2147483646 w 37"/>
              <a:gd name="T11" fmla="*/ 2147483646 h 37"/>
              <a:gd name="T12" fmla="*/ 2147483646 w 37"/>
              <a:gd name="T13" fmla="*/ 2147483646 h 37"/>
              <a:gd name="T14" fmla="*/ 2147483646 w 37"/>
              <a:gd name="T15" fmla="*/ 2147483646 h 37"/>
              <a:gd name="T16" fmla="*/ 2147483646 w 37"/>
              <a:gd name="T17" fmla="*/ 2147483646 h 37"/>
              <a:gd name="T18" fmla="*/ 2147483646 w 37"/>
              <a:gd name="T19" fmla="*/ 2147483646 h 37"/>
              <a:gd name="T20" fmla="*/ 2147483646 w 37"/>
              <a:gd name="T21" fmla="*/ 2147483646 h 37"/>
              <a:gd name="T22" fmla="*/ 2147483646 w 37"/>
              <a:gd name="T23" fmla="*/ 2147483646 h 37"/>
              <a:gd name="T24" fmla="*/ 2147483646 w 37"/>
              <a:gd name="T25" fmla="*/ 2147483646 h 37"/>
              <a:gd name="T26" fmla="*/ 2147483646 w 37"/>
              <a:gd name="T27" fmla="*/ 2147483646 h 37"/>
              <a:gd name="T28" fmla="*/ 2147483646 w 37"/>
              <a:gd name="T29" fmla="*/ 2147483646 h 37"/>
              <a:gd name="T30" fmla="*/ 2147483646 w 37"/>
              <a:gd name="T31" fmla="*/ 2147483646 h 37"/>
              <a:gd name="T32" fmla="*/ 2147483646 w 37"/>
              <a:gd name="T33" fmla="*/ 2147483646 h 37"/>
              <a:gd name="T34" fmla="*/ 2147483646 w 37"/>
              <a:gd name="T35" fmla="*/ 2147483646 h 37"/>
              <a:gd name="T36" fmla="*/ 2147483646 w 37"/>
              <a:gd name="T37" fmla="*/ 2147483646 h 37"/>
              <a:gd name="T38" fmla="*/ 2147483646 w 37"/>
              <a:gd name="T39" fmla="*/ 2147483646 h 37"/>
              <a:gd name="T40" fmla="*/ 2147483646 w 37"/>
              <a:gd name="T41" fmla="*/ 2147483646 h 37"/>
              <a:gd name="T42" fmla="*/ 2147483646 w 37"/>
              <a:gd name="T43" fmla="*/ 2147483646 h 37"/>
              <a:gd name="T44" fmla="*/ 2147483646 w 37"/>
              <a:gd name="T45" fmla="*/ 2147483646 h 37"/>
              <a:gd name="T46" fmla="*/ 2147483646 w 37"/>
              <a:gd name="T47" fmla="*/ 2147483646 h 37"/>
              <a:gd name="T48" fmla="*/ 2147483646 w 37"/>
              <a:gd name="T49" fmla="*/ 2147483646 h 37"/>
              <a:gd name="T50" fmla="*/ 2147483646 w 37"/>
              <a:gd name="T51" fmla="*/ 2147483646 h 37"/>
              <a:gd name="T52" fmla="*/ 2147483646 w 37"/>
              <a:gd name="T53" fmla="*/ 2147483646 h 37"/>
              <a:gd name="T54" fmla="*/ 2147483646 w 37"/>
              <a:gd name="T55" fmla="*/ 2147483646 h 37"/>
              <a:gd name="T56" fmla="*/ 2147483646 w 37"/>
              <a:gd name="T57" fmla="*/ 2147483646 h 37"/>
              <a:gd name="T58" fmla="*/ 2147483646 w 37"/>
              <a:gd name="T59" fmla="*/ 2147483646 h 37"/>
              <a:gd name="T60" fmla="*/ 2147483646 w 37"/>
              <a:gd name="T61" fmla="*/ 2147483646 h 37"/>
              <a:gd name="T62" fmla="*/ 2147483646 w 37"/>
              <a:gd name="T63" fmla="*/ 2147483646 h 37"/>
              <a:gd name="T64" fmla="*/ 2147483646 w 37"/>
              <a:gd name="T65" fmla="*/ 2147483646 h 37"/>
              <a:gd name="T66" fmla="*/ 2147483646 w 37"/>
              <a:gd name="T67" fmla="*/ 2147483646 h 37"/>
              <a:gd name="T68" fmla="*/ 2147483646 w 37"/>
              <a:gd name="T69" fmla="*/ 2147483646 h 37"/>
              <a:gd name="T70" fmla="*/ 0 w 37"/>
              <a:gd name="T71" fmla="*/ 0 h 3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37" h="37">
                <a:moveTo>
                  <a:pt x="0" y="0"/>
                </a:moveTo>
                <a:lnTo>
                  <a:pt x="3" y="1"/>
                </a:lnTo>
                <a:lnTo>
                  <a:pt x="6" y="1"/>
                </a:lnTo>
                <a:lnTo>
                  <a:pt x="9" y="2"/>
                </a:lnTo>
                <a:lnTo>
                  <a:pt x="11" y="2"/>
                </a:lnTo>
                <a:lnTo>
                  <a:pt x="14" y="3"/>
                </a:lnTo>
                <a:lnTo>
                  <a:pt x="16" y="3"/>
                </a:lnTo>
                <a:lnTo>
                  <a:pt x="19" y="3"/>
                </a:lnTo>
                <a:lnTo>
                  <a:pt x="21" y="3"/>
                </a:lnTo>
                <a:lnTo>
                  <a:pt x="24" y="3"/>
                </a:lnTo>
                <a:lnTo>
                  <a:pt x="27" y="3"/>
                </a:lnTo>
                <a:lnTo>
                  <a:pt x="29" y="3"/>
                </a:lnTo>
                <a:lnTo>
                  <a:pt x="31" y="3"/>
                </a:lnTo>
                <a:lnTo>
                  <a:pt x="33" y="3"/>
                </a:lnTo>
                <a:lnTo>
                  <a:pt x="34" y="3"/>
                </a:lnTo>
                <a:lnTo>
                  <a:pt x="36" y="2"/>
                </a:lnTo>
                <a:lnTo>
                  <a:pt x="34" y="3"/>
                </a:lnTo>
                <a:lnTo>
                  <a:pt x="33" y="3"/>
                </a:lnTo>
                <a:lnTo>
                  <a:pt x="32" y="3"/>
                </a:lnTo>
                <a:lnTo>
                  <a:pt x="30" y="3"/>
                </a:lnTo>
                <a:lnTo>
                  <a:pt x="28" y="4"/>
                </a:lnTo>
                <a:lnTo>
                  <a:pt x="27" y="4"/>
                </a:lnTo>
                <a:lnTo>
                  <a:pt x="26" y="5"/>
                </a:lnTo>
                <a:lnTo>
                  <a:pt x="24" y="5"/>
                </a:lnTo>
                <a:lnTo>
                  <a:pt x="22" y="6"/>
                </a:lnTo>
                <a:lnTo>
                  <a:pt x="21" y="6"/>
                </a:lnTo>
                <a:lnTo>
                  <a:pt x="20" y="7"/>
                </a:lnTo>
                <a:lnTo>
                  <a:pt x="19" y="7"/>
                </a:lnTo>
                <a:lnTo>
                  <a:pt x="18" y="8"/>
                </a:lnTo>
                <a:lnTo>
                  <a:pt x="18" y="9"/>
                </a:lnTo>
                <a:lnTo>
                  <a:pt x="17" y="10"/>
                </a:lnTo>
                <a:lnTo>
                  <a:pt x="17" y="11"/>
                </a:lnTo>
                <a:lnTo>
                  <a:pt x="16" y="13"/>
                </a:lnTo>
                <a:lnTo>
                  <a:pt x="16" y="14"/>
                </a:lnTo>
                <a:lnTo>
                  <a:pt x="15" y="15"/>
                </a:lnTo>
                <a:lnTo>
                  <a:pt x="15" y="17"/>
                </a:lnTo>
                <a:lnTo>
                  <a:pt x="15" y="19"/>
                </a:lnTo>
                <a:lnTo>
                  <a:pt x="15" y="23"/>
                </a:lnTo>
                <a:lnTo>
                  <a:pt x="15" y="25"/>
                </a:lnTo>
                <a:lnTo>
                  <a:pt x="15" y="27"/>
                </a:lnTo>
                <a:lnTo>
                  <a:pt x="15" y="28"/>
                </a:lnTo>
                <a:lnTo>
                  <a:pt x="15" y="30"/>
                </a:lnTo>
                <a:lnTo>
                  <a:pt x="15" y="32"/>
                </a:lnTo>
                <a:lnTo>
                  <a:pt x="15" y="34"/>
                </a:lnTo>
                <a:lnTo>
                  <a:pt x="16" y="36"/>
                </a:lnTo>
                <a:lnTo>
                  <a:pt x="15" y="34"/>
                </a:lnTo>
                <a:lnTo>
                  <a:pt x="15" y="32"/>
                </a:lnTo>
                <a:lnTo>
                  <a:pt x="14" y="30"/>
                </a:lnTo>
                <a:lnTo>
                  <a:pt x="13" y="28"/>
                </a:lnTo>
                <a:lnTo>
                  <a:pt x="13" y="27"/>
                </a:lnTo>
                <a:lnTo>
                  <a:pt x="13" y="25"/>
                </a:lnTo>
                <a:lnTo>
                  <a:pt x="12" y="23"/>
                </a:lnTo>
                <a:lnTo>
                  <a:pt x="12" y="19"/>
                </a:lnTo>
                <a:lnTo>
                  <a:pt x="12" y="17"/>
                </a:lnTo>
                <a:lnTo>
                  <a:pt x="12" y="15"/>
                </a:lnTo>
                <a:lnTo>
                  <a:pt x="12" y="14"/>
                </a:lnTo>
                <a:lnTo>
                  <a:pt x="12" y="13"/>
                </a:lnTo>
                <a:lnTo>
                  <a:pt x="12" y="11"/>
                </a:lnTo>
                <a:lnTo>
                  <a:pt x="12" y="10"/>
                </a:lnTo>
                <a:lnTo>
                  <a:pt x="12" y="9"/>
                </a:lnTo>
                <a:lnTo>
                  <a:pt x="12" y="8"/>
                </a:lnTo>
                <a:lnTo>
                  <a:pt x="12" y="7"/>
                </a:lnTo>
                <a:lnTo>
                  <a:pt x="11" y="6"/>
                </a:lnTo>
                <a:lnTo>
                  <a:pt x="10" y="5"/>
                </a:lnTo>
                <a:lnTo>
                  <a:pt x="9" y="5"/>
                </a:lnTo>
                <a:lnTo>
                  <a:pt x="9" y="4"/>
                </a:lnTo>
                <a:lnTo>
                  <a:pt x="6" y="3"/>
                </a:lnTo>
                <a:lnTo>
                  <a:pt x="4" y="3"/>
                </a:lnTo>
                <a:lnTo>
                  <a:pt x="3" y="2"/>
                </a:lnTo>
                <a:lnTo>
                  <a:pt x="2" y="1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Freeform 31">
            <a:extLst>
              <a:ext uri="{FF2B5EF4-FFF2-40B4-BE49-F238E27FC236}">
                <a16:creationId xmlns:a16="http://schemas.microsoft.com/office/drawing/2014/main" id="{95A77557-9D6E-2926-DDD8-720DDBAB245B}"/>
              </a:ext>
            </a:extLst>
          </p:cNvPr>
          <p:cNvSpPr>
            <a:spLocks/>
          </p:cNvSpPr>
          <p:nvPr/>
        </p:nvSpPr>
        <p:spPr bwMode="auto">
          <a:xfrm>
            <a:off x="7307263" y="2843213"/>
            <a:ext cx="100012" cy="33337"/>
          </a:xfrm>
          <a:custGeom>
            <a:avLst/>
            <a:gdLst>
              <a:gd name="T0" fmla="*/ 2147483646 w 63"/>
              <a:gd name="T1" fmla="*/ 2147483646 h 21"/>
              <a:gd name="T2" fmla="*/ 2147483646 w 63"/>
              <a:gd name="T3" fmla="*/ 2147483646 h 21"/>
              <a:gd name="T4" fmla="*/ 2147483646 w 63"/>
              <a:gd name="T5" fmla="*/ 2147483646 h 21"/>
              <a:gd name="T6" fmla="*/ 2147483646 w 63"/>
              <a:gd name="T7" fmla="*/ 2147483646 h 21"/>
              <a:gd name="T8" fmla="*/ 2147483646 w 63"/>
              <a:gd name="T9" fmla="*/ 2147483646 h 21"/>
              <a:gd name="T10" fmla="*/ 2147483646 w 63"/>
              <a:gd name="T11" fmla="*/ 2147483646 h 21"/>
              <a:gd name="T12" fmla="*/ 2147483646 w 63"/>
              <a:gd name="T13" fmla="*/ 2147483646 h 21"/>
              <a:gd name="T14" fmla="*/ 2147483646 w 63"/>
              <a:gd name="T15" fmla="*/ 2147483646 h 21"/>
              <a:gd name="T16" fmla="*/ 2147483646 w 63"/>
              <a:gd name="T17" fmla="*/ 2147483646 h 21"/>
              <a:gd name="T18" fmla="*/ 2147483646 w 63"/>
              <a:gd name="T19" fmla="*/ 2147483646 h 21"/>
              <a:gd name="T20" fmla="*/ 2147483646 w 63"/>
              <a:gd name="T21" fmla="*/ 2147483646 h 21"/>
              <a:gd name="T22" fmla="*/ 2147483646 w 63"/>
              <a:gd name="T23" fmla="*/ 2147483646 h 21"/>
              <a:gd name="T24" fmla="*/ 2147483646 w 63"/>
              <a:gd name="T25" fmla="*/ 2147483646 h 21"/>
              <a:gd name="T26" fmla="*/ 2147483646 w 63"/>
              <a:gd name="T27" fmla="*/ 2147483646 h 21"/>
              <a:gd name="T28" fmla="*/ 2147483646 w 63"/>
              <a:gd name="T29" fmla="*/ 2147483646 h 21"/>
              <a:gd name="T30" fmla="*/ 0 w 63"/>
              <a:gd name="T31" fmla="*/ 0 h 21"/>
              <a:gd name="T32" fmla="*/ 2147483646 w 63"/>
              <a:gd name="T33" fmla="*/ 2147483646 h 21"/>
              <a:gd name="T34" fmla="*/ 2147483646 w 63"/>
              <a:gd name="T35" fmla="*/ 2147483646 h 21"/>
              <a:gd name="T36" fmla="*/ 2147483646 w 63"/>
              <a:gd name="T37" fmla="*/ 2147483646 h 21"/>
              <a:gd name="T38" fmla="*/ 2147483646 w 63"/>
              <a:gd name="T39" fmla="*/ 2147483646 h 21"/>
              <a:gd name="T40" fmla="*/ 2147483646 w 63"/>
              <a:gd name="T41" fmla="*/ 2147483646 h 21"/>
              <a:gd name="T42" fmla="*/ 2147483646 w 63"/>
              <a:gd name="T43" fmla="*/ 2147483646 h 21"/>
              <a:gd name="T44" fmla="*/ 2147483646 w 63"/>
              <a:gd name="T45" fmla="*/ 2147483646 h 21"/>
              <a:gd name="T46" fmla="*/ 2147483646 w 63"/>
              <a:gd name="T47" fmla="*/ 2147483646 h 21"/>
              <a:gd name="T48" fmla="*/ 2147483646 w 63"/>
              <a:gd name="T49" fmla="*/ 2147483646 h 21"/>
              <a:gd name="T50" fmla="*/ 2147483646 w 63"/>
              <a:gd name="T51" fmla="*/ 2147483646 h 21"/>
              <a:gd name="T52" fmla="*/ 2147483646 w 63"/>
              <a:gd name="T53" fmla="*/ 2147483646 h 21"/>
              <a:gd name="T54" fmla="*/ 2147483646 w 63"/>
              <a:gd name="T55" fmla="*/ 2147483646 h 21"/>
              <a:gd name="T56" fmla="*/ 2147483646 w 63"/>
              <a:gd name="T57" fmla="*/ 2147483646 h 21"/>
              <a:gd name="T58" fmla="*/ 2147483646 w 63"/>
              <a:gd name="T59" fmla="*/ 2147483646 h 21"/>
              <a:gd name="T60" fmla="*/ 2147483646 w 63"/>
              <a:gd name="T61" fmla="*/ 2147483646 h 21"/>
              <a:gd name="T62" fmla="*/ 2147483646 w 63"/>
              <a:gd name="T63" fmla="*/ 2147483646 h 2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63" h="21">
                <a:moveTo>
                  <a:pt x="62" y="15"/>
                </a:moveTo>
                <a:lnTo>
                  <a:pt x="59" y="13"/>
                </a:lnTo>
                <a:lnTo>
                  <a:pt x="57" y="12"/>
                </a:lnTo>
                <a:lnTo>
                  <a:pt x="55" y="10"/>
                </a:lnTo>
                <a:lnTo>
                  <a:pt x="53" y="8"/>
                </a:lnTo>
                <a:lnTo>
                  <a:pt x="50" y="8"/>
                </a:lnTo>
                <a:lnTo>
                  <a:pt x="48" y="7"/>
                </a:lnTo>
                <a:lnTo>
                  <a:pt x="46" y="6"/>
                </a:lnTo>
                <a:lnTo>
                  <a:pt x="44" y="5"/>
                </a:lnTo>
                <a:lnTo>
                  <a:pt x="41" y="5"/>
                </a:lnTo>
                <a:lnTo>
                  <a:pt x="39" y="5"/>
                </a:lnTo>
                <a:lnTo>
                  <a:pt x="36" y="5"/>
                </a:lnTo>
                <a:lnTo>
                  <a:pt x="35" y="5"/>
                </a:lnTo>
                <a:lnTo>
                  <a:pt x="33" y="5"/>
                </a:lnTo>
                <a:lnTo>
                  <a:pt x="30" y="5"/>
                </a:lnTo>
                <a:lnTo>
                  <a:pt x="28" y="5"/>
                </a:lnTo>
                <a:lnTo>
                  <a:pt x="26" y="5"/>
                </a:lnTo>
                <a:lnTo>
                  <a:pt x="25" y="5"/>
                </a:lnTo>
                <a:lnTo>
                  <a:pt x="23" y="5"/>
                </a:lnTo>
                <a:lnTo>
                  <a:pt x="21" y="5"/>
                </a:lnTo>
                <a:lnTo>
                  <a:pt x="19" y="5"/>
                </a:lnTo>
                <a:lnTo>
                  <a:pt x="15" y="4"/>
                </a:lnTo>
                <a:lnTo>
                  <a:pt x="13" y="4"/>
                </a:lnTo>
                <a:lnTo>
                  <a:pt x="11" y="4"/>
                </a:lnTo>
                <a:lnTo>
                  <a:pt x="10" y="3"/>
                </a:lnTo>
                <a:lnTo>
                  <a:pt x="8" y="3"/>
                </a:lnTo>
                <a:lnTo>
                  <a:pt x="6" y="2"/>
                </a:lnTo>
                <a:lnTo>
                  <a:pt x="5" y="2"/>
                </a:lnTo>
                <a:lnTo>
                  <a:pt x="4" y="2"/>
                </a:lnTo>
                <a:lnTo>
                  <a:pt x="2" y="1"/>
                </a:lnTo>
                <a:lnTo>
                  <a:pt x="1" y="1"/>
                </a:lnTo>
                <a:lnTo>
                  <a:pt x="0" y="0"/>
                </a:lnTo>
                <a:lnTo>
                  <a:pt x="3" y="2"/>
                </a:lnTo>
                <a:lnTo>
                  <a:pt x="5" y="4"/>
                </a:lnTo>
                <a:lnTo>
                  <a:pt x="7" y="5"/>
                </a:lnTo>
                <a:lnTo>
                  <a:pt x="8" y="8"/>
                </a:lnTo>
                <a:lnTo>
                  <a:pt x="10" y="9"/>
                </a:lnTo>
                <a:lnTo>
                  <a:pt x="11" y="11"/>
                </a:lnTo>
                <a:lnTo>
                  <a:pt x="12" y="13"/>
                </a:lnTo>
                <a:lnTo>
                  <a:pt x="13" y="15"/>
                </a:lnTo>
                <a:lnTo>
                  <a:pt x="13" y="16"/>
                </a:lnTo>
                <a:lnTo>
                  <a:pt x="14" y="17"/>
                </a:lnTo>
                <a:lnTo>
                  <a:pt x="15" y="18"/>
                </a:lnTo>
                <a:lnTo>
                  <a:pt x="15" y="19"/>
                </a:lnTo>
                <a:lnTo>
                  <a:pt x="16" y="19"/>
                </a:lnTo>
                <a:lnTo>
                  <a:pt x="16" y="20"/>
                </a:lnTo>
                <a:lnTo>
                  <a:pt x="17" y="20"/>
                </a:lnTo>
                <a:lnTo>
                  <a:pt x="18" y="19"/>
                </a:lnTo>
                <a:lnTo>
                  <a:pt x="20" y="18"/>
                </a:lnTo>
                <a:lnTo>
                  <a:pt x="22" y="18"/>
                </a:lnTo>
                <a:lnTo>
                  <a:pt x="25" y="16"/>
                </a:lnTo>
                <a:lnTo>
                  <a:pt x="26" y="15"/>
                </a:lnTo>
                <a:lnTo>
                  <a:pt x="29" y="15"/>
                </a:lnTo>
                <a:lnTo>
                  <a:pt x="32" y="14"/>
                </a:lnTo>
                <a:lnTo>
                  <a:pt x="35" y="13"/>
                </a:lnTo>
                <a:lnTo>
                  <a:pt x="38" y="12"/>
                </a:lnTo>
                <a:lnTo>
                  <a:pt x="41" y="12"/>
                </a:lnTo>
                <a:lnTo>
                  <a:pt x="45" y="12"/>
                </a:lnTo>
                <a:lnTo>
                  <a:pt x="47" y="11"/>
                </a:lnTo>
                <a:lnTo>
                  <a:pt x="51" y="11"/>
                </a:lnTo>
                <a:lnTo>
                  <a:pt x="54" y="12"/>
                </a:lnTo>
                <a:lnTo>
                  <a:pt x="57" y="12"/>
                </a:lnTo>
                <a:lnTo>
                  <a:pt x="59" y="13"/>
                </a:lnTo>
                <a:lnTo>
                  <a:pt x="62" y="15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4" name="Freeform 32">
            <a:extLst>
              <a:ext uri="{FF2B5EF4-FFF2-40B4-BE49-F238E27FC236}">
                <a16:creationId xmlns:a16="http://schemas.microsoft.com/office/drawing/2014/main" id="{85EC7D65-713A-2FAD-3E72-64CBDF1E6D93}"/>
              </a:ext>
            </a:extLst>
          </p:cNvPr>
          <p:cNvSpPr>
            <a:spLocks/>
          </p:cNvSpPr>
          <p:nvPr/>
        </p:nvSpPr>
        <p:spPr bwMode="auto">
          <a:xfrm>
            <a:off x="7256463" y="2938463"/>
            <a:ext cx="131762" cy="19050"/>
          </a:xfrm>
          <a:custGeom>
            <a:avLst/>
            <a:gdLst>
              <a:gd name="T0" fmla="*/ 2147483646 w 83"/>
              <a:gd name="T1" fmla="*/ 2147483646 h 12"/>
              <a:gd name="T2" fmla="*/ 2147483646 w 83"/>
              <a:gd name="T3" fmla="*/ 2147483646 h 12"/>
              <a:gd name="T4" fmla="*/ 2147483646 w 83"/>
              <a:gd name="T5" fmla="*/ 2147483646 h 12"/>
              <a:gd name="T6" fmla="*/ 2147483646 w 83"/>
              <a:gd name="T7" fmla="*/ 2147483646 h 12"/>
              <a:gd name="T8" fmla="*/ 2147483646 w 83"/>
              <a:gd name="T9" fmla="*/ 2147483646 h 12"/>
              <a:gd name="T10" fmla="*/ 2147483646 w 83"/>
              <a:gd name="T11" fmla="*/ 2147483646 h 12"/>
              <a:gd name="T12" fmla="*/ 2147483646 w 83"/>
              <a:gd name="T13" fmla="*/ 2147483646 h 12"/>
              <a:gd name="T14" fmla="*/ 2147483646 w 83"/>
              <a:gd name="T15" fmla="*/ 2147483646 h 12"/>
              <a:gd name="T16" fmla="*/ 2147483646 w 83"/>
              <a:gd name="T17" fmla="*/ 2147483646 h 12"/>
              <a:gd name="T18" fmla="*/ 2147483646 w 83"/>
              <a:gd name="T19" fmla="*/ 2147483646 h 12"/>
              <a:gd name="T20" fmla="*/ 2147483646 w 83"/>
              <a:gd name="T21" fmla="*/ 2147483646 h 12"/>
              <a:gd name="T22" fmla="*/ 2147483646 w 83"/>
              <a:gd name="T23" fmla="*/ 2147483646 h 12"/>
              <a:gd name="T24" fmla="*/ 2147483646 w 83"/>
              <a:gd name="T25" fmla="*/ 2147483646 h 12"/>
              <a:gd name="T26" fmla="*/ 2147483646 w 83"/>
              <a:gd name="T27" fmla="*/ 2147483646 h 12"/>
              <a:gd name="T28" fmla="*/ 2147483646 w 83"/>
              <a:gd name="T29" fmla="*/ 2147483646 h 12"/>
              <a:gd name="T30" fmla="*/ 2147483646 w 83"/>
              <a:gd name="T31" fmla="*/ 2147483646 h 12"/>
              <a:gd name="T32" fmla="*/ 2147483646 w 83"/>
              <a:gd name="T33" fmla="*/ 2147483646 h 12"/>
              <a:gd name="T34" fmla="*/ 2147483646 w 83"/>
              <a:gd name="T35" fmla="*/ 2147483646 h 12"/>
              <a:gd name="T36" fmla="*/ 2147483646 w 83"/>
              <a:gd name="T37" fmla="*/ 2147483646 h 12"/>
              <a:gd name="T38" fmla="*/ 2147483646 w 83"/>
              <a:gd name="T39" fmla="*/ 2147483646 h 12"/>
              <a:gd name="T40" fmla="*/ 2147483646 w 83"/>
              <a:gd name="T41" fmla="*/ 2147483646 h 12"/>
              <a:gd name="T42" fmla="*/ 2147483646 w 83"/>
              <a:gd name="T43" fmla="*/ 2147483646 h 12"/>
              <a:gd name="T44" fmla="*/ 2147483646 w 83"/>
              <a:gd name="T45" fmla="*/ 2147483646 h 12"/>
              <a:gd name="T46" fmla="*/ 2147483646 w 83"/>
              <a:gd name="T47" fmla="*/ 2147483646 h 12"/>
              <a:gd name="T48" fmla="*/ 2147483646 w 83"/>
              <a:gd name="T49" fmla="*/ 2147483646 h 12"/>
              <a:gd name="T50" fmla="*/ 2147483646 w 83"/>
              <a:gd name="T51" fmla="*/ 2147483646 h 12"/>
              <a:gd name="T52" fmla="*/ 2147483646 w 83"/>
              <a:gd name="T53" fmla="*/ 2147483646 h 12"/>
              <a:gd name="T54" fmla="*/ 2147483646 w 83"/>
              <a:gd name="T55" fmla="*/ 2147483646 h 12"/>
              <a:gd name="T56" fmla="*/ 2147483646 w 83"/>
              <a:gd name="T57" fmla="*/ 2147483646 h 12"/>
              <a:gd name="T58" fmla="*/ 2147483646 w 83"/>
              <a:gd name="T59" fmla="*/ 2147483646 h 12"/>
              <a:gd name="T60" fmla="*/ 2147483646 w 83"/>
              <a:gd name="T61" fmla="*/ 2147483646 h 12"/>
              <a:gd name="T62" fmla="*/ 2147483646 w 83"/>
              <a:gd name="T63" fmla="*/ 2147483646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83" h="12">
                <a:moveTo>
                  <a:pt x="35" y="0"/>
                </a:moveTo>
                <a:lnTo>
                  <a:pt x="36" y="1"/>
                </a:lnTo>
                <a:lnTo>
                  <a:pt x="38" y="2"/>
                </a:lnTo>
                <a:lnTo>
                  <a:pt x="41" y="3"/>
                </a:lnTo>
                <a:lnTo>
                  <a:pt x="43" y="4"/>
                </a:lnTo>
                <a:lnTo>
                  <a:pt x="46" y="5"/>
                </a:lnTo>
                <a:lnTo>
                  <a:pt x="48" y="6"/>
                </a:lnTo>
                <a:lnTo>
                  <a:pt x="51" y="6"/>
                </a:lnTo>
                <a:lnTo>
                  <a:pt x="54" y="8"/>
                </a:lnTo>
                <a:lnTo>
                  <a:pt x="57" y="8"/>
                </a:lnTo>
                <a:lnTo>
                  <a:pt x="61" y="9"/>
                </a:lnTo>
                <a:lnTo>
                  <a:pt x="64" y="10"/>
                </a:lnTo>
                <a:lnTo>
                  <a:pt x="67" y="10"/>
                </a:lnTo>
                <a:lnTo>
                  <a:pt x="71" y="10"/>
                </a:lnTo>
                <a:lnTo>
                  <a:pt x="75" y="10"/>
                </a:lnTo>
                <a:lnTo>
                  <a:pt x="78" y="10"/>
                </a:lnTo>
                <a:lnTo>
                  <a:pt x="82" y="10"/>
                </a:lnTo>
                <a:lnTo>
                  <a:pt x="76" y="10"/>
                </a:lnTo>
                <a:lnTo>
                  <a:pt x="71" y="10"/>
                </a:lnTo>
                <a:lnTo>
                  <a:pt x="67" y="11"/>
                </a:lnTo>
                <a:lnTo>
                  <a:pt x="63" y="11"/>
                </a:lnTo>
                <a:lnTo>
                  <a:pt x="60" y="11"/>
                </a:lnTo>
                <a:lnTo>
                  <a:pt x="57" y="11"/>
                </a:lnTo>
                <a:lnTo>
                  <a:pt x="54" y="11"/>
                </a:lnTo>
                <a:lnTo>
                  <a:pt x="52" y="11"/>
                </a:lnTo>
                <a:lnTo>
                  <a:pt x="50" y="11"/>
                </a:lnTo>
                <a:lnTo>
                  <a:pt x="48" y="11"/>
                </a:lnTo>
                <a:lnTo>
                  <a:pt x="47" y="11"/>
                </a:lnTo>
                <a:lnTo>
                  <a:pt x="45" y="10"/>
                </a:lnTo>
                <a:lnTo>
                  <a:pt x="43" y="10"/>
                </a:lnTo>
                <a:lnTo>
                  <a:pt x="41" y="11"/>
                </a:lnTo>
                <a:lnTo>
                  <a:pt x="39" y="11"/>
                </a:lnTo>
                <a:lnTo>
                  <a:pt x="37" y="11"/>
                </a:lnTo>
                <a:lnTo>
                  <a:pt x="34" y="11"/>
                </a:lnTo>
                <a:lnTo>
                  <a:pt x="32" y="11"/>
                </a:lnTo>
                <a:lnTo>
                  <a:pt x="29" y="11"/>
                </a:lnTo>
                <a:lnTo>
                  <a:pt x="26" y="11"/>
                </a:lnTo>
                <a:lnTo>
                  <a:pt x="23" y="10"/>
                </a:lnTo>
                <a:lnTo>
                  <a:pt x="21" y="10"/>
                </a:lnTo>
                <a:lnTo>
                  <a:pt x="19" y="10"/>
                </a:lnTo>
                <a:lnTo>
                  <a:pt x="16" y="9"/>
                </a:lnTo>
                <a:lnTo>
                  <a:pt x="13" y="8"/>
                </a:lnTo>
                <a:lnTo>
                  <a:pt x="11" y="8"/>
                </a:lnTo>
                <a:lnTo>
                  <a:pt x="8" y="7"/>
                </a:lnTo>
                <a:lnTo>
                  <a:pt x="7" y="6"/>
                </a:lnTo>
                <a:lnTo>
                  <a:pt x="5" y="5"/>
                </a:lnTo>
                <a:lnTo>
                  <a:pt x="3" y="5"/>
                </a:lnTo>
                <a:lnTo>
                  <a:pt x="2" y="4"/>
                </a:lnTo>
                <a:lnTo>
                  <a:pt x="0" y="3"/>
                </a:lnTo>
                <a:lnTo>
                  <a:pt x="7" y="4"/>
                </a:lnTo>
                <a:lnTo>
                  <a:pt x="12" y="5"/>
                </a:lnTo>
                <a:lnTo>
                  <a:pt x="17" y="6"/>
                </a:lnTo>
                <a:lnTo>
                  <a:pt x="21" y="7"/>
                </a:lnTo>
                <a:lnTo>
                  <a:pt x="25" y="8"/>
                </a:lnTo>
                <a:lnTo>
                  <a:pt x="29" y="8"/>
                </a:lnTo>
                <a:lnTo>
                  <a:pt x="32" y="8"/>
                </a:lnTo>
                <a:lnTo>
                  <a:pt x="34" y="8"/>
                </a:lnTo>
                <a:lnTo>
                  <a:pt x="35" y="8"/>
                </a:lnTo>
                <a:lnTo>
                  <a:pt x="36" y="8"/>
                </a:lnTo>
                <a:lnTo>
                  <a:pt x="37" y="7"/>
                </a:lnTo>
                <a:lnTo>
                  <a:pt x="38" y="6"/>
                </a:lnTo>
                <a:lnTo>
                  <a:pt x="38" y="5"/>
                </a:lnTo>
                <a:lnTo>
                  <a:pt x="37" y="4"/>
                </a:lnTo>
                <a:lnTo>
                  <a:pt x="36" y="2"/>
                </a:lnTo>
                <a:lnTo>
                  <a:pt x="35" y="0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5" name="Freeform 33">
            <a:extLst>
              <a:ext uri="{FF2B5EF4-FFF2-40B4-BE49-F238E27FC236}">
                <a16:creationId xmlns:a16="http://schemas.microsoft.com/office/drawing/2014/main" id="{A4C3925F-DDF3-FDE1-5E97-376C3FA99292}"/>
              </a:ext>
            </a:extLst>
          </p:cNvPr>
          <p:cNvSpPr>
            <a:spLocks/>
          </p:cNvSpPr>
          <p:nvPr/>
        </p:nvSpPr>
        <p:spPr bwMode="auto">
          <a:xfrm>
            <a:off x="7510463" y="2517775"/>
            <a:ext cx="82550" cy="134938"/>
          </a:xfrm>
          <a:custGeom>
            <a:avLst/>
            <a:gdLst>
              <a:gd name="T0" fmla="*/ 2147483646 w 52"/>
              <a:gd name="T1" fmla="*/ 2147483646 h 85"/>
              <a:gd name="T2" fmla="*/ 2147483646 w 52"/>
              <a:gd name="T3" fmla="*/ 2147483646 h 85"/>
              <a:gd name="T4" fmla="*/ 2147483646 w 52"/>
              <a:gd name="T5" fmla="*/ 2147483646 h 85"/>
              <a:gd name="T6" fmla="*/ 2147483646 w 52"/>
              <a:gd name="T7" fmla="*/ 2147483646 h 85"/>
              <a:gd name="T8" fmla="*/ 2147483646 w 52"/>
              <a:gd name="T9" fmla="*/ 2147483646 h 85"/>
              <a:gd name="T10" fmla="*/ 0 w 52"/>
              <a:gd name="T11" fmla="*/ 2147483646 h 85"/>
              <a:gd name="T12" fmla="*/ 0 w 52"/>
              <a:gd name="T13" fmla="*/ 2147483646 h 85"/>
              <a:gd name="T14" fmla="*/ 0 w 52"/>
              <a:gd name="T15" fmla="*/ 2147483646 h 85"/>
              <a:gd name="T16" fmla="*/ 0 w 52"/>
              <a:gd name="T17" fmla="*/ 2147483646 h 85"/>
              <a:gd name="T18" fmla="*/ 2147483646 w 52"/>
              <a:gd name="T19" fmla="*/ 2147483646 h 85"/>
              <a:gd name="T20" fmla="*/ 2147483646 w 52"/>
              <a:gd name="T21" fmla="*/ 2147483646 h 85"/>
              <a:gd name="T22" fmla="*/ 2147483646 w 52"/>
              <a:gd name="T23" fmla="*/ 2147483646 h 85"/>
              <a:gd name="T24" fmla="*/ 2147483646 w 52"/>
              <a:gd name="T25" fmla="*/ 2147483646 h 85"/>
              <a:gd name="T26" fmla="*/ 2147483646 w 52"/>
              <a:gd name="T27" fmla="*/ 2147483646 h 85"/>
              <a:gd name="T28" fmla="*/ 2147483646 w 52"/>
              <a:gd name="T29" fmla="*/ 2147483646 h 85"/>
              <a:gd name="T30" fmla="*/ 2147483646 w 52"/>
              <a:gd name="T31" fmla="*/ 2147483646 h 85"/>
              <a:gd name="T32" fmla="*/ 2147483646 w 52"/>
              <a:gd name="T33" fmla="*/ 2147483646 h 85"/>
              <a:gd name="T34" fmla="*/ 2147483646 w 52"/>
              <a:gd name="T35" fmla="*/ 2147483646 h 85"/>
              <a:gd name="T36" fmla="*/ 2147483646 w 52"/>
              <a:gd name="T37" fmla="*/ 2147483646 h 85"/>
              <a:gd name="T38" fmla="*/ 2147483646 w 52"/>
              <a:gd name="T39" fmla="*/ 2147483646 h 85"/>
              <a:gd name="T40" fmla="*/ 2147483646 w 52"/>
              <a:gd name="T41" fmla="*/ 2147483646 h 85"/>
              <a:gd name="T42" fmla="*/ 2147483646 w 52"/>
              <a:gd name="T43" fmla="*/ 2147483646 h 85"/>
              <a:gd name="T44" fmla="*/ 2147483646 w 52"/>
              <a:gd name="T45" fmla="*/ 2147483646 h 85"/>
              <a:gd name="T46" fmla="*/ 2147483646 w 52"/>
              <a:gd name="T47" fmla="*/ 2147483646 h 85"/>
              <a:gd name="T48" fmla="*/ 2147483646 w 52"/>
              <a:gd name="T49" fmla="*/ 2147483646 h 85"/>
              <a:gd name="T50" fmla="*/ 2147483646 w 52"/>
              <a:gd name="T51" fmla="*/ 2147483646 h 85"/>
              <a:gd name="T52" fmla="*/ 2147483646 w 52"/>
              <a:gd name="T53" fmla="*/ 2147483646 h 85"/>
              <a:gd name="T54" fmla="*/ 2147483646 w 52"/>
              <a:gd name="T55" fmla="*/ 0 h 85"/>
              <a:gd name="T56" fmla="*/ 2147483646 w 52"/>
              <a:gd name="T57" fmla="*/ 0 h 85"/>
              <a:gd name="T58" fmla="*/ 2147483646 w 52"/>
              <a:gd name="T59" fmla="*/ 2147483646 h 85"/>
              <a:gd name="T60" fmla="*/ 2147483646 w 52"/>
              <a:gd name="T61" fmla="*/ 2147483646 h 85"/>
              <a:gd name="T62" fmla="*/ 2147483646 w 52"/>
              <a:gd name="T63" fmla="*/ 2147483646 h 85"/>
              <a:gd name="T64" fmla="*/ 2147483646 w 52"/>
              <a:gd name="T65" fmla="*/ 2147483646 h 8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52" h="85">
                <a:moveTo>
                  <a:pt x="2" y="3"/>
                </a:moveTo>
                <a:lnTo>
                  <a:pt x="2" y="48"/>
                </a:lnTo>
                <a:lnTo>
                  <a:pt x="2" y="50"/>
                </a:lnTo>
                <a:lnTo>
                  <a:pt x="2" y="52"/>
                </a:lnTo>
                <a:lnTo>
                  <a:pt x="2" y="55"/>
                </a:lnTo>
                <a:lnTo>
                  <a:pt x="2" y="58"/>
                </a:lnTo>
                <a:lnTo>
                  <a:pt x="2" y="61"/>
                </a:lnTo>
                <a:lnTo>
                  <a:pt x="1" y="63"/>
                </a:lnTo>
                <a:lnTo>
                  <a:pt x="1" y="65"/>
                </a:lnTo>
                <a:lnTo>
                  <a:pt x="1" y="68"/>
                </a:lnTo>
                <a:lnTo>
                  <a:pt x="0" y="71"/>
                </a:lnTo>
                <a:lnTo>
                  <a:pt x="0" y="73"/>
                </a:lnTo>
                <a:lnTo>
                  <a:pt x="0" y="75"/>
                </a:lnTo>
                <a:lnTo>
                  <a:pt x="0" y="77"/>
                </a:lnTo>
                <a:lnTo>
                  <a:pt x="0" y="79"/>
                </a:lnTo>
                <a:lnTo>
                  <a:pt x="0" y="81"/>
                </a:lnTo>
                <a:lnTo>
                  <a:pt x="0" y="83"/>
                </a:lnTo>
                <a:lnTo>
                  <a:pt x="0" y="84"/>
                </a:lnTo>
                <a:lnTo>
                  <a:pt x="1" y="81"/>
                </a:lnTo>
                <a:lnTo>
                  <a:pt x="1" y="77"/>
                </a:lnTo>
                <a:lnTo>
                  <a:pt x="2" y="75"/>
                </a:lnTo>
                <a:lnTo>
                  <a:pt x="3" y="71"/>
                </a:lnTo>
                <a:lnTo>
                  <a:pt x="4" y="67"/>
                </a:lnTo>
                <a:lnTo>
                  <a:pt x="4" y="64"/>
                </a:lnTo>
                <a:lnTo>
                  <a:pt x="5" y="61"/>
                </a:lnTo>
                <a:lnTo>
                  <a:pt x="6" y="58"/>
                </a:lnTo>
                <a:lnTo>
                  <a:pt x="7" y="54"/>
                </a:lnTo>
                <a:lnTo>
                  <a:pt x="8" y="51"/>
                </a:lnTo>
                <a:lnTo>
                  <a:pt x="9" y="49"/>
                </a:lnTo>
                <a:lnTo>
                  <a:pt x="10" y="47"/>
                </a:lnTo>
                <a:lnTo>
                  <a:pt x="11" y="45"/>
                </a:lnTo>
                <a:lnTo>
                  <a:pt x="12" y="43"/>
                </a:lnTo>
                <a:lnTo>
                  <a:pt x="13" y="41"/>
                </a:lnTo>
                <a:lnTo>
                  <a:pt x="13" y="39"/>
                </a:lnTo>
                <a:lnTo>
                  <a:pt x="14" y="39"/>
                </a:lnTo>
                <a:lnTo>
                  <a:pt x="16" y="38"/>
                </a:lnTo>
                <a:lnTo>
                  <a:pt x="19" y="37"/>
                </a:lnTo>
                <a:lnTo>
                  <a:pt x="21" y="35"/>
                </a:lnTo>
                <a:lnTo>
                  <a:pt x="24" y="35"/>
                </a:lnTo>
                <a:lnTo>
                  <a:pt x="27" y="34"/>
                </a:lnTo>
                <a:lnTo>
                  <a:pt x="30" y="32"/>
                </a:lnTo>
                <a:lnTo>
                  <a:pt x="33" y="30"/>
                </a:lnTo>
                <a:lnTo>
                  <a:pt x="37" y="28"/>
                </a:lnTo>
                <a:lnTo>
                  <a:pt x="39" y="26"/>
                </a:lnTo>
                <a:lnTo>
                  <a:pt x="42" y="24"/>
                </a:lnTo>
                <a:lnTo>
                  <a:pt x="45" y="21"/>
                </a:lnTo>
                <a:lnTo>
                  <a:pt x="47" y="20"/>
                </a:lnTo>
                <a:lnTo>
                  <a:pt x="48" y="17"/>
                </a:lnTo>
                <a:lnTo>
                  <a:pt x="50" y="14"/>
                </a:lnTo>
                <a:lnTo>
                  <a:pt x="51" y="10"/>
                </a:lnTo>
                <a:lnTo>
                  <a:pt x="51" y="7"/>
                </a:lnTo>
                <a:lnTo>
                  <a:pt x="49" y="6"/>
                </a:lnTo>
                <a:lnTo>
                  <a:pt x="47" y="3"/>
                </a:lnTo>
                <a:lnTo>
                  <a:pt x="45" y="2"/>
                </a:lnTo>
                <a:lnTo>
                  <a:pt x="41" y="1"/>
                </a:lnTo>
                <a:lnTo>
                  <a:pt x="37" y="0"/>
                </a:lnTo>
                <a:lnTo>
                  <a:pt x="32" y="0"/>
                </a:lnTo>
                <a:lnTo>
                  <a:pt x="28" y="0"/>
                </a:lnTo>
                <a:lnTo>
                  <a:pt x="23" y="0"/>
                </a:lnTo>
                <a:lnTo>
                  <a:pt x="19" y="1"/>
                </a:lnTo>
                <a:lnTo>
                  <a:pt x="14" y="1"/>
                </a:lnTo>
                <a:lnTo>
                  <a:pt x="10" y="2"/>
                </a:lnTo>
                <a:lnTo>
                  <a:pt x="7" y="2"/>
                </a:lnTo>
                <a:lnTo>
                  <a:pt x="4" y="3"/>
                </a:lnTo>
                <a:lnTo>
                  <a:pt x="3" y="3"/>
                </a:lnTo>
                <a:lnTo>
                  <a:pt x="2" y="3"/>
                </a:lnTo>
              </a:path>
            </a:pathLst>
          </a:custGeom>
          <a:solidFill>
            <a:srgbClr val="FF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6" name="Freeform 34">
            <a:extLst>
              <a:ext uri="{FF2B5EF4-FFF2-40B4-BE49-F238E27FC236}">
                <a16:creationId xmlns:a16="http://schemas.microsoft.com/office/drawing/2014/main" id="{0DD5D849-B0A0-2E72-0B40-C765BA9650EA}"/>
              </a:ext>
            </a:extLst>
          </p:cNvPr>
          <p:cNvSpPr>
            <a:spLocks/>
          </p:cNvSpPr>
          <p:nvPr/>
        </p:nvSpPr>
        <p:spPr bwMode="auto">
          <a:xfrm>
            <a:off x="7510463" y="2493963"/>
            <a:ext cx="128587" cy="60325"/>
          </a:xfrm>
          <a:custGeom>
            <a:avLst/>
            <a:gdLst>
              <a:gd name="T0" fmla="*/ 0 w 81"/>
              <a:gd name="T1" fmla="*/ 2147483646 h 38"/>
              <a:gd name="T2" fmla="*/ 2147483646 w 81"/>
              <a:gd name="T3" fmla="*/ 2147483646 h 38"/>
              <a:gd name="T4" fmla="*/ 2147483646 w 81"/>
              <a:gd name="T5" fmla="*/ 2147483646 h 38"/>
              <a:gd name="T6" fmla="*/ 2147483646 w 81"/>
              <a:gd name="T7" fmla="*/ 2147483646 h 38"/>
              <a:gd name="T8" fmla="*/ 2147483646 w 81"/>
              <a:gd name="T9" fmla="*/ 2147483646 h 38"/>
              <a:gd name="T10" fmla="*/ 2147483646 w 81"/>
              <a:gd name="T11" fmla="*/ 2147483646 h 38"/>
              <a:gd name="T12" fmla="*/ 2147483646 w 81"/>
              <a:gd name="T13" fmla="*/ 2147483646 h 38"/>
              <a:gd name="T14" fmla="*/ 2147483646 w 81"/>
              <a:gd name="T15" fmla="*/ 2147483646 h 38"/>
              <a:gd name="T16" fmla="*/ 2147483646 w 81"/>
              <a:gd name="T17" fmla="*/ 2147483646 h 38"/>
              <a:gd name="T18" fmla="*/ 2147483646 w 81"/>
              <a:gd name="T19" fmla="*/ 2147483646 h 38"/>
              <a:gd name="T20" fmla="*/ 2147483646 w 81"/>
              <a:gd name="T21" fmla="*/ 2147483646 h 38"/>
              <a:gd name="T22" fmla="*/ 2147483646 w 81"/>
              <a:gd name="T23" fmla="*/ 2147483646 h 38"/>
              <a:gd name="T24" fmla="*/ 2147483646 w 81"/>
              <a:gd name="T25" fmla="*/ 2147483646 h 38"/>
              <a:gd name="T26" fmla="*/ 2147483646 w 81"/>
              <a:gd name="T27" fmla="*/ 2147483646 h 38"/>
              <a:gd name="T28" fmla="*/ 2147483646 w 81"/>
              <a:gd name="T29" fmla="*/ 0 h 38"/>
              <a:gd name="T30" fmla="*/ 2147483646 w 81"/>
              <a:gd name="T31" fmla="*/ 2147483646 h 38"/>
              <a:gd name="T32" fmla="*/ 2147483646 w 81"/>
              <a:gd name="T33" fmla="*/ 2147483646 h 38"/>
              <a:gd name="T34" fmla="*/ 2147483646 w 81"/>
              <a:gd name="T35" fmla="*/ 2147483646 h 38"/>
              <a:gd name="T36" fmla="*/ 2147483646 w 81"/>
              <a:gd name="T37" fmla="*/ 2147483646 h 38"/>
              <a:gd name="T38" fmla="*/ 2147483646 w 81"/>
              <a:gd name="T39" fmla="*/ 2147483646 h 38"/>
              <a:gd name="T40" fmla="*/ 2147483646 w 81"/>
              <a:gd name="T41" fmla="*/ 2147483646 h 38"/>
              <a:gd name="T42" fmla="*/ 2147483646 w 81"/>
              <a:gd name="T43" fmla="*/ 2147483646 h 38"/>
              <a:gd name="T44" fmla="*/ 2147483646 w 81"/>
              <a:gd name="T45" fmla="*/ 2147483646 h 38"/>
              <a:gd name="T46" fmla="*/ 2147483646 w 81"/>
              <a:gd name="T47" fmla="*/ 2147483646 h 38"/>
              <a:gd name="T48" fmla="*/ 2147483646 w 81"/>
              <a:gd name="T49" fmla="*/ 2147483646 h 38"/>
              <a:gd name="T50" fmla="*/ 2147483646 w 81"/>
              <a:gd name="T51" fmla="*/ 2147483646 h 38"/>
              <a:gd name="T52" fmla="*/ 2147483646 w 81"/>
              <a:gd name="T53" fmla="*/ 2147483646 h 38"/>
              <a:gd name="T54" fmla="*/ 2147483646 w 81"/>
              <a:gd name="T55" fmla="*/ 2147483646 h 38"/>
              <a:gd name="T56" fmla="*/ 2147483646 w 81"/>
              <a:gd name="T57" fmla="*/ 2147483646 h 38"/>
              <a:gd name="T58" fmla="*/ 2147483646 w 81"/>
              <a:gd name="T59" fmla="*/ 2147483646 h 38"/>
              <a:gd name="T60" fmla="*/ 2147483646 w 81"/>
              <a:gd name="T61" fmla="*/ 2147483646 h 38"/>
              <a:gd name="T62" fmla="*/ 2147483646 w 81"/>
              <a:gd name="T63" fmla="*/ 2147483646 h 38"/>
              <a:gd name="T64" fmla="*/ 2147483646 w 81"/>
              <a:gd name="T65" fmla="*/ 2147483646 h 38"/>
              <a:gd name="T66" fmla="*/ 2147483646 w 81"/>
              <a:gd name="T67" fmla="*/ 2147483646 h 38"/>
              <a:gd name="T68" fmla="*/ 2147483646 w 81"/>
              <a:gd name="T69" fmla="*/ 2147483646 h 38"/>
              <a:gd name="T70" fmla="*/ 2147483646 w 81"/>
              <a:gd name="T71" fmla="*/ 2147483646 h 38"/>
              <a:gd name="T72" fmla="*/ 2147483646 w 81"/>
              <a:gd name="T73" fmla="*/ 2147483646 h 38"/>
              <a:gd name="T74" fmla="*/ 2147483646 w 81"/>
              <a:gd name="T75" fmla="*/ 2147483646 h 38"/>
              <a:gd name="T76" fmla="*/ 2147483646 w 81"/>
              <a:gd name="T77" fmla="*/ 2147483646 h 38"/>
              <a:gd name="T78" fmla="*/ 2147483646 w 81"/>
              <a:gd name="T79" fmla="*/ 2147483646 h 38"/>
              <a:gd name="T80" fmla="*/ 2147483646 w 81"/>
              <a:gd name="T81" fmla="*/ 2147483646 h 38"/>
              <a:gd name="T82" fmla="*/ 2147483646 w 81"/>
              <a:gd name="T83" fmla="*/ 2147483646 h 38"/>
              <a:gd name="T84" fmla="*/ 2147483646 w 81"/>
              <a:gd name="T85" fmla="*/ 2147483646 h 38"/>
              <a:gd name="T86" fmla="*/ 2147483646 w 81"/>
              <a:gd name="T87" fmla="*/ 2147483646 h 38"/>
              <a:gd name="T88" fmla="*/ 2147483646 w 81"/>
              <a:gd name="T89" fmla="*/ 2147483646 h 38"/>
              <a:gd name="T90" fmla="*/ 2147483646 w 81"/>
              <a:gd name="T91" fmla="*/ 2147483646 h 38"/>
              <a:gd name="T92" fmla="*/ 2147483646 w 81"/>
              <a:gd name="T93" fmla="*/ 2147483646 h 38"/>
              <a:gd name="T94" fmla="*/ 2147483646 w 81"/>
              <a:gd name="T95" fmla="*/ 2147483646 h 38"/>
              <a:gd name="T96" fmla="*/ 2147483646 w 81"/>
              <a:gd name="T97" fmla="*/ 2147483646 h 38"/>
              <a:gd name="T98" fmla="*/ 2147483646 w 81"/>
              <a:gd name="T99" fmla="*/ 2147483646 h 38"/>
              <a:gd name="T100" fmla="*/ 2147483646 w 81"/>
              <a:gd name="T101" fmla="*/ 2147483646 h 38"/>
              <a:gd name="T102" fmla="*/ 2147483646 w 81"/>
              <a:gd name="T103" fmla="*/ 2147483646 h 38"/>
              <a:gd name="T104" fmla="*/ 2147483646 w 81"/>
              <a:gd name="T105" fmla="*/ 2147483646 h 38"/>
              <a:gd name="T106" fmla="*/ 2147483646 w 81"/>
              <a:gd name="T107" fmla="*/ 2147483646 h 38"/>
              <a:gd name="T108" fmla="*/ 2147483646 w 81"/>
              <a:gd name="T109" fmla="*/ 2147483646 h 38"/>
              <a:gd name="T110" fmla="*/ 2147483646 w 81"/>
              <a:gd name="T111" fmla="*/ 2147483646 h 38"/>
              <a:gd name="T112" fmla="*/ 2147483646 w 81"/>
              <a:gd name="T113" fmla="*/ 2147483646 h 38"/>
              <a:gd name="T114" fmla="*/ 2147483646 w 81"/>
              <a:gd name="T115" fmla="*/ 2147483646 h 38"/>
              <a:gd name="T116" fmla="*/ 2147483646 w 81"/>
              <a:gd name="T117" fmla="*/ 2147483646 h 38"/>
              <a:gd name="T118" fmla="*/ 2147483646 w 81"/>
              <a:gd name="T119" fmla="*/ 2147483646 h 38"/>
              <a:gd name="T120" fmla="*/ 2147483646 w 81"/>
              <a:gd name="T121" fmla="*/ 2147483646 h 38"/>
              <a:gd name="T122" fmla="*/ 0 w 81"/>
              <a:gd name="T123" fmla="*/ 2147483646 h 3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81" h="38">
                <a:moveTo>
                  <a:pt x="0" y="17"/>
                </a:moveTo>
                <a:lnTo>
                  <a:pt x="0" y="15"/>
                </a:lnTo>
                <a:lnTo>
                  <a:pt x="1" y="14"/>
                </a:lnTo>
                <a:lnTo>
                  <a:pt x="1" y="12"/>
                </a:lnTo>
                <a:lnTo>
                  <a:pt x="2" y="10"/>
                </a:lnTo>
                <a:lnTo>
                  <a:pt x="3" y="9"/>
                </a:lnTo>
                <a:lnTo>
                  <a:pt x="3" y="8"/>
                </a:lnTo>
                <a:lnTo>
                  <a:pt x="4" y="7"/>
                </a:lnTo>
                <a:lnTo>
                  <a:pt x="6" y="6"/>
                </a:lnTo>
                <a:lnTo>
                  <a:pt x="7" y="5"/>
                </a:lnTo>
                <a:lnTo>
                  <a:pt x="8" y="4"/>
                </a:lnTo>
                <a:lnTo>
                  <a:pt x="10" y="4"/>
                </a:lnTo>
                <a:lnTo>
                  <a:pt x="11" y="4"/>
                </a:lnTo>
                <a:lnTo>
                  <a:pt x="13" y="4"/>
                </a:lnTo>
                <a:lnTo>
                  <a:pt x="14" y="4"/>
                </a:lnTo>
                <a:lnTo>
                  <a:pt x="16" y="4"/>
                </a:lnTo>
                <a:lnTo>
                  <a:pt x="18" y="5"/>
                </a:lnTo>
                <a:lnTo>
                  <a:pt x="20" y="5"/>
                </a:lnTo>
                <a:lnTo>
                  <a:pt x="21" y="4"/>
                </a:lnTo>
                <a:lnTo>
                  <a:pt x="23" y="4"/>
                </a:lnTo>
                <a:lnTo>
                  <a:pt x="25" y="3"/>
                </a:lnTo>
                <a:lnTo>
                  <a:pt x="27" y="3"/>
                </a:lnTo>
                <a:lnTo>
                  <a:pt x="29" y="3"/>
                </a:lnTo>
                <a:lnTo>
                  <a:pt x="31" y="2"/>
                </a:lnTo>
                <a:lnTo>
                  <a:pt x="33" y="2"/>
                </a:lnTo>
                <a:lnTo>
                  <a:pt x="34" y="1"/>
                </a:lnTo>
                <a:lnTo>
                  <a:pt x="36" y="1"/>
                </a:lnTo>
                <a:lnTo>
                  <a:pt x="38" y="0"/>
                </a:lnTo>
                <a:lnTo>
                  <a:pt x="40" y="0"/>
                </a:lnTo>
                <a:lnTo>
                  <a:pt x="43" y="0"/>
                </a:lnTo>
                <a:lnTo>
                  <a:pt x="45" y="1"/>
                </a:lnTo>
                <a:lnTo>
                  <a:pt x="47" y="1"/>
                </a:lnTo>
                <a:lnTo>
                  <a:pt x="49" y="2"/>
                </a:lnTo>
                <a:lnTo>
                  <a:pt x="51" y="2"/>
                </a:lnTo>
                <a:lnTo>
                  <a:pt x="54" y="3"/>
                </a:lnTo>
                <a:lnTo>
                  <a:pt x="56" y="3"/>
                </a:lnTo>
                <a:lnTo>
                  <a:pt x="59" y="3"/>
                </a:lnTo>
                <a:lnTo>
                  <a:pt x="60" y="3"/>
                </a:lnTo>
                <a:lnTo>
                  <a:pt x="63" y="4"/>
                </a:lnTo>
                <a:lnTo>
                  <a:pt x="65" y="4"/>
                </a:lnTo>
                <a:lnTo>
                  <a:pt x="68" y="5"/>
                </a:lnTo>
                <a:lnTo>
                  <a:pt x="70" y="5"/>
                </a:lnTo>
                <a:lnTo>
                  <a:pt x="72" y="5"/>
                </a:lnTo>
                <a:lnTo>
                  <a:pt x="73" y="6"/>
                </a:lnTo>
                <a:lnTo>
                  <a:pt x="75" y="6"/>
                </a:lnTo>
                <a:lnTo>
                  <a:pt x="77" y="6"/>
                </a:lnTo>
                <a:lnTo>
                  <a:pt x="78" y="6"/>
                </a:lnTo>
                <a:lnTo>
                  <a:pt x="80" y="6"/>
                </a:lnTo>
                <a:lnTo>
                  <a:pt x="78" y="7"/>
                </a:lnTo>
                <a:lnTo>
                  <a:pt x="76" y="7"/>
                </a:lnTo>
                <a:lnTo>
                  <a:pt x="74" y="8"/>
                </a:lnTo>
                <a:lnTo>
                  <a:pt x="72" y="9"/>
                </a:lnTo>
                <a:lnTo>
                  <a:pt x="70" y="9"/>
                </a:lnTo>
                <a:lnTo>
                  <a:pt x="68" y="10"/>
                </a:lnTo>
                <a:lnTo>
                  <a:pt x="67" y="10"/>
                </a:lnTo>
                <a:lnTo>
                  <a:pt x="65" y="11"/>
                </a:lnTo>
                <a:lnTo>
                  <a:pt x="64" y="12"/>
                </a:lnTo>
                <a:lnTo>
                  <a:pt x="63" y="12"/>
                </a:lnTo>
                <a:lnTo>
                  <a:pt x="62" y="13"/>
                </a:lnTo>
                <a:lnTo>
                  <a:pt x="61" y="13"/>
                </a:lnTo>
                <a:lnTo>
                  <a:pt x="60" y="14"/>
                </a:lnTo>
                <a:lnTo>
                  <a:pt x="59" y="14"/>
                </a:lnTo>
                <a:lnTo>
                  <a:pt x="58" y="14"/>
                </a:lnTo>
                <a:lnTo>
                  <a:pt x="58" y="15"/>
                </a:lnTo>
                <a:lnTo>
                  <a:pt x="57" y="15"/>
                </a:lnTo>
                <a:lnTo>
                  <a:pt x="57" y="17"/>
                </a:lnTo>
                <a:lnTo>
                  <a:pt x="57" y="18"/>
                </a:lnTo>
                <a:lnTo>
                  <a:pt x="56" y="19"/>
                </a:lnTo>
                <a:lnTo>
                  <a:pt x="56" y="20"/>
                </a:lnTo>
                <a:lnTo>
                  <a:pt x="56" y="22"/>
                </a:lnTo>
                <a:lnTo>
                  <a:pt x="56" y="23"/>
                </a:lnTo>
                <a:lnTo>
                  <a:pt x="57" y="24"/>
                </a:lnTo>
                <a:lnTo>
                  <a:pt x="57" y="26"/>
                </a:lnTo>
                <a:lnTo>
                  <a:pt x="57" y="27"/>
                </a:lnTo>
                <a:lnTo>
                  <a:pt x="58" y="28"/>
                </a:lnTo>
                <a:lnTo>
                  <a:pt x="59" y="30"/>
                </a:lnTo>
                <a:lnTo>
                  <a:pt x="56" y="29"/>
                </a:lnTo>
                <a:lnTo>
                  <a:pt x="54" y="28"/>
                </a:lnTo>
                <a:lnTo>
                  <a:pt x="52" y="28"/>
                </a:lnTo>
                <a:lnTo>
                  <a:pt x="50" y="28"/>
                </a:lnTo>
                <a:lnTo>
                  <a:pt x="48" y="28"/>
                </a:lnTo>
                <a:lnTo>
                  <a:pt x="47" y="28"/>
                </a:lnTo>
                <a:lnTo>
                  <a:pt x="45" y="29"/>
                </a:lnTo>
                <a:lnTo>
                  <a:pt x="43" y="29"/>
                </a:lnTo>
                <a:lnTo>
                  <a:pt x="41" y="30"/>
                </a:lnTo>
                <a:lnTo>
                  <a:pt x="40" y="31"/>
                </a:lnTo>
                <a:lnTo>
                  <a:pt x="38" y="32"/>
                </a:lnTo>
                <a:lnTo>
                  <a:pt x="36" y="32"/>
                </a:lnTo>
                <a:lnTo>
                  <a:pt x="34" y="33"/>
                </a:lnTo>
                <a:lnTo>
                  <a:pt x="33" y="33"/>
                </a:lnTo>
                <a:lnTo>
                  <a:pt x="31" y="34"/>
                </a:lnTo>
                <a:lnTo>
                  <a:pt x="30" y="34"/>
                </a:lnTo>
                <a:lnTo>
                  <a:pt x="28" y="34"/>
                </a:lnTo>
                <a:lnTo>
                  <a:pt x="26" y="34"/>
                </a:lnTo>
                <a:lnTo>
                  <a:pt x="24" y="34"/>
                </a:lnTo>
                <a:lnTo>
                  <a:pt x="22" y="35"/>
                </a:lnTo>
                <a:lnTo>
                  <a:pt x="20" y="35"/>
                </a:lnTo>
                <a:lnTo>
                  <a:pt x="18" y="36"/>
                </a:lnTo>
                <a:lnTo>
                  <a:pt x="16" y="36"/>
                </a:lnTo>
                <a:lnTo>
                  <a:pt x="14" y="37"/>
                </a:lnTo>
                <a:lnTo>
                  <a:pt x="12" y="37"/>
                </a:lnTo>
                <a:lnTo>
                  <a:pt x="10" y="37"/>
                </a:lnTo>
                <a:lnTo>
                  <a:pt x="8" y="37"/>
                </a:lnTo>
                <a:lnTo>
                  <a:pt x="7" y="37"/>
                </a:lnTo>
                <a:lnTo>
                  <a:pt x="6" y="36"/>
                </a:lnTo>
                <a:lnTo>
                  <a:pt x="5" y="35"/>
                </a:lnTo>
                <a:lnTo>
                  <a:pt x="5" y="34"/>
                </a:lnTo>
                <a:lnTo>
                  <a:pt x="4" y="32"/>
                </a:lnTo>
                <a:lnTo>
                  <a:pt x="4" y="30"/>
                </a:lnTo>
                <a:lnTo>
                  <a:pt x="4" y="28"/>
                </a:lnTo>
                <a:lnTo>
                  <a:pt x="3" y="28"/>
                </a:lnTo>
                <a:lnTo>
                  <a:pt x="3" y="27"/>
                </a:lnTo>
                <a:lnTo>
                  <a:pt x="3" y="25"/>
                </a:lnTo>
                <a:lnTo>
                  <a:pt x="3" y="24"/>
                </a:lnTo>
                <a:lnTo>
                  <a:pt x="2" y="23"/>
                </a:lnTo>
                <a:lnTo>
                  <a:pt x="2" y="22"/>
                </a:lnTo>
                <a:lnTo>
                  <a:pt x="2" y="21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7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7" name="Freeform 35">
            <a:extLst>
              <a:ext uri="{FF2B5EF4-FFF2-40B4-BE49-F238E27FC236}">
                <a16:creationId xmlns:a16="http://schemas.microsoft.com/office/drawing/2014/main" id="{B6BE4D73-FD82-5EA1-CE0C-756345FA362E}"/>
              </a:ext>
            </a:extLst>
          </p:cNvPr>
          <p:cNvSpPr>
            <a:spLocks/>
          </p:cNvSpPr>
          <p:nvPr/>
        </p:nvSpPr>
        <p:spPr bwMode="auto">
          <a:xfrm>
            <a:off x="7513638" y="2500313"/>
            <a:ext cx="111125" cy="47625"/>
          </a:xfrm>
          <a:custGeom>
            <a:avLst/>
            <a:gdLst>
              <a:gd name="T0" fmla="*/ 2147483646 w 70"/>
              <a:gd name="T1" fmla="*/ 2147483646 h 30"/>
              <a:gd name="T2" fmla="*/ 2147483646 w 70"/>
              <a:gd name="T3" fmla="*/ 2147483646 h 30"/>
              <a:gd name="T4" fmla="*/ 2147483646 w 70"/>
              <a:gd name="T5" fmla="*/ 2147483646 h 30"/>
              <a:gd name="T6" fmla="*/ 2147483646 w 70"/>
              <a:gd name="T7" fmla="*/ 2147483646 h 30"/>
              <a:gd name="T8" fmla="*/ 2147483646 w 70"/>
              <a:gd name="T9" fmla="*/ 2147483646 h 30"/>
              <a:gd name="T10" fmla="*/ 2147483646 w 70"/>
              <a:gd name="T11" fmla="*/ 2147483646 h 30"/>
              <a:gd name="T12" fmla="*/ 2147483646 w 70"/>
              <a:gd name="T13" fmla="*/ 2147483646 h 30"/>
              <a:gd name="T14" fmla="*/ 2147483646 w 70"/>
              <a:gd name="T15" fmla="*/ 2147483646 h 30"/>
              <a:gd name="T16" fmla="*/ 2147483646 w 70"/>
              <a:gd name="T17" fmla="*/ 2147483646 h 30"/>
              <a:gd name="T18" fmla="*/ 2147483646 w 70"/>
              <a:gd name="T19" fmla="*/ 2147483646 h 30"/>
              <a:gd name="T20" fmla="*/ 2147483646 w 70"/>
              <a:gd name="T21" fmla="*/ 2147483646 h 30"/>
              <a:gd name="T22" fmla="*/ 2147483646 w 70"/>
              <a:gd name="T23" fmla="*/ 2147483646 h 30"/>
              <a:gd name="T24" fmla="*/ 2147483646 w 70"/>
              <a:gd name="T25" fmla="*/ 2147483646 h 30"/>
              <a:gd name="T26" fmla="*/ 2147483646 w 70"/>
              <a:gd name="T27" fmla="*/ 2147483646 h 30"/>
              <a:gd name="T28" fmla="*/ 2147483646 w 70"/>
              <a:gd name="T29" fmla="*/ 2147483646 h 30"/>
              <a:gd name="T30" fmla="*/ 2147483646 w 70"/>
              <a:gd name="T31" fmla="*/ 2147483646 h 30"/>
              <a:gd name="T32" fmla="*/ 2147483646 w 70"/>
              <a:gd name="T33" fmla="*/ 2147483646 h 30"/>
              <a:gd name="T34" fmla="*/ 2147483646 w 70"/>
              <a:gd name="T35" fmla="*/ 2147483646 h 30"/>
              <a:gd name="T36" fmla="*/ 2147483646 w 70"/>
              <a:gd name="T37" fmla="*/ 2147483646 h 30"/>
              <a:gd name="T38" fmla="*/ 2147483646 w 70"/>
              <a:gd name="T39" fmla="*/ 2147483646 h 30"/>
              <a:gd name="T40" fmla="*/ 2147483646 w 70"/>
              <a:gd name="T41" fmla="*/ 2147483646 h 30"/>
              <a:gd name="T42" fmla="*/ 2147483646 w 70"/>
              <a:gd name="T43" fmla="*/ 2147483646 h 30"/>
              <a:gd name="T44" fmla="*/ 2147483646 w 70"/>
              <a:gd name="T45" fmla="*/ 2147483646 h 30"/>
              <a:gd name="T46" fmla="*/ 2147483646 w 70"/>
              <a:gd name="T47" fmla="*/ 2147483646 h 30"/>
              <a:gd name="T48" fmla="*/ 2147483646 w 70"/>
              <a:gd name="T49" fmla="*/ 2147483646 h 30"/>
              <a:gd name="T50" fmla="*/ 2147483646 w 70"/>
              <a:gd name="T51" fmla="*/ 2147483646 h 30"/>
              <a:gd name="T52" fmla="*/ 2147483646 w 70"/>
              <a:gd name="T53" fmla="*/ 2147483646 h 30"/>
              <a:gd name="T54" fmla="*/ 2147483646 w 70"/>
              <a:gd name="T55" fmla="*/ 2147483646 h 30"/>
              <a:gd name="T56" fmla="*/ 2147483646 w 70"/>
              <a:gd name="T57" fmla="*/ 2147483646 h 30"/>
              <a:gd name="T58" fmla="*/ 2147483646 w 70"/>
              <a:gd name="T59" fmla="*/ 2147483646 h 30"/>
              <a:gd name="T60" fmla="*/ 2147483646 w 70"/>
              <a:gd name="T61" fmla="*/ 2147483646 h 30"/>
              <a:gd name="T62" fmla="*/ 2147483646 w 70"/>
              <a:gd name="T63" fmla="*/ 2147483646 h 30"/>
              <a:gd name="T64" fmla="*/ 2147483646 w 70"/>
              <a:gd name="T65" fmla="*/ 2147483646 h 30"/>
              <a:gd name="T66" fmla="*/ 2147483646 w 70"/>
              <a:gd name="T67" fmla="*/ 2147483646 h 30"/>
              <a:gd name="T68" fmla="*/ 2147483646 w 70"/>
              <a:gd name="T69" fmla="*/ 2147483646 h 30"/>
              <a:gd name="T70" fmla="*/ 2147483646 w 70"/>
              <a:gd name="T71" fmla="*/ 2147483646 h 30"/>
              <a:gd name="T72" fmla="*/ 2147483646 w 70"/>
              <a:gd name="T73" fmla="*/ 2147483646 h 30"/>
              <a:gd name="T74" fmla="*/ 2147483646 w 70"/>
              <a:gd name="T75" fmla="*/ 2147483646 h 30"/>
              <a:gd name="T76" fmla="*/ 2147483646 w 70"/>
              <a:gd name="T77" fmla="*/ 2147483646 h 30"/>
              <a:gd name="T78" fmla="*/ 2147483646 w 70"/>
              <a:gd name="T79" fmla="*/ 2147483646 h 30"/>
              <a:gd name="T80" fmla="*/ 2147483646 w 70"/>
              <a:gd name="T81" fmla="*/ 2147483646 h 30"/>
              <a:gd name="T82" fmla="*/ 2147483646 w 70"/>
              <a:gd name="T83" fmla="*/ 2147483646 h 30"/>
              <a:gd name="T84" fmla="*/ 2147483646 w 70"/>
              <a:gd name="T85" fmla="*/ 2147483646 h 30"/>
              <a:gd name="T86" fmla="*/ 2147483646 w 70"/>
              <a:gd name="T87" fmla="*/ 2147483646 h 30"/>
              <a:gd name="T88" fmla="*/ 2147483646 w 70"/>
              <a:gd name="T89" fmla="*/ 2147483646 h 30"/>
              <a:gd name="T90" fmla="*/ 2147483646 w 70"/>
              <a:gd name="T91" fmla="*/ 2147483646 h 30"/>
              <a:gd name="T92" fmla="*/ 2147483646 w 70"/>
              <a:gd name="T93" fmla="*/ 2147483646 h 30"/>
              <a:gd name="T94" fmla="*/ 2147483646 w 70"/>
              <a:gd name="T95" fmla="*/ 2147483646 h 30"/>
              <a:gd name="T96" fmla="*/ 2147483646 w 70"/>
              <a:gd name="T97" fmla="*/ 2147483646 h 30"/>
              <a:gd name="T98" fmla="*/ 2147483646 w 70"/>
              <a:gd name="T99" fmla="*/ 2147483646 h 30"/>
              <a:gd name="T100" fmla="*/ 2147483646 w 70"/>
              <a:gd name="T101" fmla="*/ 2147483646 h 30"/>
              <a:gd name="T102" fmla="*/ 2147483646 w 70"/>
              <a:gd name="T103" fmla="*/ 2147483646 h 30"/>
              <a:gd name="T104" fmla="*/ 2147483646 w 70"/>
              <a:gd name="T105" fmla="*/ 2147483646 h 30"/>
              <a:gd name="T106" fmla="*/ 2147483646 w 70"/>
              <a:gd name="T107" fmla="*/ 2147483646 h 30"/>
              <a:gd name="T108" fmla="*/ 2147483646 w 70"/>
              <a:gd name="T109" fmla="*/ 2147483646 h 30"/>
              <a:gd name="T110" fmla="*/ 2147483646 w 70"/>
              <a:gd name="T111" fmla="*/ 2147483646 h 30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70" h="30">
                <a:moveTo>
                  <a:pt x="17" y="15"/>
                </a:moveTo>
                <a:lnTo>
                  <a:pt x="17" y="15"/>
                </a:lnTo>
                <a:lnTo>
                  <a:pt x="17" y="16"/>
                </a:lnTo>
                <a:lnTo>
                  <a:pt x="17" y="17"/>
                </a:lnTo>
                <a:lnTo>
                  <a:pt x="17" y="18"/>
                </a:lnTo>
                <a:lnTo>
                  <a:pt x="17" y="19"/>
                </a:lnTo>
                <a:lnTo>
                  <a:pt x="17" y="20"/>
                </a:lnTo>
                <a:lnTo>
                  <a:pt x="18" y="20"/>
                </a:lnTo>
                <a:lnTo>
                  <a:pt x="19" y="21"/>
                </a:lnTo>
                <a:lnTo>
                  <a:pt x="20" y="22"/>
                </a:lnTo>
                <a:lnTo>
                  <a:pt x="22" y="22"/>
                </a:lnTo>
                <a:lnTo>
                  <a:pt x="23" y="23"/>
                </a:lnTo>
                <a:lnTo>
                  <a:pt x="25" y="24"/>
                </a:lnTo>
                <a:lnTo>
                  <a:pt x="27" y="25"/>
                </a:lnTo>
                <a:lnTo>
                  <a:pt x="29" y="26"/>
                </a:lnTo>
                <a:lnTo>
                  <a:pt x="27" y="25"/>
                </a:lnTo>
                <a:lnTo>
                  <a:pt x="25" y="25"/>
                </a:lnTo>
                <a:lnTo>
                  <a:pt x="22" y="25"/>
                </a:lnTo>
                <a:lnTo>
                  <a:pt x="20" y="24"/>
                </a:lnTo>
                <a:lnTo>
                  <a:pt x="18" y="23"/>
                </a:lnTo>
                <a:lnTo>
                  <a:pt x="17" y="22"/>
                </a:lnTo>
                <a:lnTo>
                  <a:pt x="16" y="22"/>
                </a:lnTo>
                <a:lnTo>
                  <a:pt x="15" y="21"/>
                </a:lnTo>
                <a:lnTo>
                  <a:pt x="13" y="20"/>
                </a:lnTo>
                <a:lnTo>
                  <a:pt x="12" y="19"/>
                </a:lnTo>
                <a:lnTo>
                  <a:pt x="11" y="19"/>
                </a:lnTo>
                <a:lnTo>
                  <a:pt x="10" y="18"/>
                </a:lnTo>
                <a:lnTo>
                  <a:pt x="9" y="17"/>
                </a:lnTo>
                <a:lnTo>
                  <a:pt x="8" y="17"/>
                </a:lnTo>
                <a:lnTo>
                  <a:pt x="7" y="17"/>
                </a:lnTo>
                <a:lnTo>
                  <a:pt x="6" y="17"/>
                </a:lnTo>
                <a:lnTo>
                  <a:pt x="6" y="18"/>
                </a:lnTo>
                <a:lnTo>
                  <a:pt x="6" y="19"/>
                </a:lnTo>
                <a:lnTo>
                  <a:pt x="5" y="20"/>
                </a:lnTo>
                <a:lnTo>
                  <a:pt x="5" y="21"/>
                </a:lnTo>
                <a:lnTo>
                  <a:pt x="5" y="22"/>
                </a:lnTo>
                <a:lnTo>
                  <a:pt x="4" y="22"/>
                </a:lnTo>
                <a:lnTo>
                  <a:pt x="4" y="24"/>
                </a:lnTo>
                <a:lnTo>
                  <a:pt x="4" y="25"/>
                </a:lnTo>
                <a:lnTo>
                  <a:pt x="4" y="26"/>
                </a:lnTo>
                <a:lnTo>
                  <a:pt x="3" y="28"/>
                </a:lnTo>
                <a:lnTo>
                  <a:pt x="3" y="29"/>
                </a:lnTo>
                <a:lnTo>
                  <a:pt x="3" y="28"/>
                </a:lnTo>
                <a:lnTo>
                  <a:pt x="3" y="27"/>
                </a:lnTo>
                <a:lnTo>
                  <a:pt x="2" y="26"/>
                </a:lnTo>
                <a:lnTo>
                  <a:pt x="2" y="24"/>
                </a:lnTo>
                <a:lnTo>
                  <a:pt x="2" y="23"/>
                </a:lnTo>
                <a:lnTo>
                  <a:pt x="2" y="22"/>
                </a:lnTo>
                <a:lnTo>
                  <a:pt x="2" y="21"/>
                </a:lnTo>
                <a:lnTo>
                  <a:pt x="2" y="20"/>
                </a:lnTo>
                <a:lnTo>
                  <a:pt x="2" y="18"/>
                </a:lnTo>
                <a:lnTo>
                  <a:pt x="2" y="17"/>
                </a:lnTo>
                <a:lnTo>
                  <a:pt x="1" y="16"/>
                </a:lnTo>
                <a:lnTo>
                  <a:pt x="1" y="12"/>
                </a:lnTo>
                <a:lnTo>
                  <a:pt x="0" y="12"/>
                </a:lnTo>
                <a:lnTo>
                  <a:pt x="1" y="11"/>
                </a:lnTo>
                <a:lnTo>
                  <a:pt x="1" y="10"/>
                </a:lnTo>
                <a:lnTo>
                  <a:pt x="1" y="9"/>
                </a:lnTo>
                <a:lnTo>
                  <a:pt x="2" y="8"/>
                </a:lnTo>
                <a:lnTo>
                  <a:pt x="2" y="7"/>
                </a:lnTo>
                <a:lnTo>
                  <a:pt x="3" y="7"/>
                </a:lnTo>
                <a:lnTo>
                  <a:pt x="4" y="7"/>
                </a:lnTo>
                <a:lnTo>
                  <a:pt x="5" y="6"/>
                </a:lnTo>
                <a:lnTo>
                  <a:pt x="6" y="6"/>
                </a:lnTo>
                <a:lnTo>
                  <a:pt x="8" y="5"/>
                </a:lnTo>
                <a:lnTo>
                  <a:pt x="9" y="5"/>
                </a:lnTo>
                <a:lnTo>
                  <a:pt x="11" y="5"/>
                </a:lnTo>
                <a:lnTo>
                  <a:pt x="12" y="5"/>
                </a:lnTo>
                <a:lnTo>
                  <a:pt x="14" y="5"/>
                </a:lnTo>
                <a:lnTo>
                  <a:pt x="16" y="5"/>
                </a:lnTo>
                <a:lnTo>
                  <a:pt x="17" y="5"/>
                </a:lnTo>
                <a:lnTo>
                  <a:pt x="19" y="5"/>
                </a:lnTo>
                <a:lnTo>
                  <a:pt x="21" y="5"/>
                </a:lnTo>
                <a:lnTo>
                  <a:pt x="23" y="4"/>
                </a:lnTo>
                <a:lnTo>
                  <a:pt x="25" y="4"/>
                </a:lnTo>
                <a:lnTo>
                  <a:pt x="26" y="3"/>
                </a:lnTo>
                <a:lnTo>
                  <a:pt x="28" y="2"/>
                </a:lnTo>
                <a:lnTo>
                  <a:pt x="29" y="2"/>
                </a:lnTo>
                <a:lnTo>
                  <a:pt x="32" y="2"/>
                </a:lnTo>
                <a:lnTo>
                  <a:pt x="34" y="1"/>
                </a:lnTo>
                <a:lnTo>
                  <a:pt x="36" y="1"/>
                </a:lnTo>
                <a:lnTo>
                  <a:pt x="38" y="1"/>
                </a:lnTo>
                <a:lnTo>
                  <a:pt x="40" y="0"/>
                </a:lnTo>
                <a:lnTo>
                  <a:pt x="43" y="0"/>
                </a:lnTo>
                <a:lnTo>
                  <a:pt x="45" y="1"/>
                </a:lnTo>
                <a:lnTo>
                  <a:pt x="48" y="1"/>
                </a:lnTo>
                <a:lnTo>
                  <a:pt x="50" y="2"/>
                </a:lnTo>
                <a:lnTo>
                  <a:pt x="51" y="2"/>
                </a:lnTo>
                <a:lnTo>
                  <a:pt x="52" y="2"/>
                </a:lnTo>
                <a:lnTo>
                  <a:pt x="55" y="2"/>
                </a:lnTo>
                <a:lnTo>
                  <a:pt x="57" y="2"/>
                </a:lnTo>
                <a:lnTo>
                  <a:pt x="59" y="2"/>
                </a:lnTo>
                <a:lnTo>
                  <a:pt x="60" y="2"/>
                </a:lnTo>
                <a:lnTo>
                  <a:pt x="62" y="2"/>
                </a:lnTo>
                <a:lnTo>
                  <a:pt x="63" y="2"/>
                </a:lnTo>
                <a:lnTo>
                  <a:pt x="69" y="2"/>
                </a:lnTo>
                <a:lnTo>
                  <a:pt x="69" y="3"/>
                </a:lnTo>
                <a:lnTo>
                  <a:pt x="68" y="3"/>
                </a:lnTo>
                <a:lnTo>
                  <a:pt x="67" y="3"/>
                </a:lnTo>
                <a:lnTo>
                  <a:pt x="66" y="3"/>
                </a:lnTo>
                <a:lnTo>
                  <a:pt x="65" y="4"/>
                </a:lnTo>
                <a:lnTo>
                  <a:pt x="64" y="4"/>
                </a:lnTo>
                <a:lnTo>
                  <a:pt x="63" y="4"/>
                </a:lnTo>
                <a:lnTo>
                  <a:pt x="63" y="5"/>
                </a:lnTo>
                <a:lnTo>
                  <a:pt x="62" y="5"/>
                </a:lnTo>
                <a:lnTo>
                  <a:pt x="60" y="5"/>
                </a:lnTo>
                <a:lnTo>
                  <a:pt x="59" y="6"/>
                </a:lnTo>
                <a:lnTo>
                  <a:pt x="57" y="6"/>
                </a:lnTo>
                <a:lnTo>
                  <a:pt x="56" y="7"/>
                </a:lnTo>
                <a:lnTo>
                  <a:pt x="54" y="7"/>
                </a:lnTo>
                <a:lnTo>
                  <a:pt x="52" y="7"/>
                </a:lnTo>
                <a:lnTo>
                  <a:pt x="51" y="7"/>
                </a:lnTo>
                <a:lnTo>
                  <a:pt x="50" y="7"/>
                </a:lnTo>
                <a:lnTo>
                  <a:pt x="48" y="7"/>
                </a:lnTo>
                <a:lnTo>
                  <a:pt x="47" y="7"/>
                </a:lnTo>
                <a:lnTo>
                  <a:pt x="46" y="8"/>
                </a:lnTo>
                <a:lnTo>
                  <a:pt x="45" y="8"/>
                </a:lnTo>
                <a:lnTo>
                  <a:pt x="44" y="9"/>
                </a:lnTo>
                <a:lnTo>
                  <a:pt x="43" y="10"/>
                </a:lnTo>
                <a:lnTo>
                  <a:pt x="42" y="11"/>
                </a:lnTo>
                <a:lnTo>
                  <a:pt x="42" y="12"/>
                </a:lnTo>
                <a:lnTo>
                  <a:pt x="42" y="13"/>
                </a:lnTo>
                <a:lnTo>
                  <a:pt x="43" y="14"/>
                </a:lnTo>
                <a:lnTo>
                  <a:pt x="44" y="15"/>
                </a:lnTo>
                <a:lnTo>
                  <a:pt x="45" y="15"/>
                </a:lnTo>
                <a:lnTo>
                  <a:pt x="46" y="16"/>
                </a:lnTo>
                <a:lnTo>
                  <a:pt x="47" y="16"/>
                </a:lnTo>
                <a:lnTo>
                  <a:pt x="48" y="17"/>
                </a:lnTo>
                <a:lnTo>
                  <a:pt x="49" y="17"/>
                </a:lnTo>
                <a:lnTo>
                  <a:pt x="50" y="17"/>
                </a:lnTo>
                <a:lnTo>
                  <a:pt x="52" y="18"/>
                </a:lnTo>
                <a:lnTo>
                  <a:pt x="52" y="19"/>
                </a:lnTo>
                <a:lnTo>
                  <a:pt x="53" y="20"/>
                </a:lnTo>
                <a:lnTo>
                  <a:pt x="54" y="22"/>
                </a:lnTo>
                <a:lnTo>
                  <a:pt x="55" y="22"/>
                </a:lnTo>
                <a:lnTo>
                  <a:pt x="56" y="23"/>
                </a:lnTo>
                <a:lnTo>
                  <a:pt x="54" y="23"/>
                </a:lnTo>
                <a:lnTo>
                  <a:pt x="53" y="22"/>
                </a:lnTo>
                <a:lnTo>
                  <a:pt x="52" y="22"/>
                </a:lnTo>
                <a:lnTo>
                  <a:pt x="50" y="22"/>
                </a:lnTo>
                <a:lnTo>
                  <a:pt x="49" y="22"/>
                </a:lnTo>
                <a:lnTo>
                  <a:pt x="47" y="22"/>
                </a:lnTo>
                <a:lnTo>
                  <a:pt x="46" y="21"/>
                </a:lnTo>
                <a:lnTo>
                  <a:pt x="44" y="21"/>
                </a:lnTo>
                <a:lnTo>
                  <a:pt x="43" y="21"/>
                </a:lnTo>
                <a:lnTo>
                  <a:pt x="42" y="22"/>
                </a:lnTo>
                <a:lnTo>
                  <a:pt x="41" y="22"/>
                </a:lnTo>
                <a:lnTo>
                  <a:pt x="40" y="22"/>
                </a:lnTo>
                <a:lnTo>
                  <a:pt x="39" y="22"/>
                </a:lnTo>
                <a:lnTo>
                  <a:pt x="39" y="23"/>
                </a:lnTo>
                <a:lnTo>
                  <a:pt x="39" y="24"/>
                </a:lnTo>
                <a:lnTo>
                  <a:pt x="38" y="25"/>
                </a:lnTo>
                <a:lnTo>
                  <a:pt x="37" y="25"/>
                </a:lnTo>
                <a:lnTo>
                  <a:pt x="36" y="25"/>
                </a:lnTo>
                <a:lnTo>
                  <a:pt x="34" y="25"/>
                </a:lnTo>
                <a:lnTo>
                  <a:pt x="33" y="25"/>
                </a:lnTo>
                <a:lnTo>
                  <a:pt x="32" y="24"/>
                </a:lnTo>
                <a:lnTo>
                  <a:pt x="31" y="24"/>
                </a:lnTo>
                <a:lnTo>
                  <a:pt x="30" y="23"/>
                </a:lnTo>
                <a:lnTo>
                  <a:pt x="29" y="22"/>
                </a:lnTo>
                <a:lnTo>
                  <a:pt x="28" y="22"/>
                </a:lnTo>
                <a:lnTo>
                  <a:pt x="27" y="20"/>
                </a:lnTo>
                <a:lnTo>
                  <a:pt x="26" y="18"/>
                </a:lnTo>
                <a:lnTo>
                  <a:pt x="26" y="17"/>
                </a:lnTo>
                <a:lnTo>
                  <a:pt x="17" y="1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Freeform 36">
            <a:extLst>
              <a:ext uri="{FF2B5EF4-FFF2-40B4-BE49-F238E27FC236}">
                <a16:creationId xmlns:a16="http://schemas.microsoft.com/office/drawing/2014/main" id="{C388B9BA-90C6-1718-BBA7-4813B96A2609}"/>
              </a:ext>
            </a:extLst>
          </p:cNvPr>
          <p:cNvSpPr>
            <a:spLocks/>
          </p:cNvSpPr>
          <p:nvPr/>
        </p:nvSpPr>
        <p:spPr bwMode="auto">
          <a:xfrm>
            <a:off x="7302500" y="2498725"/>
            <a:ext cx="104775" cy="25400"/>
          </a:xfrm>
          <a:custGeom>
            <a:avLst/>
            <a:gdLst>
              <a:gd name="T0" fmla="*/ 2147483646 w 66"/>
              <a:gd name="T1" fmla="*/ 2147483646 h 16"/>
              <a:gd name="T2" fmla="*/ 2147483646 w 66"/>
              <a:gd name="T3" fmla="*/ 2147483646 h 16"/>
              <a:gd name="T4" fmla="*/ 2147483646 w 66"/>
              <a:gd name="T5" fmla="*/ 2147483646 h 16"/>
              <a:gd name="T6" fmla="*/ 2147483646 w 66"/>
              <a:gd name="T7" fmla="*/ 2147483646 h 16"/>
              <a:gd name="T8" fmla="*/ 2147483646 w 66"/>
              <a:gd name="T9" fmla="*/ 2147483646 h 16"/>
              <a:gd name="T10" fmla="*/ 2147483646 w 66"/>
              <a:gd name="T11" fmla="*/ 2147483646 h 16"/>
              <a:gd name="T12" fmla="*/ 2147483646 w 66"/>
              <a:gd name="T13" fmla="*/ 2147483646 h 16"/>
              <a:gd name="T14" fmla="*/ 2147483646 w 66"/>
              <a:gd name="T15" fmla="*/ 2147483646 h 16"/>
              <a:gd name="T16" fmla="*/ 2147483646 w 66"/>
              <a:gd name="T17" fmla="*/ 2147483646 h 16"/>
              <a:gd name="T18" fmla="*/ 2147483646 w 66"/>
              <a:gd name="T19" fmla="*/ 2147483646 h 16"/>
              <a:gd name="T20" fmla="*/ 2147483646 w 66"/>
              <a:gd name="T21" fmla="*/ 2147483646 h 16"/>
              <a:gd name="T22" fmla="*/ 2147483646 w 66"/>
              <a:gd name="T23" fmla="*/ 2147483646 h 16"/>
              <a:gd name="T24" fmla="*/ 2147483646 w 66"/>
              <a:gd name="T25" fmla="*/ 2147483646 h 16"/>
              <a:gd name="T26" fmla="*/ 2147483646 w 66"/>
              <a:gd name="T27" fmla="*/ 2147483646 h 16"/>
              <a:gd name="T28" fmla="*/ 2147483646 w 66"/>
              <a:gd name="T29" fmla="*/ 2147483646 h 16"/>
              <a:gd name="T30" fmla="*/ 2147483646 w 66"/>
              <a:gd name="T31" fmla="*/ 2147483646 h 16"/>
              <a:gd name="T32" fmla="*/ 2147483646 w 66"/>
              <a:gd name="T33" fmla="*/ 2147483646 h 16"/>
              <a:gd name="T34" fmla="*/ 2147483646 w 66"/>
              <a:gd name="T35" fmla="*/ 2147483646 h 16"/>
              <a:gd name="T36" fmla="*/ 2147483646 w 66"/>
              <a:gd name="T37" fmla="*/ 2147483646 h 16"/>
              <a:gd name="T38" fmla="*/ 2147483646 w 66"/>
              <a:gd name="T39" fmla="*/ 2147483646 h 16"/>
              <a:gd name="T40" fmla="*/ 2147483646 w 66"/>
              <a:gd name="T41" fmla="*/ 2147483646 h 16"/>
              <a:gd name="T42" fmla="*/ 2147483646 w 66"/>
              <a:gd name="T43" fmla="*/ 2147483646 h 16"/>
              <a:gd name="T44" fmla="*/ 2147483646 w 66"/>
              <a:gd name="T45" fmla="*/ 2147483646 h 16"/>
              <a:gd name="T46" fmla="*/ 2147483646 w 66"/>
              <a:gd name="T47" fmla="*/ 2147483646 h 16"/>
              <a:gd name="T48" fmla="*/ 2147483646 w 66"/>
              <a:gd name="T49" fmla="*/ 2147483646 h 16"/>
              <a:gd name="T50" fmla="*/ 2147483646 w 66"/>
              <a:gd name="T51" fmla="*/ 2147483646 h 16"/>
              <a:gd name="T52" fmla="*/ 2147483646 w 66"/>
              <a:gd name="T53" fmla="*/ 2147483646 h 16"/>
              <a:gd name="T54" fmla="*/ 2147483646 w 66"/>
              <a:gd name="T55" fmla="*/ 2147483646 h 16"/>
              <a:gd name="T56" fmla="*/ 2147483646 w 66"/>
              <a:gd name="T57" fmla="*/ 2147483646 h 16"/>
              <a:gd name="T58" fmla="*/ 2147483646 w 66"/>
              <a:gd name="T59" fmla="*/ 2147483646 h 16"/>
              <a:gd name="T60" fmla="*/ 2147483646 w 66"/>
              <a:gd name="T61" fmla="*/ 2147483646 h 16"/>
              <a:gd name="T62" fmla="*/ 2147483646 w 66"/>
              <a:gd name="T63" fmla="*/ 2147483646 h 1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66" h="16">
                <a:moveTo>
                  <a:pt x="65" y="15"/>
                </a:moveTo>
                <a:lnTo>
                  <a:pt x="63" y="13"/>
                </a:lnTo>
                <a:lnTo>
                  <a:pt x="61" y="11"/>
                </a:lnTo>
                <a:lnTo>
                  <a:pt x="60" y="10"/>
                </a:lnTo>
                <a:lnTo>
                  <a:pt x="58" y="9"/>
                </a:lnTo>
                <a:lnTo>
                  <a:pt x="55" y="8"/>
                </a:lnTo>
                <a:lnTo>
                  <a:pt x="53" y="8"/>
                </a:lnTo>
                <a:lnTo>
                  <a:pt x="51" y="7"/>
                </a:lnTo>
                <a:lnTo>
                  <a:pt x="49" y="7"/>
                </a:lnTo>
                <a:lnTo>
                  <a:pt x="47" y="7"/>
                </a:lnTo>
                <a:lnTo>
                  <a:pt x="45" y="7"/>
                </a:lnTo>
                <a:lnTo>
                  <a:pt x="43" y="7"/>
                </a:lnTo>
                <a:lnTo>
                  <a:pt x="41" y="8"/>
                </a:lnTo>
                <a:lnTo>
                  <a:pt x="39" y="8"/>
                </a:lnTo>
                <a:lnTo>
                  <a:pt x="38" y="9"/>
                </a:lnTo>
                <a:lnTo>
                  <a:pt x="36" y="9"/>
                </a:lnTo>
                <a:lnTo>
                  <a:pt x="35" y="9"/>
                </a:lnTo>
                <a:lnTo>
                  <a:pt x="33" y="9"/>
                </a:lnTo>
                <a:lnTo>
                  <a:pt x="31" y="9"/>
                </a:lnTo>
                <a:lnTo>
                  <a:pt x="28" y="9"/>
                </a:lnTo>
                <a:lnTo>
                  <a:pt x="27" y="9"/>
                </a:lnTo>
                <a:lnTo>
                  <a:pt x="24" y="9"/>
                </a:lnTo>
                <a:lnTo>
                  <a:pt x="22" y="9"/>
                </a:lnTo>
                <a:lnTo>
                  <a:pt x="19" y="8"/>
                </a:lnTo>
                <a:lnTo>
                  <a:pt x="16" y="7"/>
                </a:lnTo>
                <a:lnTo>
                  <a:pt x="15" y="7"/>
                </a:lnTo>
                <a:lnTo>
                  <a:pt x="12" y="6"/>
                </a:lnTo>
                <a:lnTo>
                  <a:pt x="10" y="5"/>
                </a:lnTo>
                <a:lnTo>
                  <a:pt x="7" y="4"/>
                </a:lnTo>
                <a:lnTo>
                  <a:pt x="5" y="4"/>
                </a:lnTo>
                <a:lnTo>
                  <a:pt x="4" y="2"/>
                </a:lnTo>
                <a:lnTo>
                  <a:pt x="2" y="1"/>
                </a:lnTo>
                <a:lnTo>
                  <a:pt x="0" y="0"/>
                </a:lnTo>
                <a:lnTo>
                  <a:pt x="3" y="2"/>
                </a:lnTo>
                <a:lnTo>
                  <a:pt x="5" y="4"/>
                </a:lnTo>
                <a:lnTo>
                  <a:pt x="7" y="6"/>
                </a:lnTo>
                <a:lnTo>
                  <a:pt x="9" y="8"/>
                </a:lnTo>
                <a:lnTo>
                  <a:pt x="12" y="9"/>
                </a:lnTo>
                <a:lnTo>
                  <a:pt x="14" y="10"/>
                </a:lnTo>
                <a:lnTo>
                  <a:pt x="16" y="11"/>
                </a:lnTo>
                <a:lnTo>
                  <a:pt x="17" y="12"/>
                </a:lnTo>
                <a:lnTo>
                  <a:pt x="19" y="13"/>
                </a:lnTo>
                <a:lnTo>
                  <a:pt x="21" y="13"/>
                </a:lnTo>
                <a:lnTo>
                  <a:pt x="23" y="14"/>
                </a:lnTo>
                <a:lnTo>
                  <a:pt x="25" y="14"/>
                </a:lnTo>
                <a:lnTo>
                  <a:pt x="27" y="14"/>
                </a:lnTo>
                <a:lnTo>
                  <a:pt x="28" y="14"/>
                </a:lnTo>
                <a:lnTo>
                  <a:pt x="30" y="14"/>
                </a:lnTo>
                <a:lnTo>
                  <a:pt x="33" y="14"/>
                </a:lnTo>
                <a:lnTo>
                  <a:pt x="35" y="14"/>
                </a:lnTo>
                <a:lnTo>
                  <a:pt x="38" y="13"/>
                </a:lnTo>
                <a:lnTo>
                  <a:pt x="39" y="13"/>
                </a:lnTo>
                <a:lnTo>
                  <a:pt x="42" y="13"/>
                </a:lnTo>
                <a:lnTo>
                  <a:pt x="48" y="13"/>
                </a:lnTo>
                <a:lnTo>
                  <a:pt x="50" y="13"/>
                </a:lnTo>
                <a:lnTo>
                  <a:pt x="52" y="14"/>
                </a:lnTo>
                <a:lnTo>
                  <a:pt x="55" y="14"/>
                </a:lnTo>
                <a:lnTo>
                  <a:pt x="57" y="14"/>
                </a:lnTo>
                <a:lnTo>
                  <a:pt x="59" y="14"/>
                </a:lnTo>
                <a:lnTo>
                  <a:pt x="60" y="14"/>
                </a:lnTo>
                <a:lnTo>
                  <a:pt x="62" y="14"/>
                </a:lnTo>
                <a:lnTo>
                  <a:pt x="64" y="14"/>
                </a:lnTo>
                <a:lnTo>
                  <a:pt x="64" y="15"/>
                </a:lnTo>
                <a:lnTo>
                  <a:pt x="65" y="1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9" name="Freeform 37">
            <a:extLst>
              <a:ext uri="{FF2B5EF4-FFF2-40B4-BE49-F238E27FC236}">
                <a16:creationId xmlns:a16="http://schemas.microsoft.com/office/drawing/2014/main" id="{53F16EE9-C594-9E0D-21D3-2A12E94068C9}"/>
              </a:ext>
            </a:extLst>
          </p:cNvPr>
          <p:cNvSpPr>
            <a:spLocks/>
          </p:cNvSpPr>
          <p:nvPr/>
        </p:nvSpPr>
        <p:spPr bwMode="auto">
          <a:xfrm>
            <a:off x="6946900" y="2239963"/>
            <a:ext cx="57150" cy="82550"/>
          </a:xfrm>
          <a:custGeom>
            <a:avLst/>
            <a:gdLst>
              <a:gd name="T0" fmla="*/ 2147483646 w 36"/>
              <a:gd name="T1" fmla="*/ 2147483646 h 52"/>
              <a:gd name="T2" fmla="*/ 2147483646 w 36"/>
              <a:gd name="T3" fmla="*/ 2147483646 h 52"/>
              <a:gd name="T4" fmla="*/ 2147483646 w 36"/>
              <a:gd name="T5" fmla="*/ 2147483646 h 52"/>
              <a:gd name="T6" fmla="*/ 2147483646 w 36"/>
              <a:gd name="T7" fmla="*/ 2147483646 h 52"/>
              <a:gd name="T8" fmla="*/ 2147483646 w 36"/>
              <a:gd name="T9" fmla="*/ 2147483646 h 52"/>
              <a:gd name="T10" fmla="*/ 2147483646 w 36"/>
              <a:gd name="T11" fmla="*/ 0 h 52"/>
              <a:gd name="T12" fmla="*/ 2147483646 w 36"/>
              <a:gd name="T13" fmla="*/ 2147483646 h 52"/>
              <a:gd name="T14" fmla="*/ 2147483646 w 36"/>
              <a:gd name="T15" fmla="*/ 2147483646 h 52"/>
              <a:gd name="T16" fmla="*/ 2147483646 w 36"/>
              <a:gd name="T17" fmla="*/ 2147483646 h 52"/>
              <a:gd name="T18" fmla="*/ 2147483646 w 36"/>
              <a:gd name="T19" fmla="*/ 2147483646 h 52"/>
              <a:gd name="T20" fmla="*/ 2147483646 w 36"/>
              <a:gd name="T21" fmla="*/ 2147483646 h 52"/>
              <a:gd name="T22" fmla="*/ 2147483646 w 36"/>
              <a:gd name="T23" fmla="*/ 2147483646 h 52"/>
              <a:gd name="T24" fmla="*/ 2147483646 w 36"/>
              <a:gd name="T25" fmla="*/ 2147483646 h 52"/>
              <a:gd name="T26" fmla="*/ 2147483646 w 36"/>
              <a:gd name="T27" fmla="*/ 2147483646 h 52"/>
              <a:gd name="T28" fmla="*/ 2147483646 w 36"/>
              <a:gd name="T29" fmla="*/ 2147483646 h 52"/>
              <a:gd name="T30" fmla="*/ 0 w 36"/>
              <a:gd name="T31" fmla="*/ 2147483646 h 52"/>
              <a:gd name="T32" fmla="*/ 0 w 36"/>
              <a:gd name="T33" fmla="*/ 2147483646 h 52"/>
              <a:gd name="T34" fmla="*/ 2147483646 w 36"/>
              <a:gd name="T35" fmla="*/ 2147483646 h 52"/>
              <a:gd name="T36" fmla="*/ 2147483646 w 36"/>
              <a:gd name="T37" fmla="*/ 2147483646 h 52"/>
              <a:gd name="T38" fmla="*/ 2147483646 w 36"/>
              <a:gd name="T39" fmla="*/ 2147483646 h 52"/>
              <a:gd name="T40" fmla="*/ 2147483646 w 36"/>
              <a:gd name="T41" fmla="*/ 2147483646 h 52"/>
              <a:gd name="T42" fmla="*/ 2147483646 w 36"/>
              <a:gd name="T43" fmla="*/ 2147483646 h 52"/>
              <a:gd name="T44" fmla="*/ 2147483646 w 36"/>
              <a:gd name="T45" fmla="*/ 2147483646 h 52"/>
              <a:gd name="T46" fmla="*/ 2147483646 w 36"/>
              <a:gd name="T47" fmla="*/ 2147483646 h 52"/>
              <a:gd name="T48" fmla="*/ 2147483646 w 36"/>
              <a:gd name="T49" fmla="*/ 2147483646 h 52"/>
              <a:gd name="T50" fmla="*/ 2147483646 w 36"/>
              <a:gd name="T51" fmla="*/ 2147483646 h 52"/>
              <a:gd name="T52" fmla="*/ 2147483646 w 36"/>
              <a:gd name="T53" fmla="*/ 2147483646 h 52"/>
              <a:gd name="T54" fmla="*/ 2147483646 w 36"/>
              <a:gd name="T55" fmla="*/ 2147483646 h 52"/>
              <a:gd name="T56" fmla="*/ 2147483646 w 36"/>
              <a:gd name="T57" fmla="*/ 2147483646 h 52"/>
              <a:gd name="T58" fmla="*/ 2147483646 w 36"/>
              <a:gd name="T59" fmla="*/ 2147483646 h 52"/>
              <a:gd name="T60" fmla="*/ 2147483646 w 36"/>
              <a:gd name="T61" fmla="*/ 2147483646 h 52"/>
              <a:gd name="T62" fmla="*/ 2147483646 w 36"/>
              <a:gd name="T63" fmla="*/ 2147483646 h 52"/>
              <a:gd name="T64" fmla="*/ 2147483646 w 36"/>
              <a:gd name="T65" fmla="*/ 2147483646 h 52"/>
              <a:gd name="T66" fmla="*/ 2147483646 w 36"/>
              <a:gd name="T67" fmla="*/ 2147483646 h 52"/>
              <a:gd name="T68" fmla="*/ 2147483646 w 36"/>
              <a:gd name="T69" fmla="*/ 2147483646 h 52"/>
              <a:gd name="T70" fmla="*/ 2147483646 w 36"/>
              <a:gd name="T71" fmla="*/ 2147483646 h 52"/>
              <a:gd name="T72" fmla="*/ 2147483646 w 36"/>
              <a:gd name="T73" fmla="*/ 2147483646 h 52"/>
              <a:gd name="T74" fmla="*/ 2147483646 w 36"/>
              <a:gd name="T75" fmla="*/ 2147483646 h 52"/>
              <a:gd name="T76" fmla="*/ 2147483646 w 36"/>
              <a:gd name="T77" fmla="*/ 2147483646 h 52"/>
              <a:gd name="T78" fmla="*/ 2147483646 w 36"/>
              <a:gd name="T79" fmla="*/ 2147483646 h 52"/>
              <a:gd name="T80" fmla="*/ 2147483646 w 36"/>
              <a:gd name="T81" fmla="*/ 2147483646 h 52"/>
              <a:gd name="T82" fmla="*/ 2147483646 w 36"/>
              <a:gd name="T83" fmla="*/ 2147483646 h 52"/>
              <a:gd name="T84" fmla="*/ 2147483646 w 36"/>
              <a:gd name="T85" fmla="*/ 2147483646 h 52"/>
              <a:gd name="T86" fmla="*/ 2147483646 w 36"/>
              <a:gd name="T87" fmla="*/ 2147483646 h 52"/>
              <a:gd name="T88" fmla="*/ 2147483646 w 36"/>
              <a:gd name="T89" fmla="*/ 2147483646 h 52"/>
              <a:gd name="T90" fmla="*/ 2147483646 w 36"/>
              <a:gd name="T91" fmla="*/ 2147483646 h 52"/>
              <a:gd name="T92" fmla="*/ 2147483646 w 36"/>
              <a:gd name="T93" fmla="*/ 2147483646 h 52"/>
              <a:gd name="T94" fmla="*/ 2147483646 w 36"/>
              <a:gd name="T95" fmla="*/ 2147483646 h 5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36" h="52">
                <a:moveTo>
                  <a:pt x="35" y="12"/>
                </a:moveTo>
                <a:lnTo>
                  <a:pt x="32" y="7"/>
                </a:lnTo>
                <a:lnTo>
                  <a:pt x="28" y="4"/>
                </a:lnTo>
                <a:lnTo>
                  <a:pt x="25" y="2"/>
                </a:lnTo>
                <a:lnTo>
                  <a:pt x="21" y="1"/>
                </a:lnTo>
                <a:lnTo>
                  <a:pt x="18" y="0"/>
                </a:lnTo>
                <a:lnTo>
                  <a:pt x="15" y="1"/>
                </a:lnTo>
                <a:lnTo>
                  <a:pt x="13" y="3"/>
                </a:lnTo>
                <a:lnTo>
                  <a:pt x="10" y="4"/>
                </a:lnTo>
                <a:lnTo>
                  <a:pt x="9" y="8"/>
                </a:lnTo>
                <a:lnTo>
                  <a:pt x="6" y="13"/>
                </a:lnTo>
                <a:lnTo>
                  <a:pt x="4" y="17"/>
                </a:lnTo>
                <a:lnTo>
                  <a:pt x="3" y="22"/>
                </a:lnTo>
                <a:lnTo>
                  <a:pt x="2" y="29"/>
                </a:lnTo>
                <a:lnTo>
                  <a:pt x="1" y="36"/>
                </a:lnTo>
                <a:lnTo>
                  <a:pt x="0" y="43"/>
                </a:lnTo>
                <a:lnTo>
                  <a:pt x="0" y="51"/>
                </a:lnTo>
                <a:lnTo>
                  <a:pt x="1" y="47"/>
                </a:lnTo>
                <a:lnTo>
                  <a:pt x="2" y="44"/>
                </a:lnTo>
                <a:lnTo>
                  <a:pt x="3" y="40"/>
                </a:lnTo>
                <a:lnTo>
                  <a:pt x="3" y="38"/>
                </a:lnTo>
                <a:lnTo>
                  <a:pt x="5" y="35"/>
                </a:lnTo>
                <a:lnTo>
                  <a:pt x="6" y="33"/>
                </a:lnTo>
                <a:lnTo>
                  <a:pt x="7" y="30"/>
                </a:lnTo>
                <a:lnTo>
                  <a:pt x="9" y="29"/>
                </a:lnTo>
                <a:lnTo>
                  <a:pt x="9" y="27"/>
                </a:lnTo>
                <a:lnTo>
                  <a:pt x="10" y="25"/>
                </a:lnTo>
                <a:lnTo>
                  <a:pt x="11" y="23"/>
                </a:lnTo>
                <a:lnTo>
                  <a:pt x="12" y="22"/>
                </a:lnTo>
                <a:lnTo>
                  <a:pt x="13" y="21"/>
                </a:lnTo>
                <a:lnTo>
                  <a:pt x="14" y="18"/>
                </a:lnTo>
                <a:lnTo>
                  <a:pt x="14" y="16"/>
                </a:lnTo>
                <a:lnTo>
                  <a:pt x="15" y="13"/>
                </a:lnTo>
                <a:lnTo>
                  <a:pt x="15" y="12"/>
                </a:lnTo>
                <a:lnTo>
                  <a:pt x="15" y="10"/>
                </a:lnTo>
                <a:lnTo>
                  <a:pt x="16" y="9"/>
                </a:lnTo>
                <a:lnTo>
                  <a:pt x="18" y="8"/>
                </a:lnTo>
                <a:lnTo>
                  <a:pt x="19" y="7"/>
                </a:lnTo>
                <a:lnTo>
                  <a:pt x="20" y="7"/>
                </a:lnTo>
                <a:lnTo>
                  <a:pt x="22" y="7"/>
                </a:lnTo>
                <a:lnTo>
                  <a:pt x="24" y="7"/>
                </a:lnTo>
                <a:lnTo>
                  <a:pt x="26" y="8"/>
                </a:lnTo>
                <a:lnTo>
                  <a:pt x="27" y="8"/>
                </a:lnTo>
                <a:lnTo>
                  <a:pt x="29" y="9"/>
                </a:lnTo>
                <a:lnTo>
                  <a:pt x="31" y="10"/>
                </a:lnTo>
                <a:lnTo>
                  <a:pt x="32" y="10"/>
                </a:lnTo>
                <a:lnTo>
                  <a:pt x="33" y="11"/>
                </a:lnTo>
                <a:lnTo>
                  <a:pt x="35" y="12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0" name="Freeform 38">
            <a:extLst>
              <a:ext uri="{FF2B5EF4-FFF2-40B4-BE49-F238E27FC236}">
                <a16:creationId xmlns:a16="http://schemas.microsoft.com/office/drawing/2014/main" id="{39BECFFD-CE94-C1C8-DB1E-66E295ADB9BB}"/>
              </a:ext>
            </a:extLst>
          </p:cNvPr>
          <p:cNvSpPr>
            <a:spLocks/>
          </p:cNvSpPr>
          <p:nvPr/>
        </p:nvSpPr>
        <p:spPr bwMode="auto">
          <a:xfrm>
            <a:off x="6970713" y="2274888"/>
            <a:ext cx="68262" cy="161925"/>
          </a:xfrm>
          <a:custGeom>
            <a:avLst/>
            <a:gdLst>
              <a:gd name="T0" fmla="*/ 2147483646 w 43"/>
              <a:gd name="T1" fmla="*/ 2147483646 h 102"/>
              <a:gd name="T2" fmla="*/ 2147483646 w 43"/>
              <a:gd name="T3" fmla="*/ 2147483646 h 102"/>
              <a:gd name="T4" fmla="*/ 2147483646 w 43"/>
              <a:gd name="T5" fmla="*/ 2147483646 h 102"/>
              <a:gd name="T6" fmla="*/ 2147483646 w 43"/>
              <a:gd name="T7" fmla="*/ 2147483646 h 102"/>
              <a:gd name="T8" fmla="*/ 2147483646 w 43"/>
              <a:gd name="T9" fmla="*/ 2147483646 h 102"/>
              <a:gd name="T10" fmla="*/ 2147483646 w 43"/>
              <a:gd name="T11" fmla="*/ 2147483646 h 102"/>
              <a:gd name="T12" fmla="*/ 2147483646 w 43"/>
              <a:gd name="T13" fmla="*/ 2147483646 h 102"/>
              <a:gd name="T14" fmla="*/ 2147483646 w 43"/>
              <a:gd name="T15" fmla="*/ 2147483646 h 102"/>
              <a:gd name="T16" fmla="*/ 2147483646 w 43"/>
              <a:gd name="T17" fmla="*/ 2147483646 h 102"/>
              <a:gd name="T18" fmla="*/ 2147483646 w 43"/>
              <a:gd name="T19" fmla="*/ 2147483646 h 102"/>
              <a:gd name="T20" fmla="*/ 2147483646 w 43"/>
              <a:gd name="T21" fmla="*/ 2147483646 h 102"/>
              <a:gd name="T22" fmla="*/ 2147483646 w 43"/>
              <a:gd name="T23" fmla="*/ 2147483646 h 102"/>
              <a:gd name="T24" fmla="*/ 2147483646 w 43"/>
              <a:gd name="T25" fmla="*/ 2147483646 h 102"/>
              <a:gd name="T26" fmla="*/ 2147483646 w 43"/>
              <a:gd name="T27" fmla="*/ 2147483646 h 102"/>
              <a:gd name="T28" fmla="*/ 2147483646 w 43"/>
              <a:gd name="T29" fmla="*/ 2147483646 h 102"/>
              <a:gd name="T30" fmla="*/ 2147483646 w 43"/>
              <a:gd name="T31" fmla="*/ 2147483646 h 102"/>
              <a:gd name="T32" fmla="*/ 2147483646 w 43"/>
              <a:gd name="T33" fmla="*/ 2147483646 h 102"/>
              <a:gd name="T34" fmla="*/ 2147483646 w 43"/>
              <a:gd name="T35" fmla="*/ 2147483646 h 102"/>
              <a:gd name="T36" fmla="*/ 2147483646 w 43"/>
              <a:gd name="T37" fmla="*/ 2147483646 h 102"/>
              <a:gd name="T38" fmla="*/ 2147483646 w 43"/>
              <a:gd name="T39" fmla="*/ 2147483646 h 102"/>
              <a:gd name="T40" fmla="*/ 2147483646 w 43"/>
              <a:gd name="T41" fmla="*/ 2147483646 h 102"/>
              <a:gd name="T42" fmla="*/ 2147483646 w 43"/>
              <a:gd name="T43" fmla="*/ 2147483646 h 102"/>
              <a:gd name="T44" fmla="*/ 2147483646 w 43"/>
              <a:gd name="T45" fmla="*/ 2147483646 h 102"/>
              <a:gd name="T46" fmla="*/ 2147483646 w 43"/>
              <a:gd name="T47" fmla="*/ 2147483646 h 102"/>
              <a:gd name="T48" fmla="*/ 2147483646 w 43"/>
              <a:gd name="T49" fmla="*/ 2147483646 h 102"/>
              <a:gd name="T50" fmla="*/ 2147483646 w 43"/>
              <a:gd name="T51" fmla="*/ 2147483646 h 102"/>
              <a:gd name="T52" fmla="*/ 2147483646 w 43"/>
              <a:gd name="T53" fmla="*/ 2147483646 h 102"/>
              <a:gd name="T54" fmla="*/ 2147483646 w 43"/>
              <a:gd name="T55" fmla="*/ 2147483646 h 102"/>
              <a:gd name="T56" fmla="*/ 2147483646 w 43"/>
              <a:gd name="T57" fmla="*/ 2147483646 h 102"/>
              <a:gd name="T58" fmla="*/ 0 w 43"/>
              <a:gd name="T59" fmla="*/ 2147483646 h 102"/>
              <a:gd name="T60" fmla="*/ 2147483646 w 43"/>
              <a:gd name="T61" fmla="*/ 2147483646 h 102"/>
              <a:gd name="T62" fmla="*/ 2147483646 w 43"/>
              <a:gd name="T63" fmla="*/ 2147483646 h 102"/>
              <a:gd name="T64" fmla="*/ 2147483646 w 43"/>
              <a:gd name="T65" fmla="*/ 2147483646 h 102"/>
              <a:gd name="T66" fmla="*/ 2147483646 w 43"/>
              <a:gd name="T67" fmla="*/ 2147483646 h 102"/>
              <a:gd name="T68" fmla="*/ 2147483646 w 43"/>
              <a:gd name="T69" fmla="*/ 2147483646 h 102"/>
              <a:gd name="T70" fmla="*/ 2147483646 w 43"/>
              <a:gd name="T71" fmla="*/ 2147483646 h 102"/>
              <a:gd name="T72" fmla="*/ 2147483646 w 43"/>
              <a:gd name="T73" fmla="*/ 2147483646 h 102"/>
              <a:gd name="T74" fmla="*/ 2147483646 w 43"/>
              <a:gd name="T75" fmla="*/ 2147483646 h 102"/>
              <a:gd name="T76" fmla="*/ 2147483646 w 43"/>
              <a:gd name="T77" fmla="*/ 2147483646 h 102"/>
              <a:gd name="T78" fmla="*/ 2147483646 w 43"/>
              <a:gd name="T79" fmla="*/ 2147483646 h 102"/>
              <a:gd name="T80" fmla="*/ 2147483646 w 43"/>
              <a:gd name="T81" fmla="*/ 2147483646 h 102"/>
              <a:gd name="T82" fmla="*/ 2147483646 w 43"/>
              <a:gd name="T83" fmla="*/ 2147483646 h 102"/>
              <a:gd name="T84" fmla="*/ 2147483646 w 43"/>
              <a:gd name="T85" fmla="*/ 2147483646 h 102"/>
              <a:gd name="T86" fmla="*/ 2147483646 w 43"/>
              <a:gd name="T87" fmla="*/ 2147483646 h 102"/>
              <a:gd name="T88" fmla="*/ 2147483646 w 43"/>
              <a:gd name="T89" fmla="*/ 2147483646 h 102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43" h="102">
                <a:moveTo>
                  <a:pt x="31" y="0"/>
                </a:moveTo>
                <a:lnTo>
                  <a:pt x="32" y="1"/>
                </a:lnTo>
                <a:lnTo>
                  <a:pt x="32" y="2"/>
                </a:lnTo>
                <a:lnTo>
                  <a:pt x="33" y="4"/>
                </a:lnTo>
                <a:lnTo>
                  <a:pt x="34" y="5"/>
                </a:lnTo>
                <a:lnTo>
                  <a:pt x="34" y="6"/>
                </a:lnTo>
                <a:lnTo>
                  <a:pt x="34" y="7"/>
                </a:lnTo>
                <a:lnTo>
                  <a:pt x="34" y="8"/>
                </a:lnTo>
                <a:lnTo>
                  <a:pt x="33" y="8"/>
                </a:lnTo>
                <a:lnTo>
                  <a:pt x="32" y="9"/>
                </a:lnTo>
                <a:lnTo>
                  <a:pt x="32" y="10"/>
                </a:lnTo>
                <a:lnTo>
                  <a:pt x="32" y="11"/>
                </a:lnTo>
                <a:lnTo>
                  <a:pt x="31" y="12"/>
                </a:lnTo>
                <a:lnTo>
                  <a:pt x="31" y="13"/>
                </a:lnTo>
                <a:lnTo>
                  <a:pt x="30" y="15"/>
                </a:lnTo>
                <a:lnTo>
                  <a:pt x="31" y="16"/>
                </a:lnTo>
                <a:lnTo>
                  <a:pt x="31" y="18"/>
                </a:lnTo>
                <a:lnTo>
                  <a:pt x="31" y="19"/>
                </a:lnTo>
                <a:lnTo>
                  <a:pt x="32" y="21"/>
                </a:lnTo>
                <a:lnTo>
                  <a:pt x="32" y="23"/>
                </a:lnTo>
                <a:lnTo>
                  <a:pt x="32" y="25"/>
                </a:lnTo>
                <a:lnTo>
                  <a:pt x="34" y="28"/>
                </a:lnTo>
                <a:lnTo>
                  <a:pt x="35" y="30"/>
                </a:lnTo>
                <a:lnTo>
                  <a:pt x="36" y="32"/>
                </a:lnTo>
                <a:lnTo>
                  <a:pt x="37" y="33"/>
                </a:lnTo>
                <a:lnTo>
                  <a:pt x="38" y="35"/>
                </a:lnTo>
                <a:lnTo>
                  <a:pt x="39" y="37"/>
                </a:lnTo>
                <a:lnTo>
                  <a:pt x="39" y="38"/>
                </a:lnTo>
                <a:lnTo>
                  <a:pt x="39" y="39"/>
                </a:lnTo>
                <a:lnTo>
                  <a:pt x="38" y="39"/>
                </a:lnTo>
                <a:lnTo>
                  <a:pt x="36" y="40"/>
                </a:lnTo>
                <a:lnTo>
                  <a:pt x="34" y="42"/>
                </a:lnTo>
                <a:lnTo>
                  <a:pt x="32" y="43"/>
                </a:lnTo>
                <a:lnTo>
                  <a:pt x="31" y="46"/>
                </a:lnTo>
                <a:lnTo>
                  <a:pt x="29" y="49"/>
                </a:lnTo>
                <a:lnTo>
                  <a:pt x="28" y="53"/>
                </a:lnTo>
                <a:lnTo>
                  <a:pt x="27" y="56"/>
                </a:lnTo>
                <a:lnTo>
                  <a:pt x="27" y="59"/>
                </a:lnTo>
                <a:lnTo>
                  <a:pt x="27" y="63"/>
                </a:lnTo>
                <a:lnTo>
                  <a:pt x="27" y="67"/>
                </a:lnTo>
                <a:lnTo>
                  <a:pt x="28" y="70"/>
                </a:lnTo>
                <a:lnTo>
                  <a:pt x="29" y="74"/>
                </a:lnTo>
                <a:lnTo>
                  <a:pt x="31" y="76"/>
                </a:lnTo>
                <a:lnTo>
                  <a:pt x="33" y="78"/>
                </a:lnTo>
                <a:lnTo>
                  <a:pt x="36" y="80"/>
                </a:lnTo>
                <a:lnTo>
                  <a:pt x="39" y="82"/>
                </a:lnTo>
                <a:lnTo>
                  <a:pt x="40" y="84"/>
                </a:lnTo>
                <a:lnTo>
                  <a:pt x="41" y="86"/>
                </a:lnTo>
                <a:lnTo>
                  <a:pt x="42" y="88"/>
                </a:lnTo>
                <a:lnTo>
                  <a:pt x="42" y="91"/>
                </a:lnTo>
                <a:lnTo>
                  <a:pt x="42" y="93"/>
                </a:lnTo>
                <a:lnTo>
                  <a:pt x="42" y="94"/>
                </a:lnTo>
                <a:lnTo>
                  <a:pt x="41" y="96"/>
                </a:lnTo>
                <a:lnTo>
                  <a:pt x="40" y="98"/>
                </a:lnTo>
                <a:lnTo>
                  <a:pt x="39" y="100"/>
                </a:lnTo>
                <a:lnTo>
                  <a:pt x="38" y="101"/>
                </a:lnTo>
                <a:lnTo>
                  <a:pt x="37" y="101"/>
                </a:lnTo>
                <a:lnTo>
                  <a:pt x="35" y="101"/>
                </a:lnTo>
                <a:lnTo>
                  <a:pt x="34" y="101"/>
                </a:lnTo>
                <a:lnTo>
                  <a:pt x="33" y="100"/>
                </a:lnTo>
                <a:lnTo>
                  <a:pt x="32" y="98"/>
                </a:lnTo>
                <a:lnTo>
                  <a:pt x="32" y="95"/>
                </a:lnTo>
                <a:lnTo>
                  <a:pt x="29" y="92"/>
                </a:lnTo>
                <a:lnTo>
                  <a:pt x="28" y="89"/>
                </a:lnTo>
                <a:lnTo>
                  <a:pt x="26" y="87"/>
                </a:lnTo>
                <a:lnTo>
                  <a:pt x="25" y="85"/>
                </a:lnTo>
                <a:lnTo>
                  <a:pt x="25" y="82"/>
                </a:lnTo>
                <a:lnTo>
                  <a:pt x="23" y="80"/>
                </a:lnTo>
                <a:lnTo>
                  <a:pt x="22" y="78"/>
                </a:lnTo>
                <a:lnTo>
                  <a:pt x="20" y="76"/>
                </a:lnTo>
                <a:lnTo>
                  <a:pt x="19" y="75"/>
                </a:lnTo>
                <a:lnTo>
                  <a:pt x="18" y="73"/>
                </a:lnTo>
                <a:lnTo>
                  <a:pt x="17" y="72"/>
                </a:lnTo>
                <a:lnTo>
                  <a:pt x="15" y="71"/>
                </a:lnTo>
                <a:lnTo>
                  <a:pt x="14" y="69"/>
                </a:lnTo>
                <a:lnTo>
                  <a:pt x="12" y="69"/>
                </a:lnTo>
                <a:lnTo>
                  <a:pt x="11" y="68"/>
                </a:lnTo>
                <a:lnTo>
                  <a:pt x="10" y="67"/>
                </a:lnTo>
                <a:lnTo>
                  <a:pt x="9" y="67"/>
                </a:lnTo>
                <a:lnTo>
                  <a:pt x="8" y="66"/>
                </a:lnTo>
                <a:lnTo>
                  <a:pt x="6" y="65"/>
                </a:lnTo>
                <a:lnTo>
                  <a:pt x="5" y="63"/>
                </a:lnTo>
                <a:lnTo>
                  <a:pt x="4" y="62"/>
                </a:lnTo>
                <a:lnTo>
                  <a:pt x="3" y="60"/>
                </a:lnTo>
                <a:lnTo>
                  <a:pt x="2" y="59"/>
                </a:lnTo>
                <a:lnTo>
                  <a:pt x="1" y="57"/>
                </a:lnTo>
                <a:lnTo>
                  <a:pt x="0" y="55"/>
                </a:lnTo>
                <a:lnTo>
                  <a:pt x="0" y="53"/>
                </a:lnTo>
                <a:lnTo>
                  <a:pt x="0" y="50"/>
                </a:lnTo>
                <a:lnTo>
                  <a:pt x="0" y="47"/>
                </a:lnTo>
                <a:lnTo>
                  <a:pt x="1" y="44"/>
                </a:lnTo>
                <a:lnTo>
                  <a:pt x="2" y="41"/>
                </a:lnTo>
                <a:lnTo>
                  <a:pt x="3" y="38"/>
                </a:lnTo>
                <a:lnTo>
                  <a:pt x="4" y="35"/>
                </a:lnTo>
                <a:lnTo>
                  <a:pt x="5" y="32"/>
                </a:lnTo>
                <a:lnTo>
                  <a:pt x="7" y="30"/>
                </a:lnTo>
                <a:lnTo>
                  <a:pt x="9" y="28"/>
                </a:lnTo>
                <a:lnTo>
                  <a:pt x="11" y="27"/>
                </a:lnTo>
                <a:lnTo>
                  <a:pt x="11" y="25"/>
                </a:lnTo>
                <a:lnTo>
                  <a:pt x="13" y="25"/>
                </a:lnTo>
                <a:lnTo>
                  <a:pt x="15" y="24"/>
                </a:lnTo>
                <a:lnTo>
                  <a:pt x="16" y="24"/>
                </a:lnTo>
                <a:lnTo>
                  <a:pt x="18" y="23"/>
                </a:lnTo>
                <a:lnTo>
                  <a:pt x="19" y="23"/>
                </a:lnTo>
                <a:lnTo>
                  <a:pt x="21" y="23"/>
                </a:lnTo>
                <a:lnTo>
                  <a:pt x="22" y="23"/>
                </a:lnTo>
                <a:lnTo>
                  <a:pt x="24" y="23"/>
                </a:lnTo>
                <a:lnTo>
                  <a:pt x="25" y="24"/>
                </a:lnTo>
                <a:lnTo>
                  <a:pt x="26" y="24"/>
                </a:lnTo>
                <a:lnTo>
                  <a:pt x="27" y="24"/>
                </a:lnTo>
                <a:lnTo>
                  <a:pt x="28" y="24"/>
                </a:lnTo>
                <a:lnTo>
                  <a:pt x="29" y="23"/>
                </a:lnTo>
                <a:lnTo>
                  <a:pt x="29" y="22"/>
                </a:lnTo>
                <a:lnTo>
                  <a:pt x="29" y="21"/>
                </a:lnTo>
                <a:lnTo>
                  <a:pt x="29" y="20"/>
                </a:lnTo>
                <a:lnTo>
                  <a:pt x="29" y="19"/>
                </a:lnTo>
                <a:lnTo>
                  <a:pt x="28" y="17"/>
                </a:lnTo>
                <a:lnTo>
                  <a:pt x="27" y="16"/>
                </a:lnTo>
                <a:lnTo>
                  <a:pt x="27" y="15"/>
                </a:lnTo>
                <a:lnTo>
                  <a:pt x="26" y="14"/>
                </a:lnTo>
                <a:lnTo>
                  <a:pt x="25" y="13"/>
                </a:lnTo>
                <a:lnTo>
                  <a:pt x="25" y="12"/>
                </a:lnTo>
                <a:lnTo>
                  <a:pt x="23" y="11"/>
                </a:lnTo>
                <a:lnTo>
                  <a:pt x="22" y="10"/>
                </a:lnTo>
                <a:lnTo>
                  <a:pt x="23" y="9"/>
                </a:lnTo>
                <a:lnTo>
                  <a:pt x="23" y="8"/>
                </a:lnTo>
                <a:lnTo>
                  <a:pt x="24" y="8"/>
                </a:lnTo>
                <a:lnTo>
                  <a:pt x="25" y="8"/>
                </a:lnTo>
                <a:lnTo>
                  <a:pt x="26" y="7"/>
                </a:lnTo>
                <a:lnTo>
                  <a:pt x="27" y="6"/>
                </a:lnTo>
                <a:lnTo>
                  <a:pt x="28" y="5"/>
                </a:lnTo>
                <a:lnTo>
                  <a:pt x="29" y="4"/>
                </a:lnTo>
                <a:lnTo>
                  <a:pt x="30" y="3"/>
                </a:lnTo>
                <a:lnTo>
                  <a:pt x="31" y="2"/>
                </a:lnTo>
                <a:lnTo>
                  <a:pt x="31" y="1"/>
                </a:lnTo>
                <a:lnTo>
                  <a:pt x="31" y="0"/>
                </a:lnTo>
              </a:path>
            </a:pathLst>
          </a:custGeom>
          <a:solidFill>
            <a:srgbClr val="E5B2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1" name="Freeform 39">
            <a:extLst>
              <a:ext uri="{FF2B5EF4-FFF2-40B4-BE49-F238E27FC236}">
                <a16:creationId xmlns:a16="http://schemas.microsoft.com/office/drawing/2014/main" id="{A019D785-3A19-E5AE-D75B-B15BDDBA4DFC}"/>
              </a:ext>
            </a:extLst>
          </p:cNvPr>
          <p:cNvSpPr>
            <a:spLocks/>
          </p:cNvSpPr>
          <p:nvPr/>
        </p:nvSpPr>
        <p:spPr bwMode="auto">
          <a:xfrm>
            <a:off x="6983413" y="2319338"/>
            <a:ext cx="49212" cy="107950"/>
          </a:xfrm>
          <a:custGeom>
            <a:avLst/>
            <a:gdLst>
              <a:gd name="T0" fmla="*/ 2147483646 w 31"/>
              <a:gd name="T1" fmla="*/ 0 h 68"/>
              <a:gd name="T2" fmla="*/ 2147483646 w 31"/>
              <a:gd name="T3" fmla="*/ 0 h 68"/>
              <a:gd name="T4" fmla="*/ 2147483646 w 31"/>
              <a:gd name="T5" fmla="*/ 2147483646 h 68"/>
              <a:gd name="T6" fmla="*/ 2147483646 w 31"/>
              <a:gd name="T7" fmla="*/ 2147483646 h 68"/>
              <a:gd name="T8" fmla="*/ 2147483646 w 31"/>
              <a:gd name="T9" fmla="*/ 2147483646 h 68"/>
              <a:gd name="T10" fmla="*/ 2147483646 w 31"/>
              <a:gd name="T11" fmla="*/ 2147483646 h 68"/>
              <a:gd name="T12" fmla="*/ 2147483646 w 31"/>
              <a:gd name="T13" fmla="*/ 2147483646 h 68"/>
              <a:gd name="T14" fmla="*/ 0 w 31"/>
              <a:gd name="T15" fmla="*/ 2147483646 h 68"/>
              <a:gd name="T16" fmla="*/ 0 w 31"/>
              <a:gd name="T17" fmla="*/ 2147483646 h 68"/>
              <a:gd name="T18" fmla="*/ 0 w 31"/>
              <a:gd name="T19" fmla="*/ 2147483646 h 68"/>
              <a:gd name="T20" fmla="*/ 0 w 31"/>
              <a:gd name="T21" fmla="*/ 2147483646 h 68"/>
              <a:gd name="T22" fmla="*/ 2147483646 w 31"/>
              <a:gd name="T23" fmla="*/ 2147483646 h 68"/>
              <a:gd name="T24" fmla="*/ 2147483646 w 31"/>
              <a:gd name="T25" fmla="*/ 2147483646 h 68"/>
              <a:gd name="T26" fmla="*/ 2147483646 w 31"/>
              <a:gd name="T27" fmla="*/ 2147483646 h 68"/>
              <a:gd name="T28" fmla="*/ 2147483646 w 31"/>
              <a:gd name="T29" fmla="*/ 2147483646 h 68"/>
              <a:gd name="T30" fmla="*/ 2147483646 w 31"/>
              <a:gd name="T31" fmla="*/ 2147483646 h 68"/>
              <a:gd name="T32" fmla="*/ 2147483646 w 31"/>
              <a:gd name="T33" fmla="*/ 2147483646 h 68"/>
              <a:gd name="T34" fmla="*/ 2147483646 w 31"/>
              <a:gd name="T35" fmla="*/ 2147483646 h 68"/>
              <a:gd name="T36" fmla="*/ 2147483646 w 31"/>
              <a:gd name="T37" fmla="*/ 2147483646 h 68"/>
              <a:gd name="T38" fmla="*/ 2147483646 w 31"/>
              <a:gd name="T39" fmla="*/ 2147483646 h 68"/>
              <a:gd name="T40" fmla="*/ 2147483646 w 31"/>
              <a:gd name="T41" fmla="*/ 2147483646 h 68"/>
              <a:gd name="T42" fmla="*/ 2147483646 w 31"/>
              <a:gd name="T43" fmla="*/ 2147483646 h 68"/>
              <a:gd name="T44" fmla="*/ 2147483646 w 31"/>
              <a:gd name="T45" fmla="*/ 2147483646 h 68"/>
              <a:gd name="T46" fmla="*/ 2147483646 w 31"/>
              <a:gd name="T47" fmla="*/ 2147483646 h 68"/>
              <a:gd name="T48" fmla="*/ 2147483646 w 31"/>
              <a:gd name="T49" fmla="*/ 2147483646 h 68"/>
              <a:gd name="T50" fmla="*/ 2147483646 w 31"/>
              <a:gd name="T51" fmla="*/ 2147483646 h 68"/>
              <a:gd name="T52" fmla="*/ 2147483646 w 31"/>
              <a:gd name="T53" fmla="*/ 2147483646 h 68"/>
              <a:gd name="T54" fmla="*/ 2147483646 w 31"/>
              <a:gd name="T55" fmla="*/ 2147483646 h 68"/>
              <a:gd name="T56" fmla="*/ 2147483646 w 31"/>
              <a:gd name="T57" fmla="*/ 2147483646 h 68"/>
              <a:gd name="T58" fmla="*/ 2147483646 w 31"/>
              <a:gd name="T59" fmla="*/ 2147483646 h 68"/>
              <a:gd name="T60" fmla="*/ 2147483646 w 31"/>
              <a:gd name="T61" fmla="*/ 2147483646 h 68"/>
              <a:gd name="T62" fmla="*/ 2147483646 w 31"/>
              <a:gd name="T63" fmla="*/ 2147483646 h 68"/>
              <a:gd name="T64" fmla="*/ 2147483646 w 31"/>
              <a:gd name="T65" fmla="*/ 2147483646 h 68"/>
              <a:gd name="T66" fmla="*/ 2147483646 w 31"/>
              <a:gd name="T67" fmla="*/ 2147483646 h 68"/>
              <a:gd name="T68" fmla="*/ 2147483646 w 31"/>
              <a:gd name="T69" fmla="*/ 2147483646 h 68"/>
              <a:gd name="T70" fmla="*/ 2147483646 w 31"/>
              <a:gd name="T71" fmla="*/ 2147483646 h 68"/>
              <a:gd name="T72" fmla="*/ 2147483646 w 31"/>
              <a:gd name="T73" fmla="*/ 2147483646 h 68"/>
              <a:gd name="T74" fmla="*/ 2147483646 w 31"/>
              <a:gd name="T75" fmla="*/ 2147483646 h 68"/>
              <a:gd name="T76" fmla="*/ 2147483646 w 31"/>
              <a:gd name="T77" fmla="*/ 2147483646 h 68"/>
              <a:gd name="T78" fmla="*/ 2147483646 w 31"/>
              <a:gd name="T79" fmla="*/ 2147483646 h 68"/>
              <a:gd name="T80" fmla="*/ 2147483646 w 31"/>
              <a:gd name="T81" fmla="*/ 2147483646 h 68"/>
              <a:gd name="T82" fmla="*/ 2147483646 w 31"/>
              <a:gd name="T83" fmla="*/ 2147483646 h 68"/>
              <a:gd name="T84" fmla="*/ 2147483646 w 31"/>
              <a:gd name="T85" fmla="*/ 2147483646 h 68"/>
              <a:gd name="T86" fmla="*/ 2147483646 w 31"/>
              <a:gd name="T87" fmla="*/ 2147483646 h 68"/>
              <a:gd name="T88" fmla="*/ 2147483646 w 31"/>
              <a:gd name="T89" fmla="*/ 2147483646 h 68"/>
              <a:gd name="T90" fmla="*/ 2147483646 w 31"/>
              <a:gd name="T91" fmla="*/ 2147483646 h 68"/>
              <a:gd name="T92" fmla="*/ 2147483646 w 31"/>
              <a:gd name="T93" fmla="*/ 2147483646 h 68"/>
              <a:gd name="T94" fmla="*/ 2147483646 w 31"/>
              <a:gd name="T95" fmla="*/ 2147483646 h 68"/>
              <a:gd name="T96" fmla="*/ 2147483646 w 31"/>
              <a:gd name="T97" fmla="*/ 2147483646 h 68"/>
              <a:gd name="T98" fmla="*/ 2147483646 w 31"/>
              <a:gd name="T99" fmla="*/ 2147483646 h 68"/>
              <a:gd name="T100" fmla="*/ 2147483646 w 31"/>
              <a:gd name="T101" fmla="*/ 2147483646 h 68"/>
              <a:gd name="T102" fmla="*/ 2147483646 w 31"/>
              <a:gd name="T103" fmla="*/ 2147483646 h 68"/>
              <a:gd name="T104" fmla="*/ 2147483646 w 31"/>
              <a:gd name="T105" fmla="*/ 2147483646 h 68"/>
              <a:gd name="T106" fmla="*/ 2147483646 w 31"/>
              <a:gd name="T107" fmla="*/ 2147483646 h 68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31" h="68">
                <a:moveTo>
                  <a:pt x="23" y="1"/>
                </a:moveTo>
                <a:lnTo>
                  <a:pt x="20" y="0"/>
                </a:lnTo>
                <a:lnTo>
                  <a:pt x="18" y="0"/>
                </a:lnTo>
                <a:lnTo>
                  <a:pt x="16" y="0"/>
                </a:lnTo>
                <a:lnTo>
                  <a:pt x="13" y="0"/>
                </a:lnTo>
                <a:lnTo>
                  <a:pt x="12" y="1"/>
                </a:lnTo>
                <a:lnTo>
                  <a:pt x="10" y="2"/>
                </a:lnTo>
                <a:lnTo>
                  <a:pt x="8" y="3"/>
                </a:lnTo>
                <a:lnTo>
                  <a:pt x="7" y="5"/>
                </a:lnTo>
                <a:lnTo>
                  <a:pt x="5" y="6"/>
                </a:lnTo>
                <a:lnTo>
                  <a:pt x="3" y="8"/>
                </a:lnTo>
                <a:lnTo>
                  <a:pt x="3" y="10"/>
                </a:lnTo>
                <a:lnTo>
                  <a:pt x="2" y="12"/>
                </a:lnTo>
                <a:lnTo>
                  <a:pt x="1" y="15"/>
                </a:lnTo>
                <a:lnTo>
                  <a:pt x="0" y="17"/>
                </a:lnTo>
                <a:lnTo>
                  <a:pt x="0" y="20"/>
                </a:lnTo>
                <a:lnTo>
                  <a:pt x="0" y="24"/>
                </a:lnTo>
                <a:lnTo>
                  <a:pt x="0" y="27"/>
                </a:lnTo>
                <a:lnTo>
                  <a:pt x="0" y="28"/>
                </a:lnTo>
                <a:lnTo>
                  <a:pt x="0" y="30"/>
                </a:lnTo>
                <a:lnTo>
                  <a:pt x="0" y="32"/>
                </a:lnTo>
                <a:lnTo>
                  <a:pt x="0" y="34"/>
                </a:lnTo>
                <a:lnTo>
                  <a:pt x="1" y="35"/>
                </a:lnTo>
                <a:lnTo>
                  <a:pt x="1" y="36"/>
                </a:lnTo>
                <a:lnTo>
                  <a:pt x="2" y="37"/>
                </a:lnTo>
                <a:lnTo>
                  <a:pt x="2" y="38"/>
                </a:lnTo>
                <a:lnTo>
                  <a:pt x="3" y="39"/>
                </a:lnTo>
                <a:lnTo>
                  <a:pt x="4" y="39"/>
                </a:lnTo>
                <a:lnTo>
                  <a:pt x="5" y="40"/>
                </a:lnTo>
                <a:lnTo>
                  <a:pt x="6" y="41"/>
                </a:lnTo>
                <a:lnTo>
                  <a:pt x="8" y="42"/>
                </a:lnTo>
                <a:lnTo>
                  <a:pt x="8" y="43"/>
                </a:lnTo>
                <a:lnTo>
                  <a:pt x="9" y="44"/>
                </a:lnTo>
                <a:lnTo>
                  <a:pt x="10" y="45"/>
                </a:lnTo>
                <a:lnTo>
                  <a:pt x="12" y="46"/>
                </a:lnTo>
                <a:lnTo>
                  <a:pt x="13" y="48"/>
                </a:lnTo>
                <a:lnTo>
                  <a:pt x="13" y="49"/>
                </a:lnTo>
                <a:lnTo>
                  <a:pt x="14" y="50"/>
                </a:lnTo>
                <a:lnTo>
                  <a:pt x="16" y="52"/>
                </a:lnTo>
                <a:lnTo>
                  <a:pt x="17" y="54"/>
                </a:lnTo>
                <a:lnTo>
                  <a:pt x="18" y="55"/>
                </a:lnTo>
                <a:lnTo>
                  <a:pt x="18" y="57"/>
                </a:lnTo>
                <a:lnTo>
                  <a:pt x="19" y="60"/>
                </a:lnTo>
                <a:lnTo>
                  <a:pt x="20" y="61"/>
                </a:lnTo>
                <a:lnTo>
                  <a:pt x="20" y="62"/>
                </a:lnTo>
                <a:lnTo>
                  <a:pt x="21" y="64"/>
                </a:lnTo>
                <a:lnTo>
                  <a:pt x="22" y="65"/>
                </a:lnTo>
                <a:lnTo>
                  <a:pt x="23" y="66"/>
                </a:lnTo>
                <a:lnTo>
                  <a:pt x="23" y="67"/>
                </a:lnTo>
                <a:lnTo>
                  <a:pt x="24" y="67"/>
                </a:lnTo>
                <a:lnTo>
                  <a:pt x="25" y="67"/>
                </a:lnTo>
                <a:lnTo>
                  <a:pt x="26" y="67"/>
                </a:lnTo>
                <a:lnTo>
                  <a:pt x="27" y="67"/>
                </a:lnTo>
                <a:lnTo>
                  <a:pt x="28" y="66"/>
                </a:lnTo>
                <a:lnTo>
                  <a:pt x="29" y="65"/>
                </a:lnTo>
                <a:lnTo>
                  <a:pt x="30" y="63"/>
                </a:lnTo>
                <a:lnTo>
                  <a:pt x="30" y="62"/>
                </a:lnTo>
                <a:lnTo>
                  <a:pt x="30" y="61"/>
                </a:lnTo>
                <a:lnTo>
                  <a:pt x="29" y="60"/>
                </a:lnTo>
                <a:lnTo>
                  <a:pt x="28" y="58"/>
                </a:lnTo>
                <a:lnTo>
                  <a:pt x="28" y="56"/>
                </a:lnTo>
                <a:lnTo>
                  <a:pt x="27" y="54"/>
                </a:lnTo>
                <a:lnTo>
                  <a:pt x="26" y="52"/>
                </a:lnTo>
                <a:lnTo>
                  <a:pt x="24" y="50"/>
                </a:lnTo>
                <a:lnTo>
                  <a:pt x="23" y="49"/>
                </a:lnTo>
                <a:lnTo>
                  <a:pt x="23" y="47"/>
                </a:lnTo>
                <a:lnTo>
                  <a:pt x="22" y="45"/>
                </a:lnTo>
                <a:lnTo>
                  <a:pt x="20" y="43"/>
                </a:lnTo>
                <a:lnTo>
                  <a:pt x="20" y="41"/>
                </a:lnTo>
                <a:lnTo>
                  <a:pt x="19" y="39"/>
                </a:lnTo>
                <a:lnTo>
                  <a:pt x="19" y="38"/>
                </a:lnTo>
                <a:lnTo>
                  <a:pt x="18" y="35"/>
                </a:lnTo>
                <a:lnTo>
                  <a:pt x="18" y="33"/>
                </a:lnTo>
                <a:lnTo>
                  <a:pt x="19" y="30"/>
                </a:lnTo>
                <a:lnTo>
                  <a:pt x="20" y="27"/>
                </a:lnTo>
                <a:lnTo>
                  <a:pt x="21" y="24"/>
                </a:lnTo>
                <a:lnTo>
                  <a:pt x="23" y="20"/>
                </a:lnTo>
                <a:lnTo>
                  <a:pt x="20" y="21"/>
                </a:lnTo>
                <a:lnTo>
                  <a:pt x="18" y="22"/>
                </a:lnTo>
                <a:lnTo>
                  <a:pt x="18" y="24"/>
                </a:lnTo>
                <a:lnTo>
                  <a:pt x="17" y="26"/>
                </a:lnTo>
                <a:lnTo>
                  <a:pt x="16" y="28"/>
                </a:lnTo>
                <a:lnTo>
                  <a:pt x="15" y="29"/>
                </a:lnTo>
                <a:lnTo>
                  <a:pt x="15" y="32"/>
                </a:lnTo>
                <a:lnTo>
                  <a:pt x="15" y="34"/>
                </a:lnTo>
                <a:lnTo>
                  <a:pt x="15" y="36"/>
                </a:lnTo>
                <a:lnTo>
                  <a:pt x="15" y="38"/>
                </a:lnTo>
                <a:lnTo>
                  <a:pt x="15" y="39"/>
                </a:lnTo>
                <a:lnTo>
                  <a:pt x="16" y="41"/>
                </a:lnTo>
                <a:lnTo>
                  <a:pt x="16" y="42"/>
                </a:lnTo>
                <a:lnTo>
                  <a:pt x="16" y="43"/>
                </a:lnTo>
                <a:lnTo>
                  <a:pt x="16" y="44"/>
                </a:lnTo>
                <a:lnTo>
                  <a:pt x="15" y="45"/>
                </a:lnTo>
                <a:lnTo>
                  <a:pt x="14" y="44"/>
                </a:lnTo>
                <a:lnTo>
                  <a:pt x="13" y="43"/>
                </a:lnTo>
                <a:lnTo>
                  <a:pt x="12" y="41"/>
                </a:lnTo>
                <a:lnTo>
                  <a:pt x="12" y="39"/>
                </a:lnTo>
                <a:lnTo>
                  <a:pt x="11" y="36"/>
                </a:lnTo>
                <a:lnTo>
                  <a:pt x="10" y="33"/>
                </a:lnTo>
                <a:lnTo>
                  <a:pt x="10" y="30"/>
                </a:lnTo>
                <a:lnTo>
                  <a:pt x="10" y="27"/>
                </a:lnTo>
                <a:lnTo>
                  <a:pt x="10" y="23"/>
                </a:lnTo>
                <a:lnTo>
                  <a:pt x="11" y="19"/>
                </a:lnTo>
                <a:lnTo>
                  <a:pt x="12" y="15"/>
                </a:lnTo>
                <a:lnTo>
                  <a:pt x="13" y="11"/>
                </a:lnTo>
                <a:lnTo>
                  <a:pt x="16" y="7"/>
                </a:lnTo>
                <a:lnTo>
                  <a:pt x="19" y="4"/>
                </a:lnTo>
                <a:lnTo>
                  <a:pt x="23" y="1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Freeform 40">
            <a:extLst>
              <a:ext uri="{FF2B5EF4-FFF2-40B4-BE49-F238E27FC236}">
                <a16:creationId xmlns:a16="http://schemas.microsoft.com/office/drawing/2014/main" id="{899E8618-2BC9-C38E-0A87-158857F1A4F3}"/>
              </a:ext>
            </a:extLst>
          </p:cNvPr>
          <p:cNvSpPr>
            <a:spLocks/>
          </p:cNvSpPr>
          <p:nvPr/>
        </p:nvSpPr>
        <p:spPr bwMode="auto">
          <a:xfrm>
            <a:off x="6953250" y="2376488"/>
            <a:ext cx="68263" cy="92075"/>
          </a:xfrm>
          <a:custGeom>
            <a:avLst/>
            <a:gdLst>
              <a:gd name="T0" fmla="*/ 2147483646 w 43"/>
              <a:gd name="T1" fmla="*/ 2147483646 h 58"/>
              <a:gd name="T2" fmla="*/ 2147483646 w 43"/>
              <a:gd name="T3" fmla="*/ 2147483646 h 58"/>
              <a:gd name="T4" fmla="*/ 2147483646 w 43"/>
              <a:gd name="T5" fmla="*/ 2147483646 h 58"/>
              <a:gd name="T6" fmla="*/ 2147483646 w 43"/>
              <a:gd name="T7" fmla="*/ 2147483646 h 58"/>
              <a:gd name="T8" fmla="*/ 2147483646 w 43"/>
              <a:gd name="T9" fmla="*/ 2147483646 h 58"/>
              <a:gd name="T10" fmla="*/ 2147483646 w 43"/>
              <a:gd name="T11" fmla="*/ 2147483646 h 58"/>
              <a:gd name="T12" fmla="*/ 2147483646 w 43"/>
              <a:gd name="T13" fmla="*/ 2147483646 h 58"/>
              <a:gd name="T14" fmla="*/ 2147483646 w 43"/>
              <a:gd name="T15" fmla="*/ 2147483646 h 58"/>
              <a:gd name="T16" fmla="*/ 2147483646 w 43"/>
              <a:gd name="T17" fmla="*/ 2147483646 h 58"/>
              <a:gd name="T18" fmla="*/ 2147483646 w 43"/>
              <a:gd name="T19" fmla="*/ 2147483646 h 58"/>
              <a:gd name="T20" fmla="*/ 2147483646 w 43"/>
              <a:gd name="T21" fmla="*/ 2147483646 h 58"/>
              <a:gd name="T22" fmla="*/ 2147483646 w 43"/>
              <a:gd name="T23" fmla="*/ 2147483646 h 58"/>
              <a:gd name="T24" fmla="*/ 2147483646 w 43"/>
              <a:gd name="T25" fmla="*/ 2147483646 h 58"/>
              <a:gd name="T26" fmla="*/ 2147483646 w 43"/>
              <a:gd name="T27" fmla="*/ 2147483646 h 58"/>
              <a:gd name="T28" fmla="*/ 2147483646 w 43"/>
              <a:gd name="T29" fmla="*/ 2147483646 h 58"/>
              <a:gd name="T30" fmla="*/ 2147483646 w 43"/>
              <a:gd name="T31" fmla="*/ 2147483646 h 58"/>
              <a:gd name="T32" fmla="*/ 2147483646 w 43"/>
              <a:gd name="T33" fmla="*/ 2147483646 h 58"/>
              <a:gd name="T34" fmla="*/ 2147483646 w 43"/>
              <a:gd name="T35" fmla="*/ 2147483646 h 58"/>
              <a:gd name="T36" fmla="*/ 2147483646 w 43"/>
              <a:gd name="T37" fmla="*/ 2147483646 h 58"/>
              <a:gd name="T38" fmla="*/ 2147483646 w 43"/>
              <a:gd name="T39" fmla="*/ 2147483646 h 58"/>
              <a:gd name="T40" fmla="*/ 2147483646 w 43"/>
              <a:gd name="T41" fmla="*/ 2147483646 h 58"/>
              <a:gd name="T42" fmla="*/ 2147483646 w 43"/>
              <a:gd name="T43" fmla="*/ 2147483646 h 58"/>
              <a:gd name="T44" fmla="*/ 2147483646 w 43"/>
              <a:gd name="T45" fmla="*/ 2147483646 h 58"/>
              <a:gd name="T46" fmla="*/ 2147483646 w 43"/>
              <a:gd name="T47" fmla="*/ 2147483646 h 58"/>
              <a:gd name="T48" fmla="*/ 2147483646 w 43"/>
              <a:gd name="T49" fmla="*/ 2147483646 h 58"/>
              <a:gd name="T50" fmla="*/ 2147483646 w 43"/>
              <a:gd name="T51" fmla="*/ 2147483646 h 58"/>
              <a:gd name="T52" fmla="*/ 2147483646 w 43"/>
              <a:gd name="T53" fmla="*/ 2147483646 h 58"/>
              <a:gd name="T54" fmla="*/ 2147483646 w 43"/>
              <a:gd name="T55" fmla="*/ 2147483646 h 58"/>
              <a:gd name="T56" fmla="*/ 2147483646 w 43"/>
              <a:gd name="T57" fmla="*/ 2147483646 h 58"/>
              <a:gd name="T58" fmla="*/ 2147483646 w 43"/>
              <a:gd name="T59" fmla="*/ 2147483646 h 58"/>
              <a:gd name="T60" fmla="*/ 2147483646 w 43"/>
              <a:gd name="T61" fmla="*/ 2147483646 h 58"/>
              <a:gd name="T62" fmla="*/ 2147483646 w 43"/>
              <a:gd name="T63" fmla="*/ 2147483646 h 5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43" h="58">
                <a:moveTo>
                  <a:pt x="0" y="0"/>
                </a:moveTo>
                <a:lnTo>
                  <a:pt x="2" y="3"/>
                </a:lnTo>
                <a:lnTo>
                  <a:pt x="4" y="5"/>
                </a:lnTo>
                <a:lnTo>
                  <a:pt x="5" y="8"/>
                </a:lnTo>
                <a:lnTo>
                  <a:pt x="7" y="11"/>
                </a:lnTo>
                <a:lnTo>
                  <a:pt x="8" y="13"/>
                </a:lnTo>
                <a:lnTo>
                  <a:pt x="10" y="14"/>
                </a:lnTo>
                <a:lnTo>
                  <a:pt x="11" y="16"/>
                </a:lnTo>
                <a:lnTo>
                  <a:pt x="12" y="18"/>
                </a:lnTo>
                <a:lnTo>
                  <a:pt x="14" y="19"/>
                </a:lnTo>
                <a:lnTo>
                  <a:pt x="15" y="20"/>
                </a:lnTo>
                <a:lnTo>
                  <a:pt x="16" y="21"/>
                </a:lnTo>
                <a:lnTo>
                  <a:pt x="17" y="22"/>
                </a:lnTo>
                <a:lnTo>
                  <a:pt x="18" y="22"/>
                </a:lnTo>
                <a:lnTo>
                  <a:pt x="18" y="21"/>
                </a:lnTo>
                <a:lnTo>
                  <a:pt x="18" y="20"/>
                </a:lnTo>
                <a:lnTo>
                  <a:pt x="18" y="19"/>
                </a:lnTo>
                <a:lnTo>
                  <a:pt x="18" y="22"/>
                </a:lnTo>
                <a:lnTo>
                  <a:pt x="19" y="24"/>
                </a:lnTo>
                <a:lnTo>
                  <a:pt x="20" y="27"/>
                </a:lnTo>
                <a:lnTo>
                  <a:pt x="21" y="30"/>
                </a:lnTo>
                <a:lnTo>
                  <a:pt x="22" y="33"/>
                </a:lnTo>
                <a:lnTo>
                  <a:pt x="24" y="35"/>
                </a:lnTo>
                <a:lnTo>
                  <a:pt x="25" y="38"/>
                </a:lnTo>
                <a:lnTo>
                  <a:pt x="27" y="41"/>
                </a:lnTo>
                <a:lnTo>
                  <a:pt x="29" y="43"/>
                </a:lnTo>
                <a:lnTo>
                  <a:pt x="32" y="46"/>
                </a:lnTo>
                <a:lnTo>
                  <a:pt x="33" y="48"/>
                </a:lnTo>
                <a:lnTo>
                  <a:pt x="35" y="51"/>
                </a:lnTo>
                <a:lnTo>
                  <a:pt x="37" y="52"/>
                </a:lnTo>
                <a:lnTo>
                  <a:pt x="39" y="54"/>
                </a:lnTo>
                <a:lnTo>
                  <a:pt x="40" y="55"/>
                </a:lnTo>
                <a:lnTo>
                  <a:pt x="42" y="57"/>
                </a:lnTo>
                <a:lnTo>
                  <a:pt x="39" y="55"/>
                </a:lnTo>
                <a:lnTo>
                  <a:pt x="35" y="53"/>
                </a:lnTo>
                <a:lnTo>
                  <a:pt x="32" y="52"/>
                </a:lnTo>
                <a:lnTo>
                  <a:pt x="30" y="50"/>
                </a:lnTo>
                <a:lnTo>
                  <a:pt x="27" y="49"/>
                </a:lnTo>
                <a:lnTo>
                  <a:pt x="25" y="47"/>
                </a:lnTo>
                <a:lnTo>
                  <a:pt x="24" y="45"/>
                </a:lnTo>
                <a:lnTo>
                  <a:pt x="23" y="44"/>
                </a:lnTo>
                <a:lnTo>
                  <a:pt x="21" y="43"/>
                </a:lnTo>
                <a:lnTo>
                  <a:pt x="20" y="42"/>
                </a:lnTo>
                <a:lnTo>
                  <a:pt x="19" y="40"/>
                </a:lnTo>
                <a:lnTo>
                  <a:pt x="19" y="39"/>
                </a:lnTo>
                <a:lnTo>
                  <a:pt x="18" y="37"/>
                </a:lnTo>
                <a:lnTo>
                  <a:pt x="18" y="36"/>
                </a:lnTo>
                <a:lnTo>
                  <a:pt x="18" y="35"/>
                </a:lnTo>
                <a:lnTo>
                  <a:pt x="18" y="34"/>
                </a:lnTo>
                <a:lnTo>
                  <a:pt x="18" y="33"/>
                </a:lnTo>
                <a:lnTo>
                  <a:pt x="17" y="33"/>
                </a:lnTo>
                <a:lnTo>
                  <a:pt x="16" y="32"/>
                </a:lnTo>
                <a:lnTo>
                  <a:pt x="16" y="31"/>
                </a:lnTo>
                <a:lnTo>
                  <a:pt x="15" y="30"/>
                </a:lnTo>
                <a:lnTo>
                  <a:pt x="14" y="29"/>
                </a:lnTo>
                <a:lnTo>
                  <a:pt x="12" y="28"/>
                </a:lnTo>
                <a:lnTo>
                  <a:pt x="11" y="26"/>
                </a:lnTo>
                <a:lnTo>
                  <a:pt x="11" y="24"/>
                </a:lnTo>
                <a:lnTo>
                  <a:pt x="9" y="22"/>
                </a:lnTo>
                <a:lnTo>
                  <a:pt x="7" y="18"/>
                </a:lnTo>
                <a:lnTo>
                  <a:pt x="5" y="14"/>
                </a:lnTo>
                <a:lnTo>
                  <a:pt x="4" y="11"/>
                </a:lnTo>
                <a:lnTo>
                  <a:pt x="2" y="5"/>
                </a:lnTo>
                <a:lnTo>
                  <a:pt x="0" y="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Freeform 41">
            <a:extLst>
              <a:ext uri="{FF2B5EF4-FFF2-40B4-BE49-F238E27FC236}">
                <a16:creationId xmlns:a16="http://schemas.microsoft.com/office/drawing/2014/main" id="{1041D2D5-0F96-C7B5-2035-7968EF59B326}"/>
              </a:ext>
            </a:extLst>
          </p:cNvPr>
          <p:cNvSpPr>
            <a:spLocks/>
          </p:cNvSpPr>
          <p:nvPr/>
        </p:nvSpPr>
        <p:spPr bwMode="auto">
          <a:xfrm>
            <a:off x="6953250" y="1803400"/>
            <a:ext cx="798513" cy="628650"/>
          </a:xfrm>
          <a:custGeom>
            <a:avLst/>
            <a:gdLst>
              <a:gd name="T0" fmla="*/ 2147483646 w 503"/>
              <a:gd name="T1" fmla="*/ 2147483646 h 396"/>
              <a:gd name="T2" fmla="*/ 2147483646 w 503"/>
              <a:gd name="T3" fmla="*/ 2147483646 h 396"/>
              <a:gd name="T4" fmla="*/ 2147483646 w 503"/>
              <a:gd name="T5" fmla="*/ 2147483646 h 396"/>
              <a:gd name="T6" fmla="*/ 2147483646 w 503"/>
              <a:gd name="T7" fmla="*/ 2147483646 h 396"/>
              <a:gd name="T8" fmla="*/ 2147483646 w 503"/>
              <a:gd name="T9" fmla="*/ 2147483646 h 396"/>
              <a:gd name="T10" fmla="*/ 2147483646 w 503"/>
              <a:gd name="T11" fmla="*/ 2147483646 h 396"/>
              <a:gd name="T12" fmla="*/ 2147483646 w 503"/>
              <a:gd name="T13" fmla="*/ 2147483646 h 396"/>
              <a:gd name="T14" fmla="*/ 2147483646 w 503"/>
              <a:gd name="T15" fmla="*/ 2147483646 h 396"/>
              <a:gd name="T16" fmla="*/ 2147483646 w 503"/>
              <a:gd name="T17" fmla="*/ 2147483646 h 396"/>
              <a:gd name="T18" fmla="*/ 2147483646 w 503"/>
              <a:gd name="T19" fmla="*/ 0 h 396"/>
              <a:gd name="T20" fmla="*/ 2147483646 w 503"/>
              <a:gd name="T21" fmla="*/ 2147483646 h 396"/>
              <a:gd name="T22" fmla="*/ 2147483646 w 503"/>
              <a:gd name="T23" fmla="*/ 2147483646 h 396"/>
              <a:gd name="T24" fmla="*/ 2147483646 w 503"/>
              <a:gd name="T25" fmla="*/ 2147483646 h 396"/>
              <a:gd name="T26" fmla="*/ 2147483646 w 503"/>
              <a:gd name="T27" fmla="*/ 2147483646 h 396"/>
              <a:gd name="T28" fmla="*/ 2147483646 w 503"/>
              <a:gd name="T29" fmla="*/ 2147483646 h 396"/>
              <a:gd name="T30" fmla="*/ 2147483646 w 503"/>
              <a:gd name="T31" fmla="*/ 2147483646 h 396"/>
              <a:gd name="T32" fmla="*/ 2147483646 w 503"/>
              <a:gd name="T33" fmla="*/ 2147483646 h 396"/>
              <a:gd name="T34" fmla="*/ 0 w 503"/>
              <a:gd name="T35" fmla="*/ 2147483646 h 396"/>
              <a:gd name="T36" fmla="*/ 2147483646 w 503"/>
              <a:gd name="T37" fmla="*/ 2147483646 h 396"/>
              <a:gd name="T38" fmla="*/ 2147483646 w 503"/>
              <a:gd name="T39" fmla="*/ 2147483646 h 396"/>
              <a:gd name="T40" fmla="*/ 2147483646 w 503"/>
              <a:gd name="T41" fmla="*/ 2147483646 h 396"/>
              <a:gd name="T42" fmla="*/ 2147483646 w 503"/>
              <a:gd name="T43" fmla="*/ 2147483646 h 396"/>
              <a:gd name="T44" fmla="*/ 2147483646 w 503"/>
              <a:gd name="T45" fmla="*/ 2147483646 h 396"/>
              <a:gd name="T46" fmla="*/ 2147483646 w 503"/>
              <a:gd name="T47" fmla="*/ 2147483646 h 396"/>
              <a:gd name="T48" fmla="*/ 2147483646 w 503"/>
              <a:gd name="T49" fmla="*/ 2147483646 h 396"/>
              <a:gd name="T50" fmla="*/ 2147483646 w 503"/>
              <a:gd name="T51" fmla="*/ 2147483646 h 396"/>
              <a:gd name="T52" fmla="*/ 2147483646 w 503"/>
              <a:gd name="T53" fmla="*/ 2147483646 h 396"/>
              <a:gd name="T54" fmla="*/ 2147483646 w 503"/>
              <a:gd name="T55" fmla="*/ 2147483646 h 396"/>
              <a:gd name="T56" fmla="*/ 2147483646 w 503"/>
              <a:gd name="T57" fmla="*/ 2147483646 h 396"/>
              <a:gd name="T58" fmla="*/ 2147483646 w 503"/>
              <a:gd name="T59" fmla="*/ 2147483646 h 396"/>
              <a:gd name="T60" fmla="*/ 2147483646 w 503"/>
              <a:gd name="T61" fmla="*/ 2147483646 h 396"/>
              <a:gd name="T62" fmla="*/ 2147483646 w 503"/>
              <a:gd name="T63" fmla="*/ 2147483646 h 396"/>
              <a:gd name="T64" fmla="*/ 2147483646 w 503"/>
              <a:gd name="T65" fmla="*/ 2147483646 h 396"/>
              <a:gd name="T66" fmla="*/ 2147483646 w 503"/>
              <a:gd name="T67" fmla="*/ 2147483646 h 396"/>
              <a:gd name="T68" fmla="*/ 2147483646 w 503"/>
              <a:gd name="T69" fmla="*/ 2147483646 h 396"/>
              <a:gd name="T70" fmla="*/ 2147483646 w 503"/>
              <a:gd name="T71" fmla="*/ 2147483646 h 396"/>
              <a:gd name="T72" fmla="*/ 2147483646 w 503"/>
              <a:gd name="T73" fmla="*/ 2147483646 h 396"/>
              <a:gd name="T74" fmla="*/ 2147483646 w 503"/>
              <a:gd name="T75" fmla="*/ 2147483646 h 396"/>
              <a:gd name="T76" fmla="*/ 2147483646 w 503"/>
              <a:gd name="T77" fmla="*/ 2147483646 h 396"/>
              <a:gd name="T78" fmla="*/ 2147483646 w 503"/>
              <a:gd name="T79" fmla="*/ 2147483646 h 396"/>
              <a:gd name="T80" fmla="*/ 2147483646 w 503"/>
              <a:gd name="T81" fmla="*/ 2147483646 h 396"/>
              <a:gd name="T82" fmla="*/ 2147483646 w 503"/>
              <a:gd name="T83" fmla="*/ 2147483646 h 396"/>
              <a:gd name="T84" fmla="*/ 2147483646 w 503"/>
              <a:gd name="T85" fmla="*/ 2147483646 h 396"/>
              <a:gd name="T86" fmla="*/ 2147483646 w 503"/>
              <a:gd name="T87" fmla="*/ 2147483646 h 396"/>
              <a:gd name="T88" fmla="*/ 2147483646 w 503"/>
              <a:gd name="T89" fmla="*/ 2147483646 h 396"/>
              <a:gd name="T90" fmla="*/ 2147483646 w 503"/>
              <a:gd name="T91" fmla="*/ 2147483646 h 396"/>
              <a:gd name="T92" fmla="*/ 2147483646 w 503"/>
              <a:gd name="T93" fmla="*/ 2147483646 h 396"/>
              <a:gd name="T94" fmla="*/ 2147483646 w 503"/>
              <a:gd name="T95" fmla="*/ 2147483646 h 396"/>
              <a:gd name="T96" fmla="*/ 2147483646 w 503"/>
              <a:gd name="T97" fmla="*/ 2147483646 h 396"/>
              <a:gd name="T98" fmla="*/ 2147483646 w 503"/>
              <a:gd name="T99" fmla="*/ 2147483646 h 396"/>
              <a:gd name="T100" fmla="*/ 2147483646 w 503"/>
              <a:gd name="T101" fmla="*/ 2147483646 h 396"/>
              <a:gd name="T102" fmla="*/ 2147483646 w 503"/>
              <a:gd name="T103" fmla="*/ 2147483646 h 396"/>
              <a:gd name="T104" fmla="*/ 2147483646 w 503"/>
              <a:gd name="T105" fmla="*/ 2147483646 h 39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503" h="396">
                <a:moveTo>
                  <a:pt x="394" y="325"/>
                </a:moveTo>
                <a:lnTo>
                  <a:pt x="398" y="324"/>
                </a:lnTo>
                <a:lnTo>
                  <a:pt x="402" y="323"/>
                </a:lnTo>
                <a:lnTo>
                  <a:pt x="407" y="321"/>
                </a:lnTo>
                <a:lnTo>
                  <a:pt x="412" y="318"/>
                </a:lnTo>
                <a:lnTo>
                  <a:pt x="418" y="316"/>
                </a:lnTo>
                <a:lnTo>
                  <a:pt x="424" y="312"/>
                </a:lnTo>
                <a:lnTo>
                  <a:pt x="430" y="309"/>
                </a:lnTo>
                <a:lnTo>
                  <a:pt x="436" y="306"/>
                </a:lnTo>
                <a:lnTo>
                  <a:pt x="442" y="302"/>
                </a:lnTo>
                <a:lnTo>
                  <a:pt x="449" y="299"/>
                </a:lnTo>
                <a:lnTo>
                  <a:pt x="455" y="296"/>
                </a:lnTo>
                <a:lnTo>
                  <a:pt x="460" y="293"/>
                </a:lnTo>
                <a:lnTo>
                  <a:pt x="465" y="290"/>
                </a:lnTo>
                <a:lnTo>
                  <a:pt x="470" y="288"/>
                </a:lnTo>
                <a:lnTo>
                  <a:pt x="475" y="286"/>
                </a:lnTo>
                <a:lnTo>
                  <a:pt x="478" y="284"/>
                </a:lnTo>
                <a:lnTo>
                  <a:pt x="482" y="282"/>
                </a:lnTo>
                <a:lnTo>
                  <a:pt x="485" y="279"/>
                </a:lnTo>
                <a:lnTo>
                  <a:pt x="488" y="274"/>
                </a:lnTo>
                <a:lnTo>
                  <a:pt x="491" y="268"/>
                </a:lnTo>
                <a:lnTo>
                  <a:pt x="494" y="260"/>
                </a:lnTo>
                <a:lnTo>
                  <a:pt x="497" y="252"/>
                </a:lnTo>
                <a:lnTo>
                  <a:pt x="499" y="243"/>
                </a:lnTo>
                <a:lnTo>
                  <a:pt x="500" y="232"/>
                </a:lnTo>
                <a:lnTo>
                  <a:pt x="501" y="223"/>
                </a:lnTo>
                <a:lnTo>
                  <a:pt x="502" y="211"/>
                </a:lnTo>
                <a:lnTo>
                  <a:pt x="502" y="200"/>
                </a:lnTo>
                <a:lnTo>
                  <a:pt x="501" y="188"/>
                </a:lnTo>
                <a:lnTo>
                  <a:pt x="500" y="176"/>
                </a:lnTo>
                <a:lnTo>
                  <a:pt x="498" y="164"/>
                </a:lnTo>
                <a:lnTo>
                  <a:pt x="495" y="152"/>
                </a:lnTo>
                <a:lnTo>
                  <a:pt x="491" y="140"/>
                </a:lnTo>
                <a:lnTo>
                  <a:pt x="486" y="129"/>
                </a:lnTo>
                <a:lnTo>
                  <a:pt x="480" y="117"/>
                </a:lnTo>
                <a:lnTo>
                  <a:pt x="474" y="105"/>
                </a:lnTo>
                <a:lnTo>
                  <a:pt x="466" y="94"/>
                </a:lnTo>
                <a:lnTo>
                  <a:pt x="458" y="82"/>
                </a:lnTo>
                <a:lnTo>
                  <a:pt x="448" y="70"/>
                </a:lnTo>
                <a:lnTo>
                  <a:pt x="436" y="59"/>
                </a:lnTo>
                <a:lnTo>
                  <a:pt x="424" y="49"/>
                </a:lnTo>
                <a:lnTo>
                  <a:pt x="410" y="39"/>
                </a:lnTo>
                <a:lnTo>
                  <a:pt x="395" y="31"/>
                </a:lnTo>
                <a:lnTo>
                  <a:pt x="378" y="23"/>
                </a:lnTo>
                <a:lnTo>
                  <a:pt x="361" y="16"/>
                </a:lnTo>
                <a:lnTo>
                  <a:pt x="341" y="10"/>
                </a:lnTo>
                <a:lnTo>
                  <a:pt x="320" y="5"/>
                </a:lnTo>
                <a:lnTo>
                  <a:pt x="297" y="2"/>
                </a:lnTo>
                <a:lnTo>
                  <a:pt x="274" y="1"/>
                </a:lnTo>
                <a:lnTo>
                  <a:pt x="249" y="0"/>
                </a:lnTo>
                <a:lnTo>
                  <a:pt x="226" y="0"/>
                </a:lnTo>
                <a:lnTo>
                  <a:pt x="206" y="1"/>
                </a:lnTo>
                <a:lnTo>
                  <a:pt x="187" y="3"/>
                </a:lnTo>
                <a:lnTo>
                  <a:pt x="168" y="5"/>
                </a:lnTo>
                <a:lnTo>
                  <a:pt x="152" y="9"/>
                </a:lnTo>
                <a:lnTo>
                  <a:pt x="136" y="14"/>
                </a:lnTo>
                <a:lnTo>
                  <a:pt x="122" y="20"/>
                </a:lnTo>
                <a:lnTo>
                  <a:pt x="109" y="27"/>
                </a:lnTo>
                <a:lnTo>
                  <a:pt x="97" y="34"/>
                </a:lnTo>
                <a:lnTo>
                  <a:pt x="85" y="43"/>
                </a:lnTo>
                <a:lnTo>
                  <a:pt x="74" y="53"/>
                </a:lnTo>
                <a:lnTo>
                  <a:pt x="64" y="65"/>
                </a:lnTo>
                <a:lnTo>
                  <a:pt x="54" y="78"/>
                </a:lnTo>
                <a:lnTo>
                  <a:pt x="45" y="92"/>
                </a:lnTo>
                <a:lnTo>
                  <a:pt x="37" y="107"/>
                </a:lnTo>
                <a:lnTo>
                  <a:pt x="34" y="113"/>
                </a:lnTo>
                <a:lnTo>
                  <a:pt x="32" y="120"/>
                </a:lnTo>
                <a:lnTo>
                  <a:pt x="29" y="127"/>
                </a:lnTo>
                <a:lnTo>
                  <a:pt x="26" y="134"/>
                </a:lnTo>
                <a:lnTo>
                  <a:pt x="24" y="142"/>
                </a:lnTo>
                <a:lnTo>
                  <a:pt x="21" y="150"/>
                </a:lnTo>
                <a:lnTo>
                  <a:pt x="19" y="158"/>
                </a:lnTo>
                <a:lnTo>
                  <a:pt x="17" y="165"/>
                </a:lnTo>
                <a:lnTo>
                  <a:pt x="15" y="172"/>
                </a:lnTo>
                <a:lnTo>
                  <a:pt x="13" y="180"/>
                </a:lnTo>
                <a:lnTo>
                  <a:pt x="11" y="187"/>
                </a:lnTo>
                <a:lnTo>
                  <a:pt x="10" y="194"/>
                </a:lnTo>
                <a:lnTo>
                  <a:pt x="8" y="200"/>
                </a:lnTo>
                <a:lnTo>
                  <a:pt x="7" y="206"/>
                </a:lnTo>
                <a:lnTo>
                  <a:pt x="5" y="212"/>
                </a:lnTo>
                <a:lnTo>
                  <a:pt x="4" y="216"/>
                </a:lnTo>
                <a:lnTo>
                  <a:pt x="3" y="220"/>
                </a:lnTo>
                <a:lnTo>
                  <a:pt x="3" y="224"/>
                </a:lnTo>
                <a:lnTo>
                  <a:pt x="2" y="227"/>
                </a:lnTo>
                <a:lnTo>
                  <a:pt x="2" y="230"/>
                </a:lnTo>
                <a:lnTo>
                  <a:pt x="1" y="234"/>
                </a:lnTo>
                <a:lnTo>
                  <a:pt x="1" y="237"/>
                </a:lnTo>
                <a:lnTo>
                  <a:pt x="0" y="241"/>
                </a:lnTo>
                <a:lnTo>
                  <a:pt x="0" y="244"/>
                </a:lnTo>
                <a:lnTo>
                  <a:pt x="0" y="248"/>
                </a:lnTo>
                <a:lnTo>
                  <a:pt x="0" y="252"/>
                </a:lnTo>
                <a:lnTo>
                  <a:pt x="0" y="255"/>
                </a:lnTo>
                <a:lnTo>
                  <a:pt x="0" y="259"/>
                </a:lnTo>
                <a:lnTo>
                  <a:pt x="0" y="262"/>
                </a:lnTo>
                <a:lnTo>
                  <a:pt x="1" y="265"/>
                </a:lnTo>
                <a:lnTo>
                  <a:pt x="1" y="269"/>
                </a:lnTo>
                <a:lnTo>
                  <a:pt x="2" y="272"/>
                </a:lnTo>
                <a:lnTo>
                  <a:pt x="4" y="269"/>
                </a:lnTo>
                <a:lnTo>
                  <a:pt x="7" y="266"/>
                </a:lnTo>
                <a:lnTo>
                  <a:pt x="9" y="264"/>
                </a:lnTo>
                <a:lnTo>
                  <a:pt x="11" y="262"/>
                </a:lnTo>
                <a:lnTo>
                  <a:pt x="14" y="260"/>
                </a:lnTo>
                <a:lnTo>
                  <a:pt x="16" y="258"/>
                </a:lnTo>
                <a:lnTo>
                  <a:pt x="18" y="257"/>
                </a:lnTo>
                <a:lnTo>
                  <a:pt x="21" y="256"/>
                </a:lnTo>
                <a:lnTo>
                  <a:pt x="23" y="256"/>
                </a:lnTo>
                <a:lnTo>
                  <a:pt x="26" y="257"/>
                </a:lnTo>
                <a:lnTo>
                  <a:pt x="29" y="258"/>
                </a:lnTo>
                <a:lnTo>
                  <a:pt x="32" y="260"/>
                </a:lnTo>
                <a:lnTo>
                  <a:pt x="35" y="263"/>
                </a:lnTo>
                <a:lnTo>
                  <a:pt x="38" y="267"/>
                </a:lnTo>
                <a:lnTo>
                  <a:pt x="42" y="272"/>
                </a:lnTo>
                <a:lnTo>
                  <a:pt x="45" y="278"/>
                </a:lnTo>
                <a:lnTo>
                  <a:pt x="48" y="282"/>
                </a:lnTo>
                <a:lnTo>
                  <a:pt x="51" y="286"/>
                </a:lnTo>
                <a:lnTo>
                  <a:pt x="53" y="289"/>
                </a:lnTo>
                <a:lnTo>
                  <a:pt x="56" y="292"/>
                </a:lnTo>
                <a:lnTo>
                  <a:pt x="58" y="294"/>
                </a:lnTo>
                <a:lnTo>
                  <a:pt x="60" y="296"/>
                </a:lnTo>
                <a:lnTo>
                  <a:pt x="62" y="297"/>
                </a:lnTo>
                <a:lnTo>
                  <a:pt x="63" y="298"/>
                </a:lnTo>
                <a:lnTo>
                  <a:pt x="65" y="299"/>
                </a:lnTo>
                <a:lnTo>
                  <a:pt x="66" y="299"/>
                </a:lnTo>
                <a:lnTo>
                  <a:pt x="67" y="300"/>
                </a:lnTo>
                <a:lnTo>
                  <a:pt x="68" y="300"/>
                </a:lnTo>
                <a:lnTo>
                  <a:pt x="69" y="300"/>
                </a:lnTo>
                <a:lnTo>
                  <a:pt x="70" y="300"/>
                </a:lnTo>
                <a:lnTo>
                  <a:pt x="69" y="300"/>
                </a:lnTo>
                <a:lnTo>
                  <a:pt x="69" y="301"/>
                </a:lnTo>
                <a:lnTo>
                  <a:pt x="68" y="301"/>
                </a:lnTo>
                <a:lnTo>
                  <a:pt x="67" y="301"/>
                </a:lnTo>
                <a:lnTo>
                  <a:pt x="67" y="302"/>
                </a:lnTo>
                <a:lnTo>
                  <a:pt x="66" y="302"/>
                </a:lnTo>
                <a:lnTo>
                  <a:pt x="65" y="302"/>
                </a:lnTo>
                <a:lnTo>
                  <a:pt x="64" y="302"/>
                </a:lnTo>
                <a:lnTo>
                  <a:pt x="63" y="302"/>
                </a:lnTo>
                <a:lnTo>
                  <a:pt x="61" y="302"/>
                </a:lnTo>
                <a:lnTo>
                  <a:pt x="62" y="303"/>
                </a:lnTo>
                <a:lnTo>
                  <a:pt x="63" y="304"/>
                </a:lnTo>
                <a:lnTo>
                  <a:pt x="64" y="305"/>
                </a:lnTo>
                <a:lnTo>
                  <a:pt x="64" y="307"/>
                </a:lnTo>
                <a:lnTo>
                  <a:pt x="65" y="308"/>
                </a:lnTo>
                <a:lnTo>
                  <a:pt x="66" y="310"/>
                </a:lnTo>
                <a:lnTo>
                  <a:pt x="66" y="311"/>
                </a:lnTo>
                <a:lnTo>
                  <a:pt x="67" y="313"/>
                </a:lnTo>
                <a:lnTo>
                  <a:pt x="67" y="315"/>
                </a:lnTo>
                <a:lnTo>
                  <a:pt x="68" y="317"/>
                </a:lnTo>
                <a:lnTo>
                  <a:pt x="68" y="319"/>
                </a:lnTo>
                <a:lnTo>
                  <a:pt x="68" y="321"/>
                </a:lnTo>
                <a:lnTo>
                  <a:pt x="68" y="323"/>
                </a:lnTo>
                <a:lnTo>
                  <a:pt x="68" y="325"/>
                </a:lnTo>
                <a:lnTo>
                  <a:pt x="68" y="327"/>
                </a:lnTo>
                <a:lnTo>
                  <a:pt x="68" y="329"/>
                </a:lnTo>
                <a:lnTo>
                  <a:pt x="68" y="331"/>
                </a:lnTo>
                <a:lnTo>
                  <a:pt x="67" y="334"/>
                </a:lnTo>
                <a:lnTo>
                  <a:pt x="67" y="337"/>
                </a:lnTo>
                <a:lnTo>
                  <a:pt x="67" y="340"/>
                </a:lnTo>
                <a:lnTo>
                  <a:pt x="67" y="344"/>
                </a:lnTo>
                <a:lnTo>
                  <a:pt x="67" y="348"/>
                </a:lnTo>
                <a:lnTo>
                  <a:pt x="68" y="352"/>
                </a:lnTo>
                <a:lnTo>
                  <a:pt x="68" y="356"/>
                </a:lnTo>
                <a:lnTo>
                  <a:pt x="69" y="361"/>
                </a:lnTo>
                <a:lnTo>
                  <a:pt x="70" y="365"/>
                </a:lnTo>
                <a:lnTo>
                  <a:pt x="71" y="369"/>
                </a:lnTo>
                <a:lnTo>
                  <a:pt x="73" y="374"/>
                </a:lnTo>
                <a:lnTo>
                  <a:pt x="75" y="379"/>
                </a:lnTo>
                <a:lnTo>
                  <a:pt x="78" y="385"/>
                </a:lnTo>
                <a:lnTo>
                  <a:pt x="81" y="390"/>
                </a:lnTo>
                <a:lnTo>
                  <a:pt x="84" y="395"/>
                </a:lnTo>
                <a:lnTo>
                  <a:pt x="84" y="394"/>
                </a:lnTo>
                <a:lnTo>
                  <a:pt x="84" y="392"/>
                </a:lnTo>
                <a:lnTo>
                  <a:pt x="84" y="390"/>
                </a:lnTo>
                <a:lnTo>
                  <a:pt x="84" y="388"/>
                </a:lnTo>
                <a:lnTo>
                  <a:pt x="85" y="386"/>
                </a:lnTo>
                <a:lnTo>
                  <a:pt x="85" y="383"/>
                </a:lnTo>
                <a:lnTo>
                  <a:pt x="86" y="380"/>
                </a:lnTo>
                <a:lnTo>
                  <a:pt x="87" y="377"/>
                </a:lnTo>
                <a:lnTo>
                  <a:pt x="88" y="374"/>
                </a:lnTo>
                <a:lnTo>
                  <a:pt x="89" y="371"/>
                </a:lnTo>
                <a:lnTo>
                  <a:pt x="90" y="369"/>
                </a:lnTo>
                <a:lnTo>
                  <a:pt x="91" y="366"/>
                </a:lnTo>
                <a:lnTo>
                  <a:pt x="92" y="364"/>
                </a:lnTo>
                <a:lnTo>
                  <a:pt x="94" y="362"/>
                </a:lnTo>
                <a:lnTo>
                  <a:pt x="95" y="361"/>
                </a:lnTo>
                <a:lnTo>
                  <a:pt x="97" y="360"/>
                </a:lnTo>
                <a:lnTo>
                  <a:pt x="98" y="359"/>
                </a:lnTo>
                <a:lnTo>
                  <a:pt x="100" y="358"/>
                </a:lnTo>
                <a:lnTo>
                  <a:pt x="103" y="356"/>
                </a:lnTo>
                <a:lnTo>
                  <a:pt x="105" y="353"/>
                </a:lnTo>
                <a:lnTo>
                  <a:pt x="108" y="350"/>
                </a:lnTo>
                <a:lnTo>
                  <a:pt x="110" y="347"/>
                </a:lnTo>
                <a:lnTo>
                  <a:pt x="113" y="343"/>
                </a:lnTo>
                <a:lnTo>
                  <a:pt x="115" y="340"/>
                </a:lnTo>
                <a:lnTo>
                  <a:pt x="118" y="336"/>
                </a:lnTo>
                <a:lnTo>
                  <a:pt x="120" y="332"/>
                </a:lnTo>
                <a:lnTo>
                  <a:pt x="122" y="328"/>
                </a:lnTo>
                <a:lnTo>
                  <a:pt x="124" y="325"/>
                </a:lnTo>
                <a:lnTo>
                  <a:pt x="126" y="321"/>
                </a:lnTo>
                <a:lnTo>
                  <a:pt x="126" y="318"/>
                </a:lnTo>
                <a:lnTo>
                  <a:pt x="127" y="315"/>
                </a:lnTo>
                <a:lnTo>
                  <a:pt x="127" y="312"/>
                </a:lnTo>
                <a:lnTo>
                  <a:pt x="127" y="310"/>
                </a:lnTo>
                <a:lnTo>
                  <a:pt x="128" y="308"/>
                </a:lnTo>
                <a:lnTo>
                  <a:pt x="130" y="306"/>
                </a:lnTo>
                <a:lnTo>
                  <a:pt x="132" y="304"/>
                </a:lnTo>
                <a:lnTo>
                  <a:pt x="135" y="302"/>
                </a:lnTo>
                <a:lnTo>
                  <a:pt x="138" y="301"/>
                </a:lnTo>
                <a:lnTo>
                  <a:pt x="142" y="300"/>
                </a:lnTo>
                <a:lnTo>
                  <a:pt x="146" y="300"/>
                </a:lnTo>
                <a:lnTo>
                  <a:pt x="150" y="299"/>
                </a:lnTo>
                <a:lnTo>
                  <a:pt x="154" y="299"/>
                </a:lnTo>
                <a:lnTo>
                  <a:pt x="158" y="299"/>
                </a:lnTo>
                <a:lnTo>
                  <a:pt x="162" y="300"/>
                </a:lnTo>
                <a:lnTo>
                  <a:pt x="166" y="301"/>
                </a:lnTo>
                <a:lnTo>
                  <a:pt x="170" y="302"/>
                </a:lnTo>
                <a:lnTo>
                  <a:pt x="174" y="303"/>
                </a:lnTo>
                <a:lnTo>
                  <a:pt x="177" y="304"/>
                </a:lnTo>
                <a:lnTo>
                  <a:pt x="180" y="305"/>
                </a:lnTo>
                <a:lnTo>
                  <a:pt x="183" y="306"/>
                </a:lnTo>
                <a:lnTo>
                  <a:pt x="187" y="305"/>
                </a:lnTo>
                <a:lnTo>
                  <a:pt x="190" y="304"/>
                </a:lnTo>
                <a:lnTo>
                  <a:pt x="194" y="303"/>
                </a:lnTo>
                <a:lnTo>
                  <a:pt x="198" y="301"/>
                </a:lnTo>
                <a:lnTo>
                  <a:pt x="201" y="298"/>
                </a:lnTo>
                <a:lnTo>
                  <a:pt x="205" y="296"/>
                </a:lnTo>
                <a:lnTo>
                  <a:pt x="208" y="293"/>
                </a:lnTo>
                <a:lnTo>
                  <a:pt x="211" y="290"/>
                </a:lnTo>
                <a:lnTo>
                  <a:pt x="214" y="286"/>
                </a:lnTo>
                <a:lnTo>
                  <a:pt x="217" y="283"/>
                </a:lnTo>
                <a:lnTo>
                  <a:pt x="219" y="279"/>
                </a:lnTo>
                <a:lnTo>
                  <a:pt x="222" y="275"/>
                </a:lnTo>
                <a:lnTo>
                  <a:pt x="224" y="271"/>
                </a:lnTo>
                <a:lnTo>
                  <a:pt x="226" y="268"/>
                </a:lnTo>
                <a:lnTo>
                  <a:pt x="228" y="264"/>
                </a:lnTo>
                <a:lnTo>
                  <a:pt x="230" y="262"/>
                </a:lnTo>
                <a:lnTo>
                  <a:pt x="233" y="260"/>
                </a:lnTo>
                <a:lnTo>
                  <a:pt x="237" y="259"/>
                </a:lnTo>
                <a:lnTo>
                  <a:pt x="241" y="259"/>
                </a:lnTo>
                <a:lnTo>
                  <a:pt x="245" y="259"/>
                </a:lnTo>
                <a:lnTo>
                  <a:pt x="250" y="261"/>
                </a:lnTo>
                <a:lnTo>
                  <a:pt x="255" y="262"/>
                </a:lnTo>
                <a:lnTo>
                  <a:pt x="260" y="264"/>
                </a:lnTo>
                <a:lnTo>
                  <a:pt x="265" y="267"/>
                </a:lnTo>
                <a:lnTo>
                  <a:pt x="271" y="270"/>
                </a:lnTo>
                <a:lnTo>
                  <a:pt x="276" y="273"/>
                </a:lnTo>
                <a:lnTo>
                  <a:pt x="281" y="276"/>
                </a:lnTo>
                <a:lnTo>
                  <a:pt x="287" y="279"/>
                </a:lnTo>
                <a:lnTo>
                  <a:pt x="292" y="283"/>
                </a:lnTo>
                <a:lnTo>
                  <a:pt x="295" y="286"/>
                </a:lnTo>
                <a:lnTo>
                  <a:pt x="300" y="290"/>
                </a:lnTo>
                <a:lnTo>
                  <a:pt x="306" y="293"/>
                </a:lnTo>
                <a:lnTo>
                  <a:pt x="312" y="296"/>
                </a:lnTo>
                <a:lnTo>
                  <a:pt x="319" y="299"/>
                </a:lnTo>
                <a:lnTo>
                  <a:pt x="326" y="302"/>
                </a:lnTo>
                <a:lnTo>
                  <a:pt x="334" y="306"/>
                </a:lnTo>
                <a:lnTo>
                  <a:pt x="341" y="309"/>
                </a:lnTo>
                <a:lnTo>
                  <a:pt x="348" y="312"/>
                </a:lnTo>
                <a:lnTo>
                  <a:pt x="356" y="315"/>
                </a:lnTo>
                <a:lnTo>
                  <a:pt x="363" y="318"/>
                </a:lnTo>
                <a:lnTo>
                  <a:pt x="370" y="320"/>
                </a:lnTo>
                <a:lnTo>
                  <a:pt x="376" y="322"/>
                </a:lnTo>
                <a:lnTo>
                  <a:pt x="381" y="323"/>
                </a:lnTo>
                <a:lnTo>
                  <a:pt x="386" y="325"/>
                </a:lnTo>
                <a:lnTo>
                  <a:pt x="391" y="325"/>
                </a:lnTo>
                <a:lnTo>
                  <a:pt x="394" y="325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4" name="Freeform 42">
            <a:extLst>
              <a:ext uri="{FF2B5EF4-FFF2-40B4-BE49-F238E27FC236}">
                <a16:creationId xmlns:a16="http://schemas.microsoft.com/office/drawing/2014/main" id="{5B6859CD-D56F-65E3-07CC-9CED7F91A69A}"/>
              </a:ext>
            </a:extLst>
          </p:cNvPr>
          <p:cNvSpPr>
            <a:spLocks/>
          </p:cNvSpPr>
          <p:nvPr/>
        </p:nvSpPr>
        <p:spPr bwMode="auto">
          <a:xfrm>
            <a:off x="6865938" y="2943225"/>
            <a:ext cx="419100" cy="638175"/>
          </a:xfrm>
          <a:custGeom>
            <a:avLst/>
            <a:gdLst>
              <a:gd name="T0" fmla="*/ 2147483646 w 264"/>
              <a:gd name="T1" fmla="*/ 2147483646 h 402"/>
              <a:gd name="T2" fmla="*/ 2147483646 w 264"/>
              <a:gd name="T3" fmla="*/ 2147483646 h 402"/>
              <a:gd name="T4" fmla="*/ 2147483646 w 264"/>
              <a:gd name="T5" fmla="*/ 2147483646 h 402"/>
              <a:gd name="T6" fmla="*/ 2147483646 w 264"/>
              <a:gd name="T7" fmla="*/ 2147483646 h 402"/>
              <a:gd name="T8" fmla="*/ 2147483646 w 264"/>
              <a:gd name="T9" fmla="*/ 2147483646 h 402"/>
              <a:gd name="T10" fmla="*/ 2147483646 w 264"/>
              <a:gd name="T11" fmla="*/ 2147483646 h 402"/>
              <a:gd name="T12" fmla="*/ 2147483646 w 264"/>
              <a:gd name="T13" fmla="*/ 2147483646 h 402"/>
              <a:gd name="T14" fmla="*/ 2147483646 w 264"/>
              <a:gd name="T15" fmla="*/ 2147483646 h 402"/>
              <a:gd name="T16" fmla="*/ 2147483646 w 264"/>
              <a:gd name="T17" fmla="*/ 2147483646 h 402"/>
              <a:gd name="T18" fmla="*/ 2147483646 w 264"/>
              <a:gd name="T19" fmla="*/ 2147483646 h 402"/>
              <a:gd name="T20" fmla="*/ 2147483646 w 264"/>
              <a:gd name="T21" fmla="*/ 0 h 402"/>
              <a:gd name="T22" fmla="*/ 0 w 264"/>
              <a:gd name="T23" fmla="*/ 2147483646 h 402"/>
              <a:gd name="T24" fmla="*/ 2147483646 w 264"/>
              <a:gd name="T25" fmla="*/ 2147483646 h 402"/>
              <a:gd name="T26" fmla="*/ 2147483646 w 264"/>
              <a:gd name="T27" fmla="*/ 2147483646 h 402"/>
              <a:gd name="T28" fmla="*/ 2147483646 w 264"/>
              <a:gd name="T29" fmla="*/ 2147483646 h 402"/>
              <a:gd name="T30" fmla="*/ 2147483646 w 264"/>
              <a:gd name="T31" fmla="*/ 2147483646 h 402"/>
              <a:gd name="T32" fmla="*/ 2147483646 w 264"/>
              <a:gd name="T33" fmla="*/ 2147483646 h 402"/>
              <a:gd name="T34" fmla="*/ 2147483646 w 264"/>
              <a:gd name="T35" fmla="*/ 2147483646 h 402"/>
              <a:gd name="T36" fmla="*/ 2147483646 w 264"/>
              <a:gd name="T37" fmla="*/ 2147483646 h 402"/>
              <a:gd name="T38" fmla="*/ 2147483646 w 264"/>
              <a:gd name="T39" fmla="*/ 2147483646 h 402"/>
              <a:gd name="T40" fmla="*/ 2147483646 w 264"/>
              <a:gd name="T41" fmla="*/ 2147483646 h 402"/>
              <a:gd name="T42" fmla="*/ 2147483646 w 264"/>
              <a:gd name="T43" fmla="*/ 2147483646 h 402"/>
              <a:gd name="T44" fmla="*/ 2147483646 w 264"/>
              <a:gd name="T45" fmla="*/ 2147483646 h 402"/>
              <a:gd name="T46" fmla="*/ 2147483646 w 264"/>
              <a:gd name="T47" fmla="*/ 2147483646 h 402"/>
              <a:gd name="T48" fmla="*/ 2147483646 w 264"/>
              <a:gd name="T49" fmla="*/ 2147483646 h 402"/>
              <a:gd name="T50" fmla="*/ 2147483646 w 264"/>
              <a:gd name="T51" fmla="*/ 2147483646 h 402"/>
              <a:gd name="T52" fmla="*/ 2147483646 w 264"/>
              <a:gd name="T53" fmla="*/ 2147483646 h 402"/>
              <a:gd name="T54" fmla="*/ 2147483646 w 264"/>
              <a:gd name="T55" fmla="*/ 2147483646 h 402"/>
              <a:gd name="T56" fmla="*/ 2147483646 w 264"/>
              <a:gd name="T57" fmla="*/ 2147483646 h 402"/>
              <a:gd name="T58" fmla="*/ 2147483646 w 264"/>
              <a:gd name="T59" fmla="*/ 2147483646 h 402"/>
              <a:gd name="T60" fmla="*/ 2147483646 w 264"/>
              <a:gd name="T61" fmla="*/ 2147483646 h 402"/>
              <a:gd name="T62" fmla="*/ 2147483646 w 264"/>
              <a:gd name="T63" fmla="*/ 2147483646 h 402"/>
              <a:gd name="T64" fmla="*/ 2147483646 w 264"/>
              <a:gd name="T65" fmla="*/ 2147483646 h 402"/>
              <a:gd name="T66" fmla="*/ 2147483646 w 264"/>
              <a:gd name="T67" fmla="*/ 2147483646 h 402"/>
              <a:gd name="T68" fmla="*/ 2147483646 w 264"/>
              <a:gd name="T69" fmla="*/ 2147483646 h 402"/>
              <a:gd name="T70" fmla="*/ 2147483646 w 264"/>
              <a:gd name="T71" fmla="*/ 2147483646 h 402"/>
              <a:gd name="T72" fmla="*/ 2147483646 w 264"/>
              <a:gd name="T73" fmla="*/ 2147483646 h 402"/>
              <a:gd name="T74" fmla="*/ 2147483646 w 264"/>
              <a:gd name="T75" fmla="*/ 2147483646 h 402"/>
              <a:gd name="T76" fmla="*/ 2147483646 w 264"/>
              <a:gd name="T77" fmla="*/ 2147483646 h 402"/>
              <a:gd name="T78" fmla="*/ 2147483646 w 264"/>
              <a:gd name="T79" fmla="*/ 2147483646 h 402"/>
              <a:gd name="T80" fmla="*/ 2147483646 w 264"/>
              <a:gd name="T81" fmla="*/ 2147483646 h 402"/>
              <a:gd name="T82" fmla="*/ 2147483646 w 264"/>
              <a:gd name="T83" fmla="*/ 2147483646 h 402"/>
              <a:gd name="T84" fmla="*/ 2147483646 w 264"/>
              <a:gd name="T85" fmla="*/ 2147483646 h 402"/>
              <a:gd name="T86" fmla="*/ 2147483646 w 264"/>
              <a:gd name="T87" fmla="*/ 2147483646 h 402"/>
              <a:gd name="T88" fmla="*/ 2147483646 w 264"/>
              <a:gd name="T89" fmla="*/ 2147483646 h 402"/>
              <a:gd name="T90" fmla="*/ 2147483646 w 264"/>
              <a:gd name="T91" fmla="*/ 2147483646 h 402"/>
              <a:gd name="T92" fmla="*/ 2147483646 w 264"/>
              <a:gd name="T93" fmla="*/ 2147483646 h 402"/>
              <a:gd name="T94" fmla="*/ 2147483646 w 264"/>
              <a:gd name="T95" fmla="*/ 2147483646 h 402"/>
              <a:gd name="T96" fmla="*/ 2147483646 w 264"/>
              <a:gd name="T97" fmla="*/ 2147483646 h 402"/>
              <a:gd name="T98" fmla="*/ 2147483646 w 264"/>
              <a:gd name="T99" fmla="*/ 2147483646 h 402"/>
              <a:gd name="T100" fmla="*/ 2147483646 w 264"/>
              <a:gd name="T101" fmla="*/ 2147483646 h 402"/>
              <a:gd name="T102" fmla="*/ 2147483646 w 264"/>
              <a:gd name="T103" fmla="*/ 2147483646 h 402"/>
              <a:gd name="T104" fmla="*/ 2147483646 w 264"/>
              <a:gd name="T105" fmla="*/ 2147483646 h 402"/>
              <a:gd name="T106" fmla="*/ 2147483646 w 264"/>
              <a:gd name="T107" fmla="*/ 2147483646 h 402"/>
              <a:gd name="T108" fmla="*/ 2147483646 w 264"/>
              <a:gd name="T109" fmla="*/ 2147483646 h 402"/>
              <a:gd name="T110" fmla="*/ 2147483646 w 264"/>
              <a:gd name="T111" fmla="*/ 2147483646 h 40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64" h="402">
                <a:moveTo>
                  <a:pt x="263" y="112"/>
                </a:moveTo>
                <a:lnTo>
                  <a:pt x="260" y="101"/>
                </a:lnTo>
                <a:lnTo>
                  <a:pt x="257" y="92"/>
                </a:lnTo>
                <a:lnTo>
                  <a:pt x="253" y="82"/>
                </a:lnTo>
                <a:lnTo>
                  <a:pt x="249" y="74"/>
                </a:lnTo>
                <a:lnTo>
                  <a:pt x="244" y="66"/>
                </a:lnTo>
                <a:lnTo>
                  <a:pt x="240" y="58"/>
                </a:lnTo>
                <a:lnTo>
                  <a:pt x="234" y="51"/>
                </a:lnTo>
                <a:lnTo>
                  <a:pt x="229" y="45"/>
                </a:lnTo>
                <a:lnTo>
                  <a:pt x="222" y="39"/>
                </a:lnTo>
                <a:lnTo>
                  <a:pt x="215" y="33"/>
                </a:lnTo>
                <a:lnTo>
                  <a:pt x="208" y="29"/>
                </a:lnTo>
                <a:lnTo>
                  <a:pt x="201" y="25"/>
                </a:lnTo>
                <a:lnTo>
                  <a:pt x="194" y="21"/>
                </a:lnTo>
                <a:lnTo>
                  <a:pt x="185" y="17"/>
                </a:lnTo>
                <a:lnTo>
                  <a:pt x="177" y="13"/>
                </a:lnTo>
                <a:lnTo>
                  <a:pt x="167" y="10"/>
                </a:lnTo>
                <a:lnTo>
                  <a:pt x="158" y="8"/>
                </a:lnTo>
                <a:lnTo>
                  <a:pt x="151" y="7"/>
                </a:lnTo>
                <a:lnTo>
                  <a:pt x="143" y="8"/>
                </a:lnTo>
                <a:lnTo>
                  <a:pt x="137" y="10"/>
                </a:lnTo>
                <a:lnTo>
                  <a:pt x="131" y="13"/>
                </a:lnTo>
                <a:lnTo>
                  <a:pt x="125" y="16"/>
                </a:lnTo>
                <a:lnTo>
                  <a:pt x="120" y="20"/>
                </a:lnTo>
                <a:lnTo>
                  <a:pt x="115" y="25"/>
                </a:lnTo>
                <a:lnTo>
                  <a:pt x="111" y="30"/>
                </a:lnTo>
                <a:lnTo>
                  <a:pt x="107" y="33"/>
                </a:lnTo>
                <a:lnTo>
                  <a:pt x="103" y="38"/>
                </a:lnTo>
                <a:lnTo>
                  <a:pt x="99" y="42"/>
                </a:lnTo>
                <a:lnTo>
                  <a:pt x="95" y="45"/>
                </a:lnTo>
                <a:lnTo>
                  <a:pt x="90" y="47"/>
                </a:lnTo>
                <a:lnTo>
                  <a:pt x="85" y="49"/>
                </a:lnTo>
                <a:lnTo>
                  <a:pt x="80" y="48"/>
                </a:lnTo>
                <a:lnTo>
                  <a:pt x="75" y="47"/>
                </a:lnTo>
                <a:lnTo>
                  <a:pt x="68" y="44"/>
                </a:lnTo>
                <a:lnTo>
                  <a:pt x="63" y="39"/>
                </a:lnTo>
                <a:lnTo>
                  <a:pt x="56" y="34"/>
                </a:lnTo>
                <a:lnTo>
                  <a:pt x="49" y="29"/>
                </a:lnTo>
                <a:lnTo>
                  <a:pt x="41" y="23"/>
                </a:lnTo>
                <a:lnTo>
                  <a:pt x="34" y="17"/>
                </a:lnTo>
                <a:lnTo>
                  <a:pt x="27" y="11"/>
                </a:lnTo>
                <a:lnTo>
                  <a:pt x="22" y="7"/>
                </a:lnTo>
                <a:lnTo>
                  <a:pt x="16" y="3"/>
                </a:lnTo>
                <a:lnTo>
                  <a:pt x="11" y="0"/>
                </a:lnTo>
                <a:lnTo>
                  <a:pt x="6" y="0"/>
                </a:lnTo>
                <a:lnTo>
                  <a:pt x="3" y="1"/>
                </a:lnTo>
                <a:lnTo>
                  <a:pt x="1" y="5"/>
                </a:lnTo>
                <a:lnTo>
                  <a:pt x="0" y="11"/>
                </a:lnTo>
                <a:lnTo>
                  <a:pt x="1" y="20"/>
                </a:lnTo>
                <a:lnTo>
                  <a:pt x="2" y="31"/>
                </a:lnTo>
                <a:lnTo>
                  <a:pt x="4" y="42"/>
                </a:lnTo>
                <a:lnTo>
                  <a:pt x="5" y="53"/>
                </a:lnTo>
                <a:lnTo>
                  <a:pt x="7" y="65"/>
                </a:lnTo>
                <a:lnTo>
                  <a:pt x="8" y="76"/>
                </a:lnTo>
                <a:lnTo>
                  <a:pt x="9" y="88"/>
                </a:lnTo>
                <a:lnTo>
                  <a:pt x="11" y="100"/>
                </a:lnTo>
                <a:lnTo>
                  <a:pt x="12" y="111"/>
                </a:lnTo>
                <a:lnTo>
                  <a:pt x="13" y="123"/>
                </a:lnTo>
                <a:lnTo>
                  <a:pt x="15" y="135"/>
                </a:lnTo>
                <a:lnTo>
                  <a:pt x="16" y="147"/>
                </a:lnTo>
                <a:lnTo>
                  <a:pt x="18" y="158"/>
                </a:lnTo>
                <a:lnTo>
                  <a:pt x="20" y="169"/>
                </a:lnTo>
                <a:lnTo>
                  <a:pt x="22" y="180"/>
                </a:lnTo>
                <a:lnTo>
                  <a:pt x="23" y="192"/>
                </a:lnTo>
                <a:lnTo>
                  <a:pt x="25" y="203"/>
                </a:lnTo>
                <a:lnTo>
                  <a:pt x="27" y="215"/>
                </a:lnTo>
                <a:lnTo>
                  <a:pt x="29" y="228"/>
                </a:lnTo>
                <a:lnTo>
                  <a:pt x="31" y="242"/>
                </a:lnTo>
                <a:lnTo>
                  <a:pt x="33" y="258"/>
                </a:lnTo>
                <a:lnTo>
                  <a:pt x="34" y="274"/>
                </a:lnTo>
                <a:lnTo>
                  <a:pt x="36" y="291"/>
                </a:lnTo>
                <a:lnTo>
                  <a:pt x="37" y="306"/>
                </a:lnTo>
                <a:lnTo>
                  <a:pt x="39" y="323"/>
                </a:lnTo>
                <a:lnTo>
                  <a:pt x="41" y="338"/>
                </a:lnTo>
                <a:lnTo>
                  <a:pt x="43" y="353"/>
                </a:lnTo>
                <a:lnTo>
                  <a:pt x="45" y="366"/>
                </a:lnTo>
                <a:lnTo>
                  <a:pt x="48" y="377"/>
                </a:lnTo>
                <a:lnTo>
                  <a:pt x="51" y="386"/>
                </a:lnTo>
                <a:lnTo>
                  <a:pt x="54" y="394"/>
                </a:lnTo>
                <a:lnTo>
                  <a:pt x="58" y="398"/>
                </a:lnTo>
                <a:lnTo>
                  <a:pt x="62" y="400"/>
                </a:lnTo>
                <a:lnTo>
                  <a:pt x="73" y="399"/>
                </a:lnTo>
                <a:lnTo>
                  <a:pt x="85" y="399"/>
                </a:lnTo>
                <a:lnTo>
                  <a:pt x="97" y="399"/>
                </a:lnTo>
                <a:lnTo>
                  <a:pt x="109" y="399"/>
                </a:lnTo>
                <a:lnTo>
                  <a:pt x="120" y="400"/>
                </a:lnTo>
                <a:lnTo>
                  <a:pt x="132" y="400"/>
                </a:lnTo>
                <a:lnTo>
                  <a:pt x="144" y="400"/>
                </a:lnTo>
                <a:lnTo>
                  <a:pt x="154" y="401"/>
                </a:lnTo>
                <a:lnTo>
                  <a:pt x="164" y="401"/>
                </a:lnTo>
                <a:lnTo>
                  <a:pt x="173" y="401"/>
                </a:lnTo>
                <a:lnTo>
                  <a:pt x="182" y="401"/>
                </a:lnTo>
                <a:lnTo>
                  <a:pt x="189" y="401"/>
                </a:lnTo>
                <a:lnTo>
                  <a:pt x="195" y="401"/>
                </a:lnTo>
                <a:lnTo>
                  <a:pt x="198" y="401"/>
                </a:lnTo>
                <a:lnTo>
                  <a:pt x="201" y="400"/>
                </a:lnTo>
                <a:lnTo>
                  <a:pt x="202" y="400"/>
                </a:lnTo>
                <a:lnTo>
                  <a:pt x="202" y="374"/>
                </a:lnTo>
                <a:lnTo>
                  <a:pt x="201" y="352"/>
                </a:lnTo>
                <a:lnTo>
                  <a:pt x="201" y="333"/>
                </a:lnTo>
                <a:lnTo>
                  <a:pt x="201" y="316"/>
                </a:lnTo>
                <a:lnTo>
                  <a:pt x="200" y="302"/>
                </a:lnTo>
                <a:lnTo>
                  <a:pt x="199" y="291"/>
                </a:lnTo>
                <a:lnTo>
                  <a:pt x="199" y="280"/>
                </a:lnTo>
                <a:lnTo>
                  <a:pt x="198" y="271"/>
                </a:lnTo>
                <a:lnTo>
                  <a:pt x="197" y="264"/>
                </a:lnTo>
                <a:lnTo>
                  <a:pt x="196" y="257"/>
                </a:lnTo>
                <a:lnTo>
                  <a:pt x="195" y="250"/>
                </a:lnTo>
                <a:lnTo>
                  <a:pt x="194" y="244"/>
                </a:lnTo>
                <a:lnTo>
                  <a:pt x="193" y="237"/>
                </a:lnTo>
                <a:lnTo>
                  <a:pt x="191" y="232"/>
                </a:lnTo>
                <a:lnTo>
                  <a:pt x="190" y="224"/>
                </a:lnTo>
                <a:lnTo>
                  <a:pt x="188" y="215"/>
                </a:lnTo>
                <a:lnTo>
                  <a:pt x="187" y="205"/>
                </a:lnTo>
                <a:lnTo>
                  <a:pt x="185" y="195"/>
                </a:lnTo>
                <a:lnTo>
                  <a:pt x="182" y="185"/>
                </a:lnTo>
                <a:lnTo>
                  <a:pt x="180" y="176"/>
                </a:lnTo>
                <a:lnTo>
                  <a:pt x="177" y="167"/>
                </a:lnTo>
                <a:lnTo>
                  <a:pt x="173" y="160"/>
                </a:lnTo>
                <a:lnTo>
                  <a:pt x="169" y="154"/>
                </a:lnTo>
                <a:lnTo>
                  <a:pt x="164" y="149"/>
                </a:lnTo>
                <a:lnTo>
                  <a:pt x="159" y="147"/>
                </a:lnTo>
                <a:lnTo>
                  <a:pt x="153" y="146"/>
                </a:lnTo>
                <a:lnTo>
                  <a:pt x="148" y="148"/>
                </a:lnTo>
                <a:lnTo>
                  <a:pt x="141" y="153"/>
                </a:lnTo>
                <a:lnTo>
                  <a:pt x="133" y="161"/>
                </a:lnTo>
                <a:lnTo>
                  <a:pt x="124" y="171"/>
                </a:lnTo>
                <a:lnTo>
                  <a:pt x="114" y="186"/>
                </a:lnTo>
                <a:lnTo>
                  <a:pt x="105" y="205"/>
                </a:lnTo>
                <a:lnTo>
                  <a:pt x="95" y="225"/>
                </a:lnTo>
                <a:lnTo>
                  <a:pt x="89" y="244"/>
                </a:lnTo>
                <a:lnTo>
                  <a:pt x="85" y="262"/>
                </a:lnTo>
                <a:lnTo>
                  <a:pt x="84" y="278"/>
                </a:lnTo>
                <a:lnTo>
                  <a:pt x="84" y="294"/>
                </a:lnTo>
                <a:lnTo>
                  <a:pt x="86" y="308"/>
                </a:lnTo>
                <a:lnTo>
                  <a:pt x="89" y="321"/>
                </a:lnTo>
                <a:lnTo>
                  <a:pt x="92" y="334"/>
                </a:lnTo>
                <a:lnTo>
                  <a:pt x="96" y="345"/>
                </a:lnTo>
                <a:lnTo>
                  <a:pt x="100" y="355"/>
                </a:lnTo>
                <a:lnTo>
                  <a:pt x="103" y="365"/>
                </a:lnTo>
                <a:lnTo>
                  <a:pt x="105" y="372"/>
                </a:lnTo>
                <a:lnTo>
                  <a:pt x="106" y="380"/>
                </a:lnTo>
                <a:lnTo>
                  <a:pt x="105" y="387"/>
                </a:lnTo>
                <a:lnTo>
                  <a:pt x="102" y="393"/>
                </a:lnTo>
                <a:lnTo>
                  <a:pt x="97" y="398"/>
                </a:lnTo>
                <a:lnTo>
                  <a:pt x="96" y="397"/>
                </a:lnTo>
                <a:lnTo>
                  <a:pt x="95" y="395"/>
                </a:lnTo>
                <a:lnTo>
                  <a:pt x="93" y="392"/>
                </a:lnTo>
                <a:lnTo>
                  <a:pt x="91" y="388"/>
                </a:lnTo>
                <a:lnTo>
                  <a:pt x="87" y="382"/>
                </a:lnTo>
                <a:lnTo>
                  <a:pt x="84" y="376"/>
                </a:lnTo>
                <a:lnTo>
                  <a:pt x="80" y="368"/>
                </a:lnTo>
                <a:lnTo>
                  <a:pt x="76" y="358"/>
                </a:lnTo>
                <a:lnTo>
                  <a:pt x="72" y="347"/>
                </a:lnTo>
                <a:lnTo>
                  <a:pt x="67" y="333"/>
                </a:lnTo>
                <a:lnTo>
                  <a:pt x="64" y="319"/>
                </a:lnTo>
                <a:lnTo>
                  <a:pt x="59" y="302"/>
                </a:lnTo>
                <a:lnTo>
                  <a:pt x="55" y="285"/>
                </a:lnTo>
                <a:lnTo>
                  <a:pt x="51" y="264"/>
                </a:lnTo>
                <a:lnTo>
                  <a:pt x="47" y="242"/>
                </a:lnTo>
                <a:lnTo>
                  <a:pt x="44" y="219"/>
                </a:lnTo>
                <a:lnTo>
                  <a:pt x="42" y="206"/>
                </a:lnTo>
                <a:lnTo>
                  <a:pt x="40" y="192"/>
                </a:lnTo>
                <a:lnTo>
                  <a:pt x="39" y="180"/>
                </a:lnTo>
                <a:lnTo>
                  <a:pt x="38" y="168"/>
                </a:lnTo>
                <a:lnTo>
                  <a:pt x="37" y="158"/>
                </a:lnTo>
                <a:lnTo>
                  <a:pt x="36" y="148"/>
                </a:lnTo>
                <a:lnTo>
                  <a:pt x="36" y="140"/>
                </a:lnTo>
                <a:lnTo>
                  <a:pt x="36" y="132"/>
                </a:lnTo>
                <a:lnTo>
                  <a:pt x="36" y="126"/>
                </a:lnTo>
                <a:lnTo>
                  <a:pt x="37" y="122"/>
                </a:lnTo>
                <a:lnTo>
                  <a:pt x="39" y="119"/>
                </a:lnTo>
                <a:lnTo>
                  <a:pt x="42" y="118"/>
                </a:lnTo>
                <a:lnTo>
                  <a:pt x="45" y="119"/>
                </a:lnTo>
                <a:lnTo>
                  <a:pt x="49" y="122"/>
                </a:lnTo>
                <a:lnTo>
                  <a:pt x="54" y="128"/>
                </a:lnTo>
                <a:lnTo>
                  <a:pt x="60" y="135"/>
                </a:lnTo>
                <a:lnTo>
                  <a:pt x="66" y="142"/>
                </a:lnTo>
                <a:lnTo>
                  <a:pt x="73" y="148"/>
                </a:lnTo>
                <a:lnTo>
                  <a:pt x="81" y="151"/>
                </a:lnTo>
                <a:lnTo>
                  <a:pt x="88" y="152"/>
                </a:lnTo>
                <a:lnTo>
                  <a:pt x="96" y="152"/>
                </a:lnTo>
                <a:lnTo>
                  <a:pt x="103" y="150"/>
                </a:lnTo>
                <a:lnTo>
                  <a:pt x="110" y="146"/>
                </a:lnTo>
                <a:lnTo>
                  <a:pt x="117" y="142"/>
                </a:lnTo>
                <a:lnTo>
                  <a:pt x="124" y="137"/>
                </a:lnTo>
                <a:lnTo>
                  <a:pt x="130" y="130"/>
                </a:lnTo>
                <a:lnTo>
                  <a:pt x="136" y="123"/>
                </a:lnTo>
                <a:lnTo>
                  <a:pt x="142" y="116"/>
                </a:lnTo>
                <a:lnTo>
                  <a:pt x="147" y="108"/>
                </a:lnTo>
                <a:lnTo>
                  <a:pt x="152" y="100"/>
                </a:lnTo>
                <a:lnTo>
                  <a:pt x="154" y="94"/>
                </a:lnTo>
                <a:lnTo>
                  <a:pt x="157" y="86"/>
                </a:lnTo>
                <a:lnTo>
                  <a:pt x="159" y="79"/>
                </a:lnTo>
                <a:lnTo>
                  <a:pt x="162" y="75"/>
                </a:lnTo>
                <a:lnTo>
                  <a:pt x="165" y="72"/>
                </a:lnTo>
                <a:lnTo>
                  <a:pt x="168" y="70"/>
                </a:lnTo>
                <a:lnTo>
                  <a:pt x="171" y="71"/>
                </a:lnTo>
                <a:lnTo>
                  <a:pt x="175" y="72"/>
                </a:lnTo>
                <a:lnTo>
                  <a:pt x="178" y="75"/>
                </a:lnTo>
                <a:lnTo>
                  <a:pt x="182" y="78"/>
                </a:lnTo>
                <a:lnTo>
                  <a:pt x="186" y="81"/>
                </a:lnTo>
                <a:lnTo>
                  <a:pt x="189" y="86"/>
                </a:lnTo>
                <a:lnTo>
                  <a:pt x="193" y="90"/>
                </a:lnTo>
                <a:lnTo>
                  <a:pt x="196" y="94"/>
                </a:lnTo>
                <a:lnTo>
                  <a:pt x="198" y="98"/>
                </a:lnTo>
                <a:lnTo>
                  <a:pt x="201" y="101"/>
                </a:lnTo>
                <a:lnTo>
                  <a:pt x="204" y="104"/>
                </a:lnTo>
                <a:lnTo>
                  <a:pt x="206" y="106"/>
                </a:lnTo>
                <a:lnTo>
                  <a:pt x="208" y="107"/>
                </a:lnTo>
                <a:lnTo>
                  <a:pt x="211" y="109"/>
                </a:lnTo>
                <a:lnTo>
                  <a:pt x="214" y="110"/>
                </a:lnTo>
                <a:lnTo>
                  <a:pt x="217" y="111"/>
                </a:lnTo>
                <a:lnTo>
                  <a:pt x="221" y="112"/>
                </a:lnTo>
                <a:lnTo>
                  <a:pt x="225" y="113"/>
                </a:lnTo>
                <a:lnTo>
                  <a:pt x="229" y="113"/>
                </a:lnTo>
                <a:lnTo>
                  <a:pt x="233" y="114"/>
                </a:lnTo>
                <a:lnTo>
                  <a:pt x="238" y="114"/>
                </a:lnTo>
                <a:lnTo>
                  <a:pt x="241" y="114"/>
                </a:lnTo>
                <a:lnTo>
                  <a:pt x="245" y="114"/>
                </a:lnTo>
                <a:lnTo>
                  <a:pt x="249" y="114"/>
                </a:lnTo>
                <a:lnTo>
                  <a:pt x="253" y="114"/>
                </a:lnTo>
                <a:lnTo>
                  <a:pt x="257" y="113"/>
                </a:lnTo>
                <a:lnTo>
                  <a:pt x="260" y="113"/>
                </a:lnTo>
                <a:lnTo>
                  <a:pt x="263" y="112"/>
                </a:lnTo>
              </a:path>
            </a:pathLst>
          </a:custGeom>
          <a:solidFill>
            <a:srgbClr val="D6BCB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5" name="Freeform 43">
            <a:extLst>
              <a:ext uri="{FF2B5EF4-FFF2-40B4-BE49-F238E27FC236}">
                <a16:creationId xmlns:a16="http://schemas.microsoft.com/office/drawing/2014/main" id="{7F12E793-4E2A-A356-DA50-1BD9E6801C31}"/>
              </a:ext>
            </a:extLst>
          </p:cNvPr>
          <p:cNvSpPr>
            <a:spLocks/>
          </p:cNvSpPr>
          <p:nvPr/>
        </p:nvSpPr>
        <p:spPr bwMode="auto">
          <a:xfrm>
            <a:off x="7085013" y="3001963"/>
            <a:ext cx="187325" cy="590550"/>
          </a:xfrm>
          <a:custGeom>
            <a:avLst/>
            <a:gdLst>
              <a:gd name="T0" fmla="*/ 2147483646 w 118"/>
              <a:gd name="T1" fmla="*/ 2147483646 h 372"/>
              <a:gd name="T2" fmla="*/ 2147483646 w 118"/>
              <a:gd name="T3" fmla="*/ 2147483646 h 372"/>
              <a:gd name="T4" fmla="*/ 2147483646 w 118"/>
              <a:gd name="T5" fmla="*/ 2147483646 h 372"/>
              <a:gd name="T6" fmla="*/ 2147483646 w 118"/>
              <a:gd name="T7" fmla="*/ 2147483646 h 372"/>
              <a:gd name="T8" fmla="*/ 2147483646 w 118"/>
              <a:gd name="T9" fmla="*/ 2147483646 h 372"/>
              <a:gd name="T10" fmla="*/ 2147483646 w 118"/>
              <a:gd name="T11" fmla="*/ 2147483646 h 372"/>
              <a:gd name="T12" fmla="*/ 2147483646 w 118"/>
              <a:gd name="T13" fmla="*/ 2147483646 h 372"/>
              <a:gd name="T14" fmla="*/ 2147483646 w 118"/>
              <a:gd name="T15" fmla="*/ 2147483646 h 372"/>
              <a:gd name="T16" fmla="*/ 2147483646 w 118"/>
              <a:gd name="T17" fmla="*/ 2147483646 h 372"/>
              <a:gd name="T18" fmla="*/ 2147483646 w 118"/>
              <a:gd name="T19" fmla="*/ 2147483646 h 372"/>
              <a:gd name="T20" fmla="*/ 2147483646 w 118"/>
              <a:gd name="T21" fmla="*/ 2147483646 h 372"/>
              <a:gd name="T22" fmla="*/ 2147483646 w 118"/>
              <a:gd name="T23" fmla="*/ 2147483646 h 372"/>
              <a:gd name="T24" fmla="*/ 2147483646 w 118"/>
              <a:gd name="T25" fmla="*/ 2147483646 h 372"/>
              <a:gd name="T26" fmla="*/ 2147483646 w 118"/>
              <a:gd name="T27" fmla="*/ 2147483646 h 372"/>
              <a:gd name="T28" fmla="*/ 2147483646 w 118"/>
              <a:gd name="T29" fmla="*/ 2147483646 h 372"/>
              <a:gd name="T30" fmla="*/ 2147483646 w 118"/>
              <a:gd name="T31" fmla="*/ 2147483646 h 372"/>
              <a:gd name="T32" fmla="*/ 2147483646 w 118"/>
              <a:gd name="T33" fmla="*/ 2147483646 h 372"/>
              <a:gd name="T34" fmla="*/ 2147483646 w 118"/>
              <a:gd name="T35" fmla="*/ 2147483646 h 372"/>
              <a:gd name="T36" fmla="*/ 2147483646 w 118"/>
              <a:gd name="T37" fmla="*/ 2147483646 h 372"/>
              <a:gd name="T38" fmla="*/ 2147483646 w 118"/>
              <a:gd name="T39" fmla="*/ 2147483646 h 372"/>
              <a:gd name="T40" fmla="*/ 2147483646 w 118"/>
              <a:gd name="T41" fmla="*/ 2147483646 h 372"/>
              <a:gd name="T42" fmla="*/ 2147483646 w 118"/>
              <a:gd name="T43" fmla="*/ 2147483646 h 372"/>
              <a:gd name="T44" fmla="*/ 2147483646 w 118"/>
              <a:gd name="T45" fmla="*/ 2147483646 h 372"/>
              <a:gd name="T46" fmla="*/ 2147483646 w 118"/>
              <a:gd name="T47" fmla="*/ 2147483646 h 372"/>
              <a:gd name="T48" fmla="*/ 2147483646 w 118"/>
              <a:gd name="T49" fmla="*/ 2147483646 h 372"/>
              <a:gd name="T50" fmla="*/ 2147483646 w 118"/>
              <a:gd name="T51" fmla="*/ 2147483646 h 372"/>
              <a:gd name="T52" fmla="*/ 2147483646 w 118"/>
              <a:gd name="T53" fmla="*/ 2147483646 h 372"/>
              <a:gd name="T54" fmla="*/ 2147483646 w 118"/>
              <a:gd name="T55" fmla="*/ 2147483646 h 372"/>
              <a:gd name="T56" fmla="*/ 2147483646 w 118"/>
              <a:gd name="T57" fmla="*/ 2147483646 h 372"/>
              <a:gd name="T58" fmla="*/ 2147483646 w 118"/>
              <a:gd name="T59" fmla="*/ 2147483646 h 372"/>
              <a:gd name="T60" fmla="*/ 2147483646 w 118"/>
              <a:gd name="T61" fmla="*/ 2147483646 h 372"/>
              <a:gd name="T62" fmla="*/ 2147483646 w 118"/>
              <a:gd name="T63" fmla="*/ 2147483646 h 372"/>
              <a:gd name="T64" fmla="*/ 2147483646 w 118"/>
              <a:gd name="T65" fmla="*/ 2147483646 h 372"/>
              <a:gd name="T66" fmla="*/ 2147483646 w 118"/>
              <a:gd name="T67" fmla="*/ 2147483646 h 372"/>
              <a:gd name="T68" fmla="*/ 2147483646 w 118"/>
              <a:gd name="T69" fmla="*/ 2147483646 h 372"/>
              <a:gd name="T70" fmla="*/ 2147483646 w 118"/>
              <a:gd name="T71" fmla="*/ 2147483646 h 372"/>
              <a:gd name="T72" fmla="*/ 2147483646 w 118"/>
              <a:gd name="T73" fmla="*/ 2147483646 h 372"/>
              <a:gd name="T74" fmla="*/ 2147483646 w 118"/>
              <a:gd name="T75" fmla="*/ 2147483646 h 372"/>
              <a:gd name="T76" fmla="*/ 2147483646 w 118"/>
              <a:gd name="T77" fmla="*/ 2147483646 h 372"/>
              <a:gd name="T78" fmla="*/ 2147483646 w 118"/>
              <a:gd name="T79" fmla="*/ 2147483646 h 372"/>
              <a:gd name="T80" fmla="*/ 2147483646 w 118"/>
              <a:gd name="T81" fmla="*/ 2147483646 h 372"/>
              <a:gd name="T82" fmla="*/ 2147483646 w 118"/>
              <a:gd name="T83" fmla="*/ 2147483646 h 372"/>
              <a:gd name="T84" fmla="*/ 0 w 118"/>
              <a:gd name="T85" fmla="*/ 2147483646 h 372"/>
              <a:gd name="T86" fmla="*/ 0 w 118"/>
              <a:gd name="T87" fmla="*/ 2147483646 h 372"/>
              <a:gd name="T88" fmla="*/ 2147483646 w 118"/>
              <a:gd name="T89" fmla="*/ 2147483646 h 372"/>
              <a:gd name="T90" fmla="*/ 2147483646 w 118"/>
              <a:gd name="T91" fmla="*/ 2147483646 h 372"/>
              <a:gd name="T92" fmla="*/ 2147483646 w 118"/>
              <a:gd name="T93" fmla="*/ 2147483646 h 372"/>
              <a:gd name="T94" fmla="*/ 2147483646 w 118"/>
              <a:gd name="T95" fmla="*/ 2147483646 h 372"/>
              <a:gd name="T96" fmla="*/ 2147483646 w 118"/>
              <a:gd name="T97" fmla="*/ 2147483646 h 372"/>
              <a:gd name="T98" fmla="*/ 2147483646 w 118"/>
              <a:gd name="T99" fmla="*/ 2147483646 h 372"/>
              <a:gd name="T100" fmla="*/ 2147483646 w 118"/>
              <a:gd name="T101" fmla="*/ 2147483646 h 372"/>
              <a:gd name="T102" fmla="*/ 2147483646 w 118"/>
              <a:gd name="T103" fmla="*/ 2147483646 h 372"/>
              <a:gd name="T104" fmla="*/ 2147483646 w 118"/>
              <a:gd name="T105" fmla="*/ 2147483646 h 372"/>
              <a:gd name="T106" fmla="*/ 2147483646 w 118"/>
              <a:gd name="T107" fmla="*/ 2147483646 h 372"/>
              <a:gd name="T108" fmla="*/ 2147483646 w 118"/>
              <a:gd name="T109" fmla="*/ 2147483646 h 372"/>
              <a:gd name="T110" fmla="*/ 2147483646 w 118"/>
              <a:gd name="T111" fmla="*/ 2147483646 h 372"/>
              <a:gd name="T112" fmla="*/ 2147483646 w 118"/>
              <a:gd name="T113" fmla="*/ 2147483646 h 372"/>
              <a:gd name="T114" fmla="*/ 2147483646 w 118"/>
              <a:gd name="T115" fmla="*/ 2147483646 h 372"/>
              <a:gd name="T116" fmla="*/ 2147483646 w 118"/>
              <a:gd name="T117" fmla="*/ 2147483646 h 372"/>
              <a:gd name="T118" fmla="*/ 2147483646 w 118"/>
              <a:gd name="T119" fmla="*/ 2147483646 h 372"/>
              <a:gd name="T120" fmla="*/ 2147483646 w 118"/>
              <a:gd name="T121" fmla="*/ 2147483646 h 372"/>
              <a:gd name="T122" fmla="*/ 2147483646 w 118"/>
              <a:gd name="T123" fmla="*/ 2147483646 h 372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18" h="372">
                <a:moveTo>
                  <a:pt x="21" y="21"/>
                </a:moveTo>
                <a:lnTo>
                  <a:pt x="24" y="20"/>
                </a:lnTo>
                <a:lnTo>
                  <a:pt x="27" y="19"/>
                </a:lnTo>
                <a:lnTo>
                  <a:pt x="29" y="18"/>
                </a:lnTo>
                <a:lnTo>
                  <a:pt x="32" y="17"/>
                </a:lnTo>
                <a:lnTo>
                  <a:pt x="35" y="16"/>
                </a:lnTo>
                <a:lnTo>
                  <a:pt x="38" y="15"/>
                </a:lnTo>
                <a:lnTo>
                  <a:pt x="41" y="13"/>
                </a:lnTo>
                <a:lnTo>
                  <a:pt x="44" y="12"/>
                </a:lnTo>
                <a:lnTo>
                  <a:pt x="46" y="11"/>
                </a:lnTo>
                <a:lnTo>
                  <a:pt x="49" y="9"/>
                </a:lnTo>
                <a:lnTo>
                  <a:pt x="51" y="8"/>
                </a:lnTo>
                <a:lnTo>
                  <a:pt x="53" y="6"/>
                </a:lnTo>
                <a:lnTo>
                  <a:pt x="55" y="5"/>
                </a:lnTo>
                <a:lnTo>
                  <a:pt x="56" y="3"/>
                </a:lnTo>
                <a:lnTo>
                  <a:pt x="57" y="2"/>
                </a:lnTo>
                <a:lnTo>
                  <a:pt x="58" y="0"/>
                </a:lnTo>
                <a:lnTo>
                  <a:pt x="61" y="2"/>
                </a:lnTo>
                <a:lnTo>
                  <a:pt x="64" y="3"/>
                </a:lnTo>
                <a:lnTo>
                  <a:pt x="66" y="4"/>
                </a:lnTo>
                <a:lnTo>
                  <a:pt x="68" y="6"/>
                </a:lnTo>
                <a:lnTo>
                  <a:pt x="70" y="7"/>
                </a:lnTo>
                <a:lnTo>
                  <a:pt x="72" y="8"/>
                </a:lnTo>
                <a:lnTo>
                  <a:pt x="76" y="11"/>
                </a:lnTo>
                <a:lnTo>
                  <a:pt x="77" y="12"/>
                </a:lnTo>
                <a:lnTo>
                  <a:pt x="78" y="13"/>
                </a:lnTo>
                <a:lnTo>
                  <a:pt x="80" y="14"/>
                </a:lnTo>
                <a:lnTo>
                  <a:pt x="81" y="14"/>
                </a:lnTo>
                <a:lnTo>
                  <a:pt x="81" y="15"/>
                </a:lnTo>
                <a:lnTo>
                  <a:pt x="82" y="16"/>
                </a:lnTo>
                <a:lnTo>
                  <a:pt x="83" y="16"/>
                </a:lnTo>
                <a:lnTo>
                  <a:pt x="83" y="17"/>
                </a:lnTo>
                <a:lnTo>
                  <a:pt x="83" y="19"/>
                </a:lnTo>
                <a:lnTo>
                  <a:pt x="82" y="21"/>
                </a:lnTo>
                <a:lnTo>
                  <a:pt x="81" y="25"/>
                </a:lnTo>
                <a:lnTo>
                  <a:pt x="80" y="28"/>
                </a:lnTo>
                <a:lnTo>
                  <a:pt x="79" y="33"/>
                </a:lnTo>
                <a:lnTo>
                  <a:pt x="78" y="37"/>
                </a:lnTo>
                <a:lnTo>
                  <a:pt x="77" y="42"/>
                </a:lnTo>
                <a:lnTo>
                  <a:pt x="75" y="51"/>
                </a:lnTo>
                <a:lnTo>
                  <a:pt x="74" y="55"/>
                </a:lnTo>
                <a:lnTo>
                  <a:pt x="73" y="59"/>
                </a:lnTo>
                <a:lnTo>
                  <a:pt x="72" y="63"/>
                </a:lnTo>
                <a:lnTo>
                  <a:pt x="72" y="66"/>
                </a:lnTo>
                <a:lnTo>
                  <a:pt x="71" y="68"/>
                </a:lnTo>
                <a:lnTo>
                  <a:pt x="71" y="70"/>
                </a:lnTo>
                <a:lnTo>
                  <a:pt x="71" y="71"/>
                </a:lnTo>
                <a:lnTo>
                  <a:pt x="73" y="76"/>
                </a:lnTo>
                <a:lnTo>
                  <a:pt x="76" y="83"/>
                </a:lnTo>
                <a:lnTo>
                  <a:pt x="79" y="92"/>
                </a:lnTo>
                <a:lnTo>
                  <a:pt x="82" y="102"/>
                </a:lnTo>
                <a:lnTo>
                  <a:pt x="86" y="114"/>
                </a:lnTo>
                <a:lnTo>
                  <a:pt x="90" y="127"/>
                </a:lnTo>
                <a:lnTo>
                  <a:pt x="94" y="140"/>
                </a:lnTo>
                <a:lnTo>
                  <a:pt x="98" y="154"/>
                </a:lnTo>
                <a:lnTo>
                  <a:pt x="101" y="168"/>
                </a:lnTo>
                <a:lnTo>
                  <a:pt x="105" y="182"/>
                </a:lnTo>
                <a:lnTo>
                  <a:pt x="108" y="194"/>
                </a:lnTo>
                <a:lnTo>
                  <a:pt x="111" y="206"/>
                </a:lnTo>
                <a:lnTo>
                  <a:pt x="113" y="217"/>
                </a:lnTo>
                <a:lnTo>
                  <a:pt x="115" y="226"/>
                </a:lnTo>
                <a:lnTo>
                  <a:pt x="116" y="233"/>
                </a:lnTo>
                <a:lnTo>
                  <a:pt x="117" y="237"/>
                </a:lnTo>
                <a:lnTo>
                  <a:pt x="116" y="246"/>
                </a:lnTo>
                <a:lnTo>
                  <a:pt x="114" y="256"/>
                </a:lnTo>
                <a:lnTo>
                  <a:pt x="110" y="266"/>
                </a:lnTo>
                <a:lnTo>
                  <a:pt x="105" y="277"/>
                </a:lnTo>
                <a:lnTo>
                  <a:pt x="99" y="288"/>
                </a:lnTo>
                <a:lnTo>
                  <a:pt x="93" y="299"/>
                </a:lnTo>
                <a:lnTo>
                  <a:pt x="85" y="311"/>
                </a:lnTo>
                <a:lnTo>
                  <a:pt x="77" y="321"/>
                </a:lnTo>
                <a:lnTo>
                  <a:pt x="69" y="332"/>
                </a:lnTo>
                <a:lnTo>
                  <a:pt x="61" y="341"/>
                </a:lnTo>
                <a:lnTo>
                  <a:pt x="52" y="350"/>
                </a:lnTo>
                <a:lnTo>
                  <a:pt x="44" y="357"/>
                </a:lnTo>
                <a:lnTo>
                  <a:pt x="36" y="363"/>
                </a:lnTo>
                <a:lnTo>
                  <a:pt x="28" y="368"/>
                </a:lnTo>
                <a:lnTo>
                  <a:pt x="21" y="370"/>
                </a:lnTo>
                <a:lnTo>
                  <a:pt x="15" y="371"/>
                </a:lnTo>
                <a:lnTo>
                  <a:pt x="11" y="347"/>
                </a:lnTo>
                <a:lnTo>
                  <a:pt x="8" y="325"/>
                </a:lnTo>
                <a:lnTo>
                  <a:pt x="5" y="305"/>
                </a:lnTo>
                <a:lnTo>
                  <a:pt x="3" y="287"/>
                </a:lnTo>
                <a:lnTo>
                  <a:pt x="1" y="272"/>
                </a:lnTo>
                <a:lnTo>
                  <a:pt x="1" y="257"/>
                </a:lnTo>
                <a:lnTo>
                  <a:pt x="0" y="245"/>
                </a:lnTo>
                <a:lnTo>
                  <a:pt x="0" y="233"/>
                </a:lnTo>
                <a:lnTo>
                  <a:pt x="0" y="223"/>
                </a:lnTo>
                <a:lnTo>
                  <a:pt x="1" y="213"/>
                </a:lnTo>
                <a:lnTo>
                  <a:pt x="2" y="205"/>
                </a:lnTo>
                <a:lnTo>
                  <a:pt x="3" y="197"/>
                </a:lnTo>
                <a:lnTo>
                  <a:pt x="4" y="190"/>
                </a:lnTo>
                <a:lnTo>
                  <a:pt x="5" y="183"/>
                </a:lnTo>
                <a:lnTo>
                  <a:pt x="7" y="176"/>
                </a:lnTo>
                <a:lnTo>
                  <a:pt x="9" y="169"/>
                </a:lnTo>
                <a:lnTo>
                  <a:pt x="11" y="162"/>
                </a:lnTo>
                <a:lnTo>
                  <a:pt x="13" y="154"/>
                </a:lnTo>
                <a:lnTo>
                  <a:pt x="15" y="146"/>
                </a:lnTo>
                <a:lnTo>
                  <a:pt x="20" y="130"/>
                </a:lnTo>
                <a:lnTo>
                  <a:pt x="22" y="123"/>
                </a:lnTo>
                <a:lnTo>
                  <a:pt x="25" y="115"/>
                </a:lnTo>
                <a:lnTo>
                  <a:pt x="27" y="107"/>
                </a:lnTo>
                <a:lnTo>
                  <a:pt x="29" y="100"/>
                </a:lnTo>
                <a:lnTo>
                  <a:pt x="31" y="93"/>
                </a:lnTo>
                <a:lnTo>
                  <a:pt x="33" y="86"/>
                </a:lnTo>
                <a:lnTo>
                  <a:pt x="34" y="80"/>
                </a:lnTo>
                <a:lnTo>
                  <a:pt x="36" y="75"/>
                </a:lnTo>
                <a:lnTo>
                  <a:pt x="37" y="70"/>
                </a:lnTo>
                <a:lnTo>
                  <a:pt x="37" y="66"/>
                </a:lnTo>
                <a:lnTo>
                  <a:pt x="38" y="62"/>
                </a:lnTo>
                <a:lnTo>
                  <a:pt x="36" y="59"/>
                </a:lnTo>
                <a:lnTo>
                  <a:pt x="34" y="55"/>
                </a:lnTo>
                <a:lnTo>
                  <a:pt x="33" y="52"/>
                </a:lnTo>
                <a:lnTo>
                  <a:pt x="31" y="48"/>
                </a:lnTo>
                <a:lnTo>
                  <a:pt x="30" y="45"/>
                </a:lnTo>
                <a:lnTo>
                  <a:pt x="29" y="41"/>
                </a:lnTo>
                <a:lnTo>
                  <a:pt x="27" y="38"/>
                </a:lnTo>
                <a:lnTo>
                  <a:pt x="26" y="35"/>
                </a:lnTo>
                <a:lnTo>
                  <a:pt x="25" y="32"/>
                </a:lnTo>
                <a:lnTo>
                  <a:pt x="24" y="29"/>
                </a:lnTo>
                <a:lnTo>
                  <a:pt x="23" y="27"/>
                </a:lnTo>
                <a:lnTo>
                  <a:pt x="22" y="25"/>
                </a:lnTo>
                <a:lnTo>
                  <a:pt x="22" y="23"/>
                </a:lnTo>
                <a:lnTo>
                  <a:pt x="21" y="22"/>
                </a:lnTo>
                <a:lnTo>
                  <a:pt x="21" y="21"/>
                </a:lnTo>
              </a:path>
            </a:pathLst>
          </a:custGeom>
          <a:solidFill>
            <a:srgbClr val="00989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6" name="Freeform 44">
            <a:extLst>
              <a:ext uri="{FF2B5EF4-FFF2-40B4-BE49-F238E27FC236}">
                <a16:creationId xmlns:a16="http://schemas.microsoft.com/office/drawing/2014/main" id="{D59A2060-BB29-0189-02EA-1AA2906CB12E}"/>
              </a:ext>
            </a:extLst>
          </p:cNvPr>
          <p:cNvSpPr>
            <a:spLocks/>
          </p:cNvSpPr>
          <p:nvPr/>
        </p:nvSpPr>
        <p:spPr bwMode="auto">
          <a:xfrm>
            <a:off x="6950075" y="2798763"/>
            <a:ext cx="711200" cy="781050"/>
          </a:xfrm>
          <a:custGeom>
            <a:avLst/>
            <a:gdLst>
              <a:gd name="T0" fmla="*/ 2147483646 w 448"/>
              <a:gd name="T1" fmla="*/ 2147483646 h 492"/>
              <a:gd name="T2" fmla="*/ 2147483646 w 448"/>
              <a:gd name="T3" fmla="*/ 2147483646 h 492"/>
              <a:gd name="T4" fmla="*/ 2147483646 w 448"/>
              <a:gd name="T5" fmla="*/ 2147483646 h 492"/>
              <a:gd name="T6" fmla="*/ 2147483646 w 448"/>
              <a:gd name="T7" fmla="*/ 2147483646 h 492"/>
              <a:gd name="T8" fmla="*/ 2147483646 w 448"/>
              <a:gd name="T9" fmla="*/ 2147483646 h 492"/>
              <a:gd name="T10" fmla="*/ 2147483646 w 448"/>
              <a:gd name="T11" fmla="*/ 2147483646 h 492"/>
              <a:gd name="T12" fmla="*/ 2147483646 w 448"/>
              <a:gd name="T13" fmla="*/ 2147483646 h 492"/>
              <a:gd name="T14" fmla="*/ 2147483646 w 448"/>
              <a:gd name="T15" fmla="*/ 2147483646 h 492"/>
              <a:gd name="T16" fmla="*/ 2147483646 w 448"/>
              <a:gd name="T17" fmla="*/ 2147483646 h 492"/>
              <a:gd name="T18" fmla="*/ 2147483646 w 448"/>
              <a:gd name="T19" fmla="*/ 2147483646 h 492"/>
              <a:gd name="T20" fmla="*/ 2147483646 w 448"/>
              <a:gd name="T21" fmla="*/ 2147483646 h 492"/>
              <a:gd name="T22" fmla="*/ 2147483646 w 448"/>
              <a:gd name="T23" fmla="*/ 2147483646 h 492"/>
              <a:gd name="T24" fmla="*/ 2147483646 w 448"/>
              <a:gd name="T25" fmla="*/ 2147483646 h 492"/>
              <a:gd name="T26" fmla="*/ 2147483646 w 448"/>
              <a:gd name="T27" fmla="*/ 2147483646 h 492"/>
              <a:gd name="T28" fmla="*/ 2147483646 w 448"/>
              <a:gd name="T29" fmla="*/ 2147483646 h 492"/>
              <a:gd name="T30" fmla="*/ 2147483646 w 448"/>
              <a:gd name="T31" fmla="*/ 2147483646 h 492"/>
              <a:gd name="T32" fmla="*/ 2147483646 w 448"/>
              <a:gd name="T33" fmla="*/ 2147483646 h 492"/>
              <a:gd name="T34" fmla="*/ 2147483646 w 448"/>
              <a:gd name="T35" fmla="*/ 2147483646 h 492"/>
              <a:gd name="T36" fmla="*/ 2147483646 w 448"/>
              <a:gd name="T37" fmla="*/ 2147483646 h 492"/>
              <a:gd name="T38" fmla="*/ 2147483646 w 448"/>
              <a:gd name="T39" fmla="*/ 2147483646 h 492"/>
              <a:gd name="T40" fmla="*/ 2147483646 w 448"/>
              <a:gd name="T41" fmla="*/ 2147483646 h 492"/>
              <a:gd name="T42" fmla="*/ 2147483646 w 448"/>
              <a:gd name="T43" fmla="*/ 2147483646 h 492"/>
              <a:gd name="T44" fmla="*/ 2147483646 w 448"/>
              <a:gd name="T45" fmla="*/ 2147483646 h 492"/>
              <a:gd name="T46" fmla="*/ 2147483646 w 448"/>
              <a:gd name="T47" fmla="*/ 2147483646 h 492"/>
              <a:gd name="T48" fmla="*/ 2147483646 w 448"/>
              <a:gd name="T49" fmla="*/ 2147483646 h 492"/>
              <a:gd name="T50" fmla="*/ 2147483646 w 448"/>
              <a:gd name="T51" fmla="*/ 2147483646 h 492"/>
              <a:gd name="T52" fmla="*/ 2147483646 w 448"/>
              <a:gd name="T53" fmla="*/ 2147483646 h 492"/>
              <a:gd name="T54" fmla="*/ 2147483646 w 448"/>
              <a:gd name="T55" fmla="*/ 2147483646 h 492"/>
              <a:gd name="T56" fmla="*/ 2147483646 w 448"/>
              <a:gd name="T57" fmla="*/ 2147483646 h 492"/>
              <a:gd name="T58" fmla="*/ 2147483646 w 448"/>
              <a:gd name="T59" fmla="*/ 2147483646 h 492"/>
              <a:gd name="T60" fmla="*/ 2147483646 w 448"/>
              <a:gd name="T61" fmla="*/ 2147483646 h 492"/>
              <a:gd name="T62" fmla="*/ 2147483646 w 448"/>
              <a:gd name="T63" fmla="*/ 2147483646 h 492"/>
              <a:gd name="T64" fmla="*/ 2147483646 w 448"/>
              <a:gd name="T65" fmla="*/ 2147483646 h 492"/>
              <a:gd name="T66" fmla="*/ 2147483646 w 448"/>
              <a:gd name="T67" fmla="*/ 2147483646 h 492"/>
              <a:gd name="T68" fmla="*/ 2147483646 w 448"/>
              <a:gd name="T69" fmla="*/ 2147483646 h 492"/>
              <a:gd name="T70" fmla="*/ 2147483646 w 448"/>
              <a:gd name="T71" fmla="*/ 2147483646 h 492"/>
              <a:gd name="T72" fmla="*/ 2147483646 w 448"/>
              <a:gd name="T73" fmla="*/ 0 h 492"/>
              <a:gd name="T74" fmla="*/ 2147483646 w 448"/>
              <a:gd name="T75" fmla="*/ 2147483646 h 492"/>
              <a:gd name="T76" fmla="*/ 2147483646 w 448"/>
              <a:gd name="T77" fmla="*/ 2147483646 h 492"/>
              <a:gd name="T78" fmla="*/ 2147483646 w 448"/>
              <a:gd name="T79" fmla="*/ 2147483646 h 492"/>
              <a:gd name="T80" fmla="*/ 2147483646 w 448"/>
              <a:gd name="T81" fmla="*/ 2147483646 h 492"/>
              <a:gd name="T82" fmla="*/ 2147483646 w 448"/>
              <a:gd name="T83" fmla="*/ 2147483646 h 492"/>
              <a:gd name="T84" fmla="*/ 2147483646 w 448"/>
              <a:gd name="T85" fmla="*/ 2147483646 h 492"/>
              <a:gd name="T86" fmla="*/ 2147483646 w 448"/>
              <a:gd name="T87" fmla="*/ 2147483646 h 492"/>
              <a:gd name="T88" fmla="*/ 2147483646 w 448"/>
              <a:gd name="T89" fmla="*/ 2147483646 h 492"/>
              <a:gd name="T90" fmla="*/ 2147483646 w 448"/>
              <a:gd name="T91" fmla="*/ 2147483646 h 492"/>
              <a:gd name="T92" fmla="*/ 2147483646 w 448"/>
              <a:gd name="T93" fmla="*/ 2147483646 h 492"/>
              <a:gd name="T94" fmla="*/ 2147483646 w 448"/>
              <a:gd name="T95" fmla="*/ 2147483646 h 492"/>
              <a:gd name="T96" fmla="*/ 2147483646 w 448"/>
              <a:gd name="T97" fmla="*/ 2147483646 h 492"/>
              <a:gd name="T98" fmla="*/ 2147483646 w 448"/>
              <a:gd name="T99" fmla="*/ 2147483646 h 492"/>
              <a:gd name="T100" fmla="*/ 2147483646 w 448"/>
              <a:gd name="T101" fmla="*/ 2147483646 h 492"/>
              <a:gd name="T102" fmla="*/ 2147483646 w 448"/>
              <a:gd name="T103" fmla="*/ 2147483646 h 492"/>
              <a:gd name="T104" fmla="*/ 2147483646 w 448"/>
              <a:gd name="T105" fmla="*/ 2147483646 h 492"/>
              <a:gd name="T106" fmla="*/ 2147483646 w 448"/>
              <a:gd name="T107" fmla="*/ 2147483646 h 492"/>
              <a:gd name="T108" fmla="*/ 2147483646 w 448"/>
              <a:gd name="T109" fmla="*/ 2147483646 h 492"/>
              <a:gd name="T110" fmla="*/ 2147483646 w 448"/>
              <a:gd name="T111" fmla="*/ 2147483646 h 492"/>
              <a:gd name="T112" fmla="*/ 2147483646 w 448"/>
              <a:gd name="T113" fmla="*/ 2147483646 h 492"/>
              <a:gd name="T114" fmla="*/ 2147483646 w 448"/>
              <a:gd name="T115" fmla="*/ 2147483646 h 49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448" h="492">
                <a:moveTo>
                  <a:pt x="6" y="242"/>
                </a:moveTo>
                <a:lnTo>
                  <a:pt x="8" y="245"/>
                </a:lnTo>
                <a:lnTo>
                  <a:pt x="11" y="251"/>
                </a:lnTo>
                <a:lnTo>
                  <a:pt x="15" y="258"/>
                </a:lnTo>
                <a:lnTo>
                  <a:pt x="19" y="267"/>
                </a:lnTo>
                <a:lnTo>
                  <a:pt x="25" y="277"/>
                </a:lnTo>
                <a:lnTo>
                  <a:pt x="30" y="288"/>
                </a:lnTo>
                <a:lnTo>
                  <a:pt x="36" y="300"/>
                </a:lnTo>
                <a:lnTo>
                  <a:pt x="42" y="314"/>
                </a:lnTo>
                <a:lnTo>
                  <a:pt x="48" y="327"/>
                </a:lnTo>
                <a:lnTo>
                  <a:pt x="55" y="341"/>
                </a:lnTo>
                <a:lnTo>
                  <a:pt x="61" y="355"/>
                </a:lnTo>
                <a:lnTo>
                  <a:pt x="68" y="368"/>
                </a:lnTo>
                <a:lnTo>
                  <a:pt x="74" y="381"/>
                </a:lnTo>
                <a:lnTo>
                  <a:pt x="80" y="394"/>
                </a:lnTo>
                <a:lnTo>
                  <a:pt x="85" y="406"/>
                </a:lnTo>
                <a:lnTo>
                  <a:pt x="90" y="417"/>
                </a:lnTo>
                <a:lnTo>
                  <a:pt x="93" y="421"/>
                </a:lnTo>
                <a:lnTo>
                  <a:pt x="95" y="425"/>
                </a:lnTo>
                <a:lnTo>
                  <a:pt x="97" y="429"/>
                </a:lnTo>
                <a:lnTo>
                  <a:pt x="99" y="432"/>
                </a:lnTo>
                <a:lnTo>
                  <a:pt x="101" y="434"/>
                </a:lnTo>
                <a:lnTo>
                  <a:pt x="103" y="436"/>
                </a:lnTo>
                <a:lnTo>
                  <a:pt x="105" y="438"/>
                </a:lnTo>
                <a:lnTo>
                  <a:pt x="107" y="440"/>
                </a:lnTo>
                <a:lnTo>
                  <a:pt x="108" y="441"/>
                </a:lnTo>
                <a:lnTo>
                  <a:pt x="109" y="442"/>
                </a:lnTo>
                <a:lnTo>
                  <a:pt x="111" y="443"/>
                </a:lnTo>
                <a:lnTo>
                  <a:pt x="112" y="444"/>
                </a:lnTo>
                <a:lnTo>
                  <a:pt x="116" y="442"/>
                </a:lnTo>
                <a:lnTo>
                  <a:pt x="121" y="439"/>
                </a:lnTo>
                <a:lnTo>
                  <a:pt x="127" y="436"/>
                </a:lnTo>
                <a:lnTo>
                  <a:pt x="134" y="431"/>
                </a:lnTo>
                <a:lnTo>
                  <a:pt x="142" y="427"/>
                </a:lnTo>
                <a:lnTo>
                  <a:pt x="150" y="421"/>
                </a:lnTo>
                <a:lnTo>
                  <a:pt x="159" y="416"/>
                </a:lnTo>
                <a:lnTo>
                  <a:pt x="167" y="410"/>
                </a:lnTo>
                <a:lnTo>
                  <a:pt x="176" y="405"/>
                </a:lnTo>
                <a:lnTo>
                  <a:pt x="185" y="399"/>
                </a:lnTo>
                <a:lnTo>
                  <a:pt x="193" y="395"/>
                </a:lnTo>
                <a:lnTo>
                  <a:pt x="201" y="390"/>
                </a:lnTo>
                <a:lnTo>
                  <a:pt x="209" y="387"/>
                </a:lnTo>
                <a:lnTo>
                  <a:pt x="216" y="384"/>
                </a:lnTo>
                <a:lnTo>
                  <a:pt x="222" y="382"/>
                </a:lnTo>
                <a:lnTo>
                  <a:pt x="228" y="381"/>
                </a:lnTo>
                <a:lnTo>
                  <a:pt x="232" y="382"/>
                </a:lnTo>
                <a:lnTo>
                  <a:pt x="238" y="382"/>
                </a:lnTo>
                <a:lnTo>
                  <a:pt x="243" y="383"/>
                </a:lnTo>
                <a:lnTo>
                  <a:pt x="250" y="384"/>
                </a:lnTo>
                <a:lnTo>
                  <a:pt x="256" y="384"/>
                </a:lnTo>
                <a:lnTo>
                  <a:pt x="262" y="385"/>
                </a:lnTo>
                <a:lnTo>
                  <a:pt x="268" y="386"/>
                </a:lnTo>
                <a:lnTo>
                  <a:pt x="274" y="387"/>
                </a:lnTo>
                <a:lnTo>
                  <a:pt x="280" y="387"/>
                </a:lnTo>
                <a:lnTo>
                  <a:pt x="286" y="387"/>
                </a:lnTo>
                <a:lnTo>
                  <a:pt x="291" y="387"/>
                </a:lnTo>
                <a:lnTo>
                  <a:pt x="295" y="386"/>
                </a:lnTo>
                <a:lnTo>
                  <a:pt x="298" y="384"/>
                </a:lnTo>
                <a:lnTo>
                  <a:pt x="300" y="382"/>
                </a:lnTo>
                <a:lnTo>
                  <a:pt x="302" y="379"/>
                </a:lnTo>
                <a:lnTo>
                  <a:pt x="302" y="375"/>
                </a:lnTo>
                <a:lnTo>
                  <a:pt x="301" y="371"/>
                </a:lnTo>
                <a:lnTo>
                  <a:pt x="302" y="368"/>
                </a:lnTo>
                <a:lnTo>
                  <a:pt x="305" y="364"/>
                </a:lnTo>
                <a:lnTo>
                  <a:pt x="308" y="361"/>
                </a:lnTo>
                <a:lnTo>
                  <a:pt x="312" y="357"/>
                </a:lnTo>
                <a:lnTo>
                  <a:pt x="318" y="353"/>
                </a:lnTo>
                <a:lnTo>
                  <a:pt x="323" y="350"/>
                </a:lnTo>
                <a:lnTo>
                  <a:pt x="330" y="346"/>
                </a:lnTo>
                <a:lnTo>
                  <a:pt x="335" y="343"/>
                </a:lnTo>
                <a:lnTo>
                  <a:pt x="342" y="340"/>
                </a:lnTo>
                <a:lnTo>
                  <a:pt x="348" y="337"/>
                </a:lnTo>
                <a:lnTo>
                  <a:pt x="355" y="334"/>
                </a:lnTo>
                <a:lnTo>
                  <a:pt x="361" y="331"/>
                </a:lnTo>
                <a:lnTo>
                  <a:pt x="367" y="328"/>
                </a:lnTo>
                <a:lnTo>
                  <a:pt x="371" y="326"/>
                </a:lnTo>
                <a:lnTo>
                  <a:pt x="375" y="324"/>
                </a:lnTo>
                <a:lnTo>
                  <a:pt x="379" y="322"/>
                </a:lnTo>
                <a:lnTo>
                  <a:pt x="383" y="320"/>
                </a:lnTo>
                <a:lnTo>
                  <a:pt x="386" y="319"/>
                </a:lnTo>
                <a:lnTo>
                  <a:pt x="390" y="317"/>
                </a:lnTo>
                <a:lnTo>
                  <a:pt x="393" y="315"/>
                </a:lnTo>
                <a:lnTo>
                  <a:pt x="397" y="314"/>
                </a:lnTo>
                <a:lnTo>
                  <a:pt x="400" y="312"/>
                </a:lnTo>
                <a:lnTo>
                  <a:pt x="403" y="310"/>
                </a:lnTo>
                <a:lnTo>
                  <a:pt x="406" y="309"/>
                </a:lnTo>
                <a:lnTo>
                  <a:pt x="409" y="307"/>
                </a:lnTo>
                <a:lnTo>
                  <a:pt x="410" y="305"/>
                </a:lnTo>
                <a:lnTo>
                  <a:pt x="412" y="302"/>
                </a:lnTo>
                <a:lnTo>
                  <a:pt x="414" y="300"/>
                </a:lnTo>
                <a:lnTo>
                  <a:pt x="415" y="297"/>
                </a:lnTo>
                <a:lnTo>
                  <a:pt x="416" y="294"/>
                </a:lnTo>
                <a:lnTo>
                  <a:pt x="416" y="291"/>
                </a:lnTo>
                <a:lnTo>
                  <a:pt x="415" y="286"/>
                </a:lnTo>
                <a:lnTo>
                  <a:pt x="414" y="280"/>
                </a:lnTo>
                <a:lnTo>
                  <a:pt x="413" y="274"/>
                </a:lnTo>
                <a:lnTo>
                  <a:pt x="411" y="267"/>
                </a:lnTo>
                <a:lnTo>
                  <a:pt x="409" y="260"/>
                </a:lnTo>
                <a:lnTo>
                  <a:pt x="406" y="253"/>
                </a:lnTo>
                <a:lnTo>
                  <a:pt x="403" y="245"/>
                </a:lnTo>
                <a:lnTo>
                  <a:pt x="400" y="237"/>
                </a:lnTo>
                <a:lnTo>
                  <a:pt x="397" y="230"/>
                </a:lnTo>
                <a:lnTo>
                  <a:pt x="393" y="222"/>
                </a:lnTo>
                <a:lnTo>
                  <a:pt x="389" y="213"/>
                </a:lnTo>
                <a:lnTo>
                  <a:pt x="385" y="205"/>
                </a:lnTo>
                <a:lnTo>
                  <a:pt x="381" y="198"/>
                </a:lnTo>
                <a:lnTo>
                  <a:pt x="373" y="180"/>
                </a:lnTo>
                <a:lnTo>
                  <a:pt x="369" y="172"/>
                </a:lnTo>
                <a:lnTo>
                  <a:pt x="367" y="167"/>
                </a:lnTo>
                <a:lnTo>
                  <a:pt x="364" y="160"/>
                </a:lnTo>
                <a:lnTo>
                  <a:pt x="361" y="153"/>
                </a:lnTo>
                <a:lnTo>
                  <a:pt x="358" y="146"/>
                </a:lnTo>
                <a:lnTo>
                  <a:pt x="355" y="138"/>
                </a:lnTo>
                <a:lnTo>
                  <a:pt x="352" y="129"/>
                </a:lnTo>
                <a:lnTo>
                  <a:pt x="349" y="121"/>
                </a:lnTo>
                <a:lnTo>
                  <a:pt x="345" y="112"/>
                </a:lnTo>
                <a:lnTo>
                  <a:pt x="342" y="104"/>
                </a:lnTo>
                <a:lnTo>
                  <a:pt x="339" y="95"/>
                </a:lnTo>
                <a:lnTo>
                  <a:pt x="336" y="87"/>
                </a:lnTo>
                <a:lnTo>
                  <a:pt x="334" y="80"/>
                </a:lnTo>
                <a:lnTo>
                  <a:pt x="331" y="73"/>
                </a:lnTo>
                <a:lnTo>
                  <a:pt x="329" y="67"/>
                </a:lnTo>
                <a:lnTo>
                  <a:pt x="326" y="62"/>
                </a:lnTo>
                <a:lnTo>
                  <a:pt x="324" y="58"/>
                </a:lnTo>
                <a:lnTo>
                  <a:pt x="322" y="56"/>
                </a:lnTo>
                <a:lnTo>
                  <a:pt x="319" y="53"/>
                </a:lnTo>
                <a:lnTo>
                  <a:pt x="316" y="49"/>
                </a:lnTo>
                <a:lnTo>
                  <a:pt x="312" y="46"/>
                </a:lnTo>
                <a:lnTo>
                  <a:pt x="309" y="42"/>
                </a:lnTo>
                <a:lnTo>
                  <a:pt x="304" y="39"/>
                </a:lnTo>
                <a:lnTo>
                  <a:pt x="300" y="35"/>
                </a:lnTo>
                <a:lnTo>
                  <a:pt x="296" y="30"/>
                </a:lnTo>
                <a:lnTo>
                  <a:pt x="292" y="26"/>
                </a:lnTo>
                <a:lnTo>
                  <a:pt x="287" y="22"/>
                </a:lnTo>
                <a:lnTo>
                  <a:pt x="284" y="18"/>
                </a:lnTo>
                <a:lnTo>
                  <a:pt x="280" y="14"/>
                </a:lnTo>
                <a:lnTo>
                  <a:pt x="277" y="11"/>
                </a:lnTo>
                <a:lnTo>
                  <a:pt x="274" y="8"/>
                </a:lnTo>
                <a:lnTo>
                  <a:pt x="272" y="5"/>
                </a:lnTo>
                <a:lnTo>
                  <a:pt x="270" y="3"/>
                </a:lnTo>
                <a:lnTo>
                  <a:pt x="270" y="2"/>
                </a:lnTo>
                <a:lnTo>
                  <a:pt x="270" y="1"/>
                </a:lnTo>
                <a:lnTo>
                  <a:pt x="271" y="1"/>
                </a:lnTo>
                <a:lnTo>
                  <a:pt x="272" y="0"/>
                </a:lnTo>
                <a:lnTo>
                  <a:pt x="273" y="0"/>
                </a:lnTo>
                <a:lnTo>
                  <a:pt x="274" y="0"/>
                </a:lnTo>
                <a:lnTo>
                  <a:pt x="276" y="0"/>
                </a:lnTo>
                <a:lnTo>
                  <a:pt x="278" y="1"/>
                </a:lnTo>
                <a:lnTo>
                  <a:pt x="280" y="1"/>
                </a:lnTo>
                <a:lnTo>
                  <a:pt x="282" y="1"/>
                </a:lnTo>
                <a:lnTo>
                  <a:pt x="284" y="2"/>
                </a:lnTo>
                <a:lnTo>
                  <a:pt x="286" y="2"/>
                </a:lnTo>
                <a:lnTo>
                  <a:pt x="287" y="2"/>
                </a:lnTo>
                <a:lnTo>
                  <a:pt x="288" y="3"/>
                </a:lnTo>
                <a:lnTo>
                  <a:pt x="289" y="3"/>
                </a:lnTo>
                <a:lnTo>
                  <a:pt x="292" y="6"/>
                </a:lnTo>
                <a:lnTo>
                  <a:pt x="295" y="9"/>
                </a:lnTo>
                <a:lnTo>
                  <a:pt x="301" y="16"/>
                </a:lnTo>
                <a:lnTo>
                  <a:pt x="304" y="20"/>
                </a:lnTo>
                <a:lnTo>
                  <a:pt x="307" y="23"/>
                </a:lnTo>
                <a:lnTo>
                  <a:pt x="310" y="27"/>
                </a:lnTo>
                <a:lnTo>
                  <a:pt x="313" y="30"/>
                </a:lnTo>
                <a:lnTo>
                  <a:pt x="315" y="33"/>
                </a:lnTo>
                <a:lnTo>
                  <a:pt x="318" y="36"/>
                </a:lnTo>
                <a:lnTo>
                  <a:pt x="320" y="39"/>
                </a:lnTo>
                <a:lnTo>
                  <a:pt x="322" y="41"/>
                </a:lnTo>
                <a:lnTo>
                  <a:pt x="324" y="44"/>
                </a:lnTo>
                <a:lnTo>
                  <a:pt x="326" y="46"/>
                </a:lnTo>
                <a:lnTo>
                  <a:pt x="327" y="48"/>
                </a:lnTo>
                <a:lnTo>
                  <a:pt x="329" y="50"/>
                </a:lnTo>
                <a:lnTo>
                  <a:pt x="330" y="53"/>
                </a:lnTo>
                <a:lnTo>
                  <a:pt x="333" y="58"/>
                </a:lnTo>
                <a:lnTo>
                  <a:pt x="336" y="66"/>
                </a:lnTo>
                <a:lnTo>
                  <a:pt x="340" y="75"/>
                </a:lnTo>
                <a:lnTo>
                  <a:pt x="346" y="86"/>
                </a:lnTo>
                <a:lnTo>
                  <a:pt x="352" y="98"/>
                </a:lnTo>
                <a:lnTo>
                  <a:pt x="358" y="111"/>
                </a:lnTo>
                <a:lnTo>
                  <a:pt x="365" y="124"/>
                </a:lnTo>
                <a:lnTo>
                  <a:pt x="372" y="138"/>
                </a:lnTo>
                <a:lnTo>
                  <a:pt x="379" y="153"/>
                </a:lnTo>
                <a:lnTo>
                  <a:pt x="386" y="168"/>
                </a:lnTo>
                <a:lnTo>
                  <a:pt x="393" y="183"/>
                </a:lnTo>
                <a:lnTo>
                  <a:pt x="400" y="198"/>
                </a:lnTo>
                <a:lnTo>
                  <a:pt x="407" y="210"/>
                </a:lnTo>
                <a:lnTo>
                  <a:pt x="412" y="223"/>
                </a:lnTo>
                <a:lnTo>
                  <a:pt x="418" y="235"/>
                </a:lnTo>
                <a:lnTo>
                  <a:pt x="423" y="246"/>
                </a:lnTo>
                <a:lnTo>
                  <a:pt x="428" y="257"/>
                </a:lnTo>
                <a:lnTo>
                  <a:pt x="432" y="267"/>
                </a:lnTo>
                <a:lnTo>
                  <a:pt x="435" y="276"/>
                </a:lnTo>
                <a:lnTo>
                  <a:pt x="438" y="284"/>
                </a:lnTo>
                <a:lnTo>
                  <a:pt x="440" y="291"/>
                </a:lnTo>
                <a:lnTo>
                  <a:pt x="442" y="298"/>
                </a:lnTo>
                <a:lnTo>
                  <a:pt x="444" y="305"/>
                </a:lnTo>
                <a:lnTo>
                  <a:pt x="445" y="311"/>
                </a:lnTo>
                <a:lnTo>
                  <a:pt x="446" y="316"/>
                </a:lnTo>
                <a:lnTo>
                  <a:pt x="446" y="320"/>
                </a:lnTo>
                <a:lnTo>
                  <a:pt x="447" y="324"/>
                </a:lnTo>
                <a:lnTo>
                  <a:pt x="447" y="327"/>
                </a:lnTo>
                <a:lnTo>
                  <a:pt x="447" y="329"/>
                </a:lnTo>
                <a:lnTo>
                  <a:pt x="447" y="330"/>
                </a:lnTo>
                <a:lnTo>
                  <a:pt x="437" y="340"/>
                </a:lnTo>
                <a:lnTo>
                  <a:pt x="422" y="351"/>
                </a:lnTo>
                <a:lnTo>
                  <a:pt x="404" y="363"/>
                </a:lnTo>
                <a:lnTo>
                  <a:pt x="381" y="374"/>
                </a:lnTo>
                <a:lnTo>
                  <a:pt x="355" y="387"/>
                </a:lnTo>
                <a:lnTo>
                  <a:pt x="329" y="400"/>
                </a:lnTo>
                <a:lnTo>
                  <a:pt x="300" y="413"/>
                </a:lnTo>
                <a:lnTo>
                  <a:pt x="270" y="426"/>
                </a:lnTo>
                <a:lnTo>
                  <a:pt x="242" y="439"/>
                </a:lnTo>
                <a:lnTo>
                  <a:pt x="213" y="450"/>
                </a:lnTo>
                <a:lnTo>
                  <a:pt x="186" y="460"/>
                </a:lnTo>
                <a:lnTo>
                  <a:pt x="162" y="469"/>
                </a:lnTo>
                <a:lnTo>
                  <a:pt x="140" y="478"/>
                </a:lnTo>
                <a:lnTo>
                  <a:pt x="122" y="484"/>
                </a:lnTo>
                <a:lnTo>
                  <a:pt x="109" y="488"/>
                </a:lnTo>
                <a:lnTo>
                  <a:pt x="101" y="491"/>
                </a:lnTo>
                <a:lnTo>
                  <a:pt x="96" y="481"/>
                </a:lnTo>
                <a:lnTo>
                  <a:pt x="91" y="469"/>
                </a:lnTo>
                <a:lnTo>
                  <a:pt x="85" y="455"/>
                </a:lnTo>
                <a:lnTo>
                  <a:pt x="79" y="441"/>
                </a:lnTo>
                <a:lnTo>
                  <a:pt x="72" y="425"/>
                </a:lnTo>
                <a:lnTo>
                  <a:pt x="65" y="408"/>
                </a:lnTo>
                <a:lnTo>
                  <a:pt x="58" y="390"/>
                </a:lnTo>
                <a:lnTo>
                  <a:pt x="51" y="371"/>
                </a:lnTo>
                <a:lnTo>
                  <a:pt x="43" y="354"/>
                </a:lnTo>
                <a:lnTo>
                  <a:pt x="37" y="336"/>
                </a:lnTo>
                <a:lnTo>
                  <a:pt x="30" y="318"/>
                </a:lnTo>
                <a:lnTo>
                  <a:pt x="23" y="301"/>
                </a:lnTo>
                <a:lnTo>
                  <a:pt x="17" y="285"/>
                </a:lnTo>
                <a:lnTo>
                  <a:pt x="11" y="270"/>
                </a:lnTo>
                <a:lnTo>
                  <a:pt x="5" y="256"/>
                </a:lnTo>
                <a:lnTo>
                  <a:pt x="0" y="244"/>
                </a:lnTo>
                <a:lnTo>
                  <a:pt x="6" y="24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7" name="Freeform 45">
            <a:extLst>
              <a:ext uri="{FF2B5EF4-FFF2-40B4-BE49-F238E27FC236}">
                <a16:creationId xmlns:a16="http://schemas.microsoft.com/office/drawing/2014/main" id="{6CAF7A1E-1DE7-CB0C-A4FD-BAA2DE1D4CA8}"/>
              </a:ext>
            </a:extLst>
          </p:cNvPr>
          <p:cNvSpPr>
            <a:spLocks/>
          </p:cNvSpPr>
          <p:nvPr/>
        </p:nvSpPr>
        <p:spPr bwMode="auto">
          <a:xfrm>
            <a:off x="6950075" y="2798763"/>
            <a:ext cx="720725" cy="790575"/>
          </a:xfrm>
          <a:custGeom>
            <a:avLst/>
            <a:gdLst>
              <a:gd name="T0" fmla="*/ 2147483646 w 454"/>
              <a:gd name="T1" fmla="*/ 2147483646 h 498"/>
              <a:gd name="T2" fmla="*/ 2147483646 w 454"/>
              <a:gd name="T3" fmla="*/ 2147483646 h 498"/>
              <a:gd name="T4" fmla="*/ 2147483646 w 454"/>
              <a:gd name="T5" fmla="*/ 2147483646 h 498"/>
              <a:gd name="T6" fmla="*/ 2147483646 w 454"/>
              <a:gd name="T7" fmla="*/ 2147483646 h 498"/>
              <a:gd name="T8" fmla="*/ 2147483646 w 454"/>
              <a:gd name="T9" fmla="*/ 2147483646 h 498"/>
              <a:gd name="T10" fmla="*/ 2147483646 w 454"/>
              <a:gd name="T11" fmla="*/ 2147483646 h 498"/>
              <a:gd name="T12" fmla="*/ 2147483646 w 454"/>
              <a:gd name="T13" fmla="*/ 2147483646 h 498"/>
              <a:gd name="T14" fmla="*/ 2147483646 w 454"/>
              <a:gd name="T15" fmla="*/ 2147483646 h 498"/>
              <a:gd name="T16" fmla="*/ 2147483646 w 454"/>
              <a:gd name="T17" fmla="*/ 2147483646 h 498"/>
              <a:gd name="T18" fmla="*/ 2147483646 w 454"/>
              <a:gd name="T19" fmla="*/ 2147483646 h 498"/>
              <a:gd name="T20" fmla="*/ 2147483646 w 454"/>
              <a:gd name="T21" fmla="*/ 2147483646 h 498"/>
              <a:gd name="T22" fmla="*/ 2147483646 w 454"/>
              <a:gd name="T23" fmla="*/ 2147483646 h 498"/>
              <a:gd name="T24" fmla="*/ 2147483646 w 454"/>
              <a:gd name="T25" fmla="*/ 2147483646 h 498"/>
              <a:gd name="T26" fmla="*/ 2147483646 w 454"/>
              <a:gd name="T27" fmla="*/ 2147483646 h 498"/>
              <a:gd name="T28" fmla="*/ 2147483646 w 454"/>
              <a:gd name="T29" fmla="*/ 2147483646 h 498"/>
              <a:gd name="T30" fmla="*/ 2147483646 w 454"/>
              <a:gd name="T31" fmla="*/ 2147483646 h 498"/>
              <a:gd name="T32" fmla="*/ 2147483646 w 454"/>
              <a:gd name="T33" fmla="*/ 2147483646 h 498"/>
              <a:gd name="T34" fmla="*/ 2147483646 w 454"/>
              <a:gd name="T35" fmla="*/ 2147483646 h 498"/>
              <a:gd name="T36" fmla="*/ 2147483646 w 454"/>
              <a:gd name="T37" fmla="*/ 2147483646 h 498"/>
              <a:gd name="T38" fmla="*/ 2147483646 w 454"/>
              <a:gd name="T39" fmla="*/ 2147483646 h 498"/>
              <a:gd name="T40" fmla="*/ 2147483646 w 454"/>
              <a:gd name="T41" fmla="*/ 2147483646 h 498"/>
              <a:gd name="T42" fmla="*/ 2147483646 w 454"/>
              <a:gd name="T43" fmla="*/ 2147483646 h 498"/>
              <a:gd name="T44" fmla="*/ 2147483646 w 454"/>
              <a:gd name="T45" fmla="*/ 2147483646 h 498"/>
              <a:gd name="T46" fmla="*/ 2147483646 w 454"/>
              <a:gd name="T47" fmla="*/ 2147483646 h 498"/>
              <a:gd name="T48" fmla="*/ 2147483646 w 454"/>
              <a:gd name="T49" fmla="*/ 2147483646 h 498"/>
              <a:gd name="T50" fmla="*/ 2147483646 w 454"/>
              <a:gd name="T51" fmla="*/ 2147483646 h 498"/>
              <a:gd name="T52" fmla="*/ 2147483646 w 454"/>
              <a:gd name="T53" fmla="*/ 2147483646 h 498"/>
              <a:gd name="T54" fmla="*/ 2147483646 w 454"/>
              <a:gd name="T55" fmla="*/ 2147483646 h 498"/>
              <a:gd name="T56" fmla="*/ 2147483646 w 454"/>
              <a:gd name="T57" fmla="*/ 2147483646 h 498"/>
              <a:gd name="T58" fmla="*/ 2147483646 w 454"/>
              <a:gd name="T59" fmla="*/ 2147483646 h 498"/>
              <a:gd name="T60" fmla="*/ 2147483646 w 454"/>
              <a:gd name="T61" fmla="*/ 2147483646 h 498"/>
              <a:gd name="T62" fmla="*/ 2147483646 w 454"/>
              <a:gd name="T63" fmla="*/ 2147483646 h 498"/>
              <a:gd name="T64" fmla="*/ 2147483646 w 454"/>
              <a:gd name="T65" fmla="*/ 2147483646 h 498"/>
              <a:gd name="T66" fmla="*/ 2147483646 w 454"/>
              <a:gd name="T67" fmla="*/ 2147483646 h 498"/>
              <a:gd name="T68" fmla="*/ 2147483646 w 454"/>
              <a:gd name="T69" fmla="*/ 2147483646 h 498"/>
              <a:gd name="T70" fmla="*/ 2147483646 w 454"/>
              <a:gd name="T71" fmla="*/ 2147483646 h 498"/>
              <a:gd name="T72" fmla="*/ 2147483646 w 454"/>
              <a:gd name="T73" fmla="*/ 0 h 498"/>
              <a:gd name="T74" fmla="*/ 2147483646 w 454"/>
              <a:gd name="T75" fmla="*/ 2147483646 h 498"/>
              <a:gd name="T76" fmla="*/ 2147483646 w 454"/>
              <a:gd name="T77" fmla="*/ 2147483646 h 498"/>
              <a:gd name="T78" fmla="*/ 2147483646 w 454"/>
              <a:gd name="T79" fmla="*/ 2147483646 h 498"/>
              <a:gd name="T80" fmla="*/ 2147483646 w 454"/>
              <a:gd name="T81" fmla="*/ 2147483646 h 498"/>
              <a:gd name="T82" fmla="*/ 2147483646 w 454"/>
              <a:gd name="T83" fmla="*/ 2147483646 h 498"/>
              <a:gd name="T84" fmla="*/ 2147483646 w 454"/>
              <a:gd name="T85" fmla="*/ 2147483646 h 498"/>
              <a:gd name="T86" fmla="*/ 2147483646 w 454"/>
              <a:gd name="T87" fmla="*/ 2147483646 h 498"/>
              <a:gd name="T88" fmla="*/ 2147483646 w 454"/>
              <a:gd name="T89" fmla="*/ 2147483646 h 498"/>
              <a:gd name="T90" fmla="*/ 2147483646 w 454"/>
              <a:gd name="T91" fmla="*/ 2147483646 h 498"/>
              <a:gd name="T92" fmla="*/ 2147483646 w 454"/>
              <a:gd name="T93" fmla="*/ 2147483646 h 498"/>
              <a:gd name="T94" fmla="*/ 2147483646 w 454"/>
              <a:gd name="T95" fmla="*/ 2147483646 h 498"/>
              <a:gd name="T96" fmla="*/ 2147483646 w 454"/>
              <a:gd name="T97" fmla="*/ 2147483646 h 498"/>
              <a:gd name="T98" fmla="*/ 2147483646 w 454"/>
              <a:gd name="T99" fmla="*/ 2147483646 h 498"/>
              <a:gd name="T100" fmla="*/ 2147483646 w 454"/>
              <a:gd name="T101" fmla="*/ 2147483646 h 498"/>
              <a:gd name="T102" fmla="*/ 2147483646 w 454"/>
              <a:gd name="T103" fmla="*/ 2147483646 h 498"/>
              <a:gd name="T104" fmla="*/ 2147483646 w 454"/>
              <a:gd name="T105" fmla="*/ 2147483646 h 498"/>
              <a:gd name="T106" fmla="*/ 2147483646 w 454"/>
              <a:gd name="T107" fmla="*/ 2147483646 h 498"/>
              <a:gd name="T108" fmla="*/ 2147483646 w 454"/>
              <a:gd name="T109" fmla="*/ 2147483646 h 498"/>
              <a:gd name="T110" fmla="*/ 2147483646 w 454"/>
              <a:gd name="T111" fmla="*/ 2147483646 h 498"/>
              <a:gd name="T112" fmla="*/ 2147483646 w 454"/>
              <a:gd name="T113" fmla="*/ 2147483646 h 498"/>
              <a:gd name="T114" fmla="*/ 2147483646 w 454"/>
              <a:gd name="T115" fmla="*/ 2147483646 h 49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454" h="498">
                <a:moveTo>
                  <a:pt x="6" y="245"/>
                </a:moveTo>
                <a:lnTo>
                  <a:pt x="8" y="248"/>
                </a:lnTo>
                <a:lnTo>
                  <a:pt x="11" y="254"/>
                </a:lnTo>
                <a:lnTo>
                  <a:pt x="15" y="261"/>
                </a:lnTo>
                <a:lnTo>
                  <a:pt x="19" y="270"/>
                </a:lnTo>
                <a:lnTo>
                  <a:pt x="25" y="280"/>
                </a:lnTo>
                <a:lnTo>
                  <a:pt x="30" y="292"/>
                </a:lnTo>
                <a:lnTo>
                  <a:pt x="36" y="304"/>
                </a:lnTo>
                <a:lnTo>
                  <a:pt x="43" y="318"/>
                </a:lnTo>
                <a:lnTo>
                  <a:pt x="49" y="331"/>
                </a:lnTo>
                <a:lnTo>
                  <a:pt x="56" y="345"/>
                </a:lnTo>
                <a:lnTo>
                  <a:pt x="62" y="359"/>
                </a:lnTo>
                <a:lnTo>
                  <a:pt x="69" y="373"/>
                </a:lnTo>
                <a:lnTo>
                  <a:pt x="75" y="386"/>
                </a:lnTo>
                <a:lnTo>
                  <a:pt x="81" y="399"/>
                </a:lnTo>
                <a:lnTo>
                  <a:pt x="86" y="411"/>
                </a:lnTo>
                <a:lnTo>
                  <a:pt x="91" y="422"/>
                </a:lnTo>
                <a:lnTo>
                  <a:pt x="94" y="426"/>
                </a:lnTo>
                <a:lnTo>
                  <a:pt x="96" y="430"/>
                </a:lnTo>
                <a:lnTo>
                  <a:pt x="98" y="434"/>
                </a:lnTo>
                <a:lnTo>
                  <a:pt x="100" y="437"/>
                </a:lnTo>
                <a:lnTo>
                  <a:pt x="102" y="439"/>
                </a:lnTo>
                <a:lnTo>
                  <a:pt x="104" y="441"/>
                </a:lnTo>
                <a:lnTo>
                  <a:pt x="106" y="443"/>
                </a:lnTo>
                <a:lnTo>
                  <a:pt x="108" y="445"/>
                </a:lnTo>
                <a:lnTo>
                  <a:pt x="109" y="446"/>
                </a:lnTo>
                <a:lnTo>
                  <a:pt x="110" y="447"/>
                </a:lnTo>
                <a:lnTo>
                  <a:pt x="112" y="448"/>
                </a:lnTo>
                <a:lnTo>
                  <a:pt x="113" y="449"/>
                </a:lnTo>
                <a:lnTo>
                  <a:pt x="114" y="449"/>
                </a:lnTo>
                <a:lnTo>
                  <a:pt x="118" y="447"/>
                </a:lnTo>
                <a:lnTo>
                  <a:pt x="123" y="444"/>
                </a:lnTo>
                <a:lnTo>
                  <a:pt x="129" y="441"/>
                </a:lnTo>
                <a:lnTo>
                  <a:pt x="136" y="436"/>
                </a:lnTo>
                <a:lnTo>
                  <a:pt x="144" y="432"/>
                </a:lnTo>
                <a:lnTo>
                  <a:pt x="152" y="426"/>
                </a:lnTo>
                <a:lnTo>
                  <a:pt x="161" y="421"/>
                </a:lnTo>
                <a:lnTo>
                  <a:pt x="169" y="415"/>
                </a:lnTo>
                <a:lnTo>
                  <a:pt x="178" y="410"/>
                </a:lnTo>
                <a:lnTo>
                  <a:pt x="187" y="404"/>
                </a:lnTo>
                <a:lnTo>
                  <a:pt x="196" y="400"/>
                </a:lnTo>
                <a:lnTo>
                  <a:pt x="204" y="395"/>
                </a:lnTo>
                <a:lnTo>
                  <a:pt x="212" y="392"/>
                </a:lnTo>
                <a:lnTo>
                  <a:pt x="219" y="389"/>
                </a:lnTo>
                <a:lnTo>
                  <a:pt x="225" y="387"/>
                </a:lnTo>
                <a:lnTo>
                  <a:pt x="231" y="386"/>
                </a:lnTo>
                <a:lnTo>
                  <a:pt x="235" y="387"/>
                </a:lnTo>
                <a:lnTo>
                  <a:pt x="241" y="387"/>
                </a:lnTo>
                <a:lnTo>
                  <a:pt x="246" y="388"/>
                </a:lnTo>
                <a:lnTo>
                  <a:pt x="253" y="389"/>
                </a:lnTo>
                <a:lnTo>
                  <a:pt x="259" y="389"/>
                </a:lnTo>
                <a:lnTo>
                  <a:pt x="266" y="390"/>
                </a:lnTo>
                <a:lnTo>
                  <a:pt x="272" y="391"/>
                </a:lnTo>
                <a:lnTo>
                  <a:pt x="278" y="392"/>
                </a:lnTo>
                <a:lnTo>
                  <a:pt x="284" y="392"/>
                </a:lnTo>
                <a:lnTo>
                  <a:pt x="290" y="392"/>
                </a:lnTo>
                <a:lnTo>
                  <a:pt x="295" y="392"/>
                </a:lnTo>
                <a:lnTo>
                  <a:pt x="299" y="391"/>
                </a:lnTo>
                <a:lnTo>
                  <a:pt x="302" y="389"/>
                </a:lnTo>
                <a:lnTo>
                  <a:pt x="304" y="387"/>
                </a:lnTo>
                <a:lnTo>
                  <a:pt x="306" y="384"/>
                </a:lnTo>
                <a:lnTo>
                  <a:pt x="306" y="380"/>
                </a:lnTo>
                <a:lnTo>
                  <a:pt x="305" y="376"/>
                </a:lnTo>
                <a:lnTo>
                  <a:pt x="306" y="372"/>
                </a:lnTo>
                <a:lnTo>
                  <a:pt x="309" y="368"/>
                </a:lnTo>
                <a:lnTo>
                  <a:pt x="312" y="365"/>
                </a:lnTo>
                <a:lnTo>
                  <a:pt x="316" y="361"/>
                </a:lnTo>
                <a:lnTo>
                  <a:pt x="322" y="357"/>
                </a:lnTo>
                <a:lnTo>
                  <a:pt x="327" y="354"/>
                </a:lnTo>
                <a:lnTo>
                  <a:pt x="334" y="350"/>
                </a:lnTo>
                <a:lnTo>
                  <a:pt x="340" y="347"/>
                </a:lnTo>
                <a:lnTo>
                  <a:pt x="347" y="344"/>
                </a:lnTo>
                <a:lnTo>
                  <a:pt x="353" y="341"/>
                </a:lnTo>
                <a:lnTo>
                  <a:pt x="360" y="338"/>
                </a:lnTo>
                <a:lnTo>
                  <a:pt x="366" y="335"/>
                </a:lnTo>
                <a:lnTo>
                  <a:pt x="372" y="332"/>
                </a:lnTo>
                <a:lnTo>
                  <a:pt x="376" y="330"/>
                </a:lnTo>
                <a:lnTo>
                  <a:pt x="380" y="328"/>
                </a:lnTo>
                <a:lnTo>
                  <a:pt x="384" y="326"/>
                </a:lnTo>
                <a:lnTo>
                  <a:pt x="388" y="324"/>
                </a:lnTo>
                <a:lnTo>
                  <a:pt x="391" y="323"/>
                </a:lnTo>
                <a:lnTo>
                  <a:pt x="395" y="321"/>
                </a:lnTo>
                <a:lnTo>
                  <a:pt x="398" y="319"/>
                </a:lnTo>
                <a:lnTo>
                  <a:pt x="402" y="318"/>
                </a:lnTo>
                <a:lnTo>
                  <a:pt x="405" y="316"/>
                </a:lnTo>
                <a:lnTo>
                  <a:pt x="408" y="314"/>
                </a:lnTo>
                <a:lnTo>
                  <a:pt x="411" y="313"/>
                </a:lnTo>
                <a:lnTo>
                  <a:pt x="414" y="311"/>
                </a:lnTo>
                <a:lnTo>
                  <a:pt x="416" y="309"/>
                </a:lnTo>
                <a:lnTo>
                  <a:pt x="418" y="306"/>
                </a:lnTo>
                <a:lnTo>
                  <a:pt x="420" y="304"/>
                </a:lnTo>
                <a:lnTo>
                  <a:pt x="421" y="301"/>
                </a:lnTo>
                <a:lnTo>
                  <a:pt x="422" y="298"/>
                </a:lnTo>
                <a:lnTo>
                  <a:pt x="422" y="295"/>
                </a:lnTo>
                <a:lnTo>
                  <a:pt x="421" y="289"/>
                </a:lnTo>
                <a:lnTo>
                  <a:pt x="420" y="283"/>
                </a:lnTo>
                <a:lnTo>
                  <a:pt x="419" y="277"/>
                </a:lnTo>
                <a:lnTo>
                  <a:pt x="417" y="270"/>
                </a:lnTo>
                <a:lnTo>
                  <a:pt x="414" y="263"/>
                </a:lnTo>
                <a:lnTo>
                  <a:pt x="411" y="256"/>
                </a:lnTo>
                <a:lnTo>
                  <a:pt x="408" y="248"/>
                </a:lnTo>
                <a:lnTo>
                  <a:pt x="405" y="240"/>
                </a:lnTo>
                <a:lnTo>
                  <a:pt x="402" y="233"/>
                </a:lnTo>
                <a:lnTo>
                  <a:pt x="398" y="225"/>
                </a:lnTo>
                <a:lnTo>
                  <a:pt x="394" y="216"/>
                </a:lnTo>
                <a:lnTo>
                  <a:pt x="390" y="208"/>
                </a:lnTo>
                <a:lnTo>
                  <a:pt x="386" y="200"/>
                </a:lnTo>
                <a:lnTo>
                  <a:pt x="378" y="182"/>
                </a:lnTo>
                <a:lnTo>
                  <a:pt x="374" y="174"/>
                </a:lnTo>
                <a:lnTo>
                  <a:pt x="372" y="169"/>
                </a:lnTo>
                <a:lnTo>
                  <a:pt x="369" y="162"/>
                </a:lnTo>
                <a:lnTo>
                  <a:pt x="366" y="155"/>
                </a:lnTo>
                <a:lnTo>
                  <a:pt x="363" y="148"/>
                </a:lnTo>
                <a:lnTo>
                  <a:pt x="360" y="140"/>
                </a:lnTo>
                <a:lnTo>
                  <a:pt x="357" y="131"/>
                </a:lnTo>
                <a:lnTo>
                  <a:pt x="354" y="122"/>
                </a:lnTo>
                <a:lnTo>
                  <a:pt x="350" y="113"/>
                </a:lnTo>
                <a:lnTo>
                  <a:pt x="347" y="105"/>
                </a:lnTo>
                <a:lnTo>
                  <a:pt x="344" y="96"/>
                </a:lnTo>
                <a:lnTo>
                  <a:pt x="341" y="88"/>
                </a:lnTo>
                <a:lnTo>
                  <a:pt x="338" y="81"/>
                </a:lnTo>
                <a:lnTo>
                  <a:pt x="335" y="74"/>
                </a:lnTo>
                <a:lnTo>
                  <a:pt x="333" y="68"/>
                </a:lnTo>
                <a:lnTo>
                  <a:pt x="330" y="63"/>
                </a:lnTo>
                <a:lnTo>
                  <a:pt x="328" y="59"/>
                </a:lnTo>
                <a:lnTo>
                  <a:pt x="326" y="57"/>
                </a:lnTo>
                <a:lnTo>
                  <a:pt x="323" y="54"/>
                </a:lnTo>
                <a:lnTo>
                  <a:pt x="320" y="50"/>
                </a:lnTo>
                <a:lnTo>
                  <a:pt x="316" y="47"/>
                </a:lnTo>
                <a:lnTo>
                  <a:pt x="313" y="43"/>
                </a:lnTo>
                <a:lnTo>
                  <a:pt x="308" y="39"/>
                </a:lnTo>
                <a:lnTo>
                  <a:pt x="304" y="35"/>
                </a:lnTo>
                <a:lnTo>
                  <a:pt x="300" y="30"/>
                </a:lnTo>
                <a:lnTo>
                  <a:pt x="296" y="26"/>
                </a:lnTo>
                <a:lnTo>
                  <a:pt x="291" y="22"/>
                </a:lnTo>
                <a:lnTo>
                  <a:pt x="288" y="18"/>
                </a:lnTo>
                <a:lnTo>
                  <a:pt x="284" y="14"/>
                </a:lnTo>
                <a:lnTo>
                  <a:pt x="281" y="11"/>
                </a:lnTo>
                <a:lnTo>
                  <a:pt x="278" y="8"/>
                </a:lnTo>
                <a:lnTo>
                  <a:pt x="276" y="5"/>
                </a:lnTo>
                <a:lnTo>
                  <a:pt x="274" y="3"/>
                </a:lnTo>
                <a:lnTo>
                  <a:pt x="274" y="2"/>
                </a:lnTo>
                <a:lnTo>
                  <a:pt x="274" y="1"/>
                </a:lnTo>
                <a:lnTo>
                  <a:pt x="275" y="1"/>
                </a:lnTo>
                <a:lnTo>
                  <a:pt x="276" y="0"/>
                </a:lnTo>
                <a:lnTo>
                  <a:pt x="277" y="0"/>
                </a:lnTo>
                <a:lnTo>
                  <a:pt x="278" y="0"/>
                </a:lnTo>
                <a:lnTo>
                  <a:pt x="280" y="0"/>
                </a:lnTo>
                <a:lnTo>
                  <a:pt x="282" y="1"/>
                </a:lnTo>
                <a:lnTo>
                  <a:pt x="284" y="1"/>
                </a:lnTo>
                <a:lnTo>
                  <a:pt x="286" y="1"/>
                </a:lnTo>
                <a:lnTo>
                  <a:pt x="288" y="2"/>
                </a:lnTo>
                <a:lnTo>
                  <a:pt x="290" y="2"/>
                </a:lnTo>
                <a:lnTo>
                  <a:pt x="291" y="2"/>
                </a:lnTo>
                <a:lnTo>
                  <a:pt x="292" y="3"/>
                </a:lnTo>
                <a:lnTo>
                  <a:pt x="293" y="3"/>
                </a:lnTo>
                <a:lnTo>
                  <a:pt x="296" y="6"/>
                </a:lnTo>
                <a:lnTo>
                  <a:pt x="299" y="9"/>
                </a:lnTo>
                <a:lnTo>
                  <a:pt x="305" y="16"/>
                </a:lnTo>
                <a:lnTo>
                  <a:pt x="308" y="20"/>
                </a:lnTo>
                <a:lnTo>
                  <a:pt x="311" y="23"/>
                </a:lnTo>
                <a:lnTo>
                  <a:pt x="314" y="27"/>
                </a:lnTo>
                <a:lnTo>
                  <a:pt x="317" y="30"/>
                </a:lnTo>
                <a:lnTo>
                  <a:pt x="319" y="33"/>
                </a:lnTo>
                <a:lnTo>
                  <a:pt x="322" y="36"/>
                </a:lnTo>
                <a:lnTo>
                  <a:pt x="324" y="39"/>
                </a:lnTo>
                <a:lnTo>
                  <a:pt x="326" y="42"/>
                </a:lnTo>
                <a:lnTo>
                  <a:pt x="328" y="45"/>
                </a:lnTo>
                <a:lnTo>
                  <a:pt x="330" y="47"/>
                </a:lnTo>
                <a:lnTo>
                  <a:pt x="331" y="49"/>
                </a:lnTo>
                <a:lnTo>
                  <a:pt x="333" y="51"/>
                </a:lnTo>
                <a:lnTo>
                  <a:pt x="334" y="54"/>
                </a:lnTo>
                <a:lnTo>
                  <a:pt x="337" y="59"/>
                </a:lnTo>
                <a:lnTo>
                  <a:pt x="341" y="67"/>
                </a:lnTo>
                <a:lnTo>
                  <a:pt x="345" y="76"/>
                </a:lnTo>
                <a:lnTo>
                  <a:pt x="351" y="87"/>
                </a:lnTo>
                <a:lnTo>
                  <a:pt x="357" y="99"/>
                </a:lnTo>
                <a:lnTo>
                  <a:pt x="363" y="112"/>
                </a:lnTo>
                <a:lnTo>
                  <a:pt x="370" y="126"/>
                </a:lnTo>
                <a:lnTo>
                  <a:pt x="377" y="140"/>
                </a:lnTo>
                <a:lnTo>
                  <a:pt x="384" y="155"/>
                </a:lnTo>
                <a:lnTo>
                  <a:pt x="391" y="170"/>
                </a:lnTo>
                <a:lnTo>
                  <a:pt x="398" y="185"/>
                </a:lnTo>
                <a:lnTo>
                  <a:pt x="405" y="200"/>
                </a:lnTo>
                <a:lnTo>
                  <a:pt x="412" y="213"/>
                </a:lnTo>
                <a:lnTo>
                  <a:pt x="418" y="226"/>
                </a:lnTo>
                <a:lnTo>
                  <a:pt x="424" y="238"/>
                </a:lnTo>
                <a:lnTo>
                  <a:pt x="429" y="249"/>
                </a:lnTo>
                <a:lnTo>
                  <a:pt x="434" y="260"/>
                </a:lnTo>
                <a:lnTo>
                  <a:pt x="438" y="270"/>
                </a:lnTo>
                <a:lnTo>
                  <a:pt x="441" y="279"/>
                </a:lnTo>
                <a:lnTo>
                  <a:pt x="444" y="287"/>
                </a:lnTo>
                <a:lnTo>
                  <a:pt x="446" y="295"/>
                </a:lnTo>
                <a:lnTo>
                  <a:pt x="448" y="302"/>
                </a:lnTo>
                <a:lnTo>
                  <a:pt x="450" y="309"/>
                </a:lnTo>
                <a:lnTo>
                  <a:pt x="451" y="315"/>
                </a:lnTo>
                <a:lnTo>
                  <a:pt x="452" y="320"/>
                </a:lnTo>
                <a:lnTo>
                  <a:pt x="452" y="324"/>
                </a:lnTo>
                <a:lnTo>
                  <a:pt x="453" y="328"/>
                </a:lnTo>
                <a:lnTo>
                  <a:pt x="453" y="331"/>
                </a:lnTo>
                <a:lnTo>
                  <a:pt x="453" y="333"/>
                </a:lnTo>
                <a:lnTo>
                  <a:pt x="453" y="334"/>
                </a:lnTo>
                <a:lnTo>
                  <a:pt x="443" y="344"/>
                </a:lnTo>
                <a:lnTo>
                  <a:pt x="428" y="355"/>
                </a:lnTo>
                <a:lnTo>
                  <a:pt x="409" y="367"/>
                </a:lnTo>
                <a:lnTo>
                  <a:pt x="386" y="379"/>
                </a:lnTo>
                <a:lnTo>
                  <a:pt x="360" y="392"/>
                </a:lnTo>
                <a:lnTo>
                  <a:pt x="333" y="405"/>
                </a:lnTo>
                <a:lnTo>
                  <a:pt x="304" y="418"/>
                </a:lnTo>
                <a:lnTo>
                  <a:pt x="274" y="431"/>
                </a:lnTo>
                <a:lnTo>
                  <a:pt x="245" y="444"/>
                </a:lnTo>
                <a:lnTo>
                  <a:pt x="216" y="455"/>
                </a:lnTo>
                <a:lnTo>
                  <a:pt x="189" y="466"/>
                </a:lnTo>
                <a:lnTo>
                  <a:pt x="164" y="475"/>
                </a:lnTo>
                <a:lnTo>
                  <a:pt x="142" y="484"/>
                </a:lnTo>
                <a:lnTo>
                  <a:pt x="124" y="490"/>
                </a:lnTo>
                <a:lnTo>
                  <a:pt x="110" y="494"/>
                </a:lnTo>
                <a:lnTo>
                  <a:pt x="102" y="497"/>
                </a:lnTo>
                <a:lnTo>
                  <a:pt x="97" y="487"/>
                </a:lnTo>
                <a:lnTo>
                  <a:pt x="92" y="475"/>
                </a:lnTo>
                <a:lnTo>
                  <a:pt x="86" y="461"/>
                </a:lnTo>
                <a:lnTo>
                  <a:pt x="80" y="446"/>
                </a:lnTo>
                <a:lnTo>
                  <a:pt x="73" y="430"/>
                </a:lnTo>
                <a:lnTo>
                  <a:pt x="66" y="413"/>
                </a:lnTo>
                <a:lnTo>
                  <a:pt x="59" y="395"/>
                </a:lnTo>
                <a:lnTo>
                  <a:pt x="52" y="376"/>
                </a:lnTo>
                <a:lnTo>
                  <a:pt x="44" y="358"/>
                </a:lnTo>
                <a:lnTo>
                  <a:pt x="37" y="340"/>
                </a:lnTo>
                <a:lnTo>
                  <a:pt x="30" y="322"/>
                </a:lnTo>
                <a:lnTo>
                  <a:pt x="23" y="305"/>
                </a:lnTo>
                <a:lnTo>
                  <a:pt x="17" y="288"/>
                </a:lnTo>
                <a:lnTo>
                  <a:pt x="11" y="273"/>
                </a:lnTo>
                <a:lnTo>
                  <a:pt x="5" y="259"/>
                </a:lnTo>
                <a:lnTo>
                  <a:pt x="0" y="24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8" name="Freeform 46">
            <a:extLst>
              <a:ext uri="{FF2B5EF4-FFF2-40B4-BE49-F238E27FC236}">
                <a16:creationId xmlns:a16="http://schemas.microsoft.com/office/drawing/2014/main" id="{111BFEE0-3603-EF79-28DC-281237716073}"/>
              </a:ext>
            </a:extLst>
          </p:cNvPr>
          <p:cNvSpPr>
            <a:spLocks/>
          </p:cNvSpPr>
          <p:nvPr/>
        </p:nvSpPr>
        <p:spPr bwMode="auto">
          <a:xfrm>
            <a:off x="7666038" y="3163888"/>
            <a:ext cx="176212" cy="296862"/>
          </a:xfrm>
          <a:custGeom>
            <a:avLst/>
            <a:gdLst>
              <a:gd name="T0" fmla="*/ 0 w 111"/>
              <a:gd name="T1" fmla="*/ 2147483646 h 187"/>
              <a:gd name="T2" fmla="*/ 2147483646 w 111"/>
              <a:gd name="T3" fmla="*/ 2147483646 h 187"/>
              <a:gd name="T4" fmla="*/ 2147483646 w 111"/>
              <a:gd name="T5" fmla="*/ 2147483646 h 187"/>
              <a:gd name="T6" fmla="*/ 2147483646 w 111"/>
              <a:gd name="T7" fmla="*/ 2147483646 h 187"/>
              <a:gd name="T8" fmla="*/ 2147483646 w 111"/>
              <a:gd name="T9" fmla="*/ 2147483646 h 187"/>
              <a:gd name="T10" fmla="*/ 2147483646 w 111"/>
              <a:gd name="T11" fmla="*/ 2147483646 h 187"/>
              <a:gd name="T12" fmla="*/ 2147483646 w 111"/>
              <a:gd name="T13" fmla="*/ 2147483646 h 187"/>
              <a:gd name="T14" fmla="*/ 2147483646 w 111"/>
              <a:gd name="T15" fmla="*/ 2147483646 h 187"/>
              <a:gd name="T16" fmla="*/ 2147483646 w 111"/>
              <a:gd name="T17" fmla="*/ 2147483646 h 187"/>
              <a:gd name="T18" fmla="*/ 2147483646 w 111"/>
              <a:gd name="T19" fmla="*/ 2147483646 h 187"/>
              <a:gd name="T20" fmla="*/ 2147483646 w 111"/>
              <a:gd name="T21" fmla="*/ 2147483646 h 187"/>
              <a:gd name="T22" fmla="*/ 2147483646 w 111"/>
              <a:gd name="T23" fmla="*/ 2147483646 h 187"/>
              <a:gd name="T24" fmla="*/ 2147483646 w 111"/>
              <a:gd name="T25" fmla="*/ 2147483646 h 187"/>
              <a:gd name="T26" fmla="*/ 2147483646 w 111"/>
              <a:gd name="T27" fmla="*/ 2147483646 h 187"/>
              <a:gd name="T28" fmla="*/ 2147483646 w 111"/>
              <a:gd name="T29" fmla="*/ 2147483646 h 187"/>
              <a:gd name="T30" fmla="*/ 2147483646 w 111"/>
              <a:gd name="T31" fmla="*/ 2147483646 h 187"/>
              <a:gd name="T32" fmla="*/ 2147483646 w 111"/>
              <a:gd name="T33" fmla="*/ 2147483646 h 187"/>
              <a:gd name="T34" fmla="*/ 2147483646 w 111"/>
              <a:gd name="T35" fmla="*/ 2147483646 h 187"/>
              <a:gd name="T36" fmla="*/ 2147483646 w 111"/>
              <a:gd name="T37" fmla="*/ 2147483646 h 187"/>
              <a:gd name="T38" fmla="*/ 2147483646 w 111"/>
              <a:gd name="T39" fmla="*/ 2147483646 h 187"/>
              <a:gd name="T40" fmla="*/ 2147483646 w 111"/>
              <a:gd name="T41" fmla="*/ 2147483646 h 187"/>
              <a:gd name="T42" fmla="*/ 2147483646 w 111"/>
              <a:gd name="T43" fmla="*/ 2147483646 h 187"/>
              <a:gd name="T44" fmla="*/ 2147483646 w 111"/>
              <a:gd name="T45" fmla="*/ 2147483646 h 187"/>
              <a:gd name="T46" fmla="*/ 2147483646 w 111"/>
              <a:gd name="T47" fmla="*/ 2147483646 h 187"/>
              <a:gd name="T48" fmla="*/ 2147483646 w 111"/>
              <a:gd name="T49" fmla="*/ 2147483646 h 187"/>
              <a:gd name="T50" fmla="*/ 2147483646 w 111"/>
              <a:gd name="T51" fmla="*/ 2147483646 h 187"/>
              <a:gd name="T52" fmla="*/ 2147483646 w 111"/>
              <a:gd name="T53" fmla="*/ 2147483646 h 187"/>
              <a:gd name="T54" fmla="*/ 2147483646 w 111"/>
              <a:gd name="T55" fmla="*/ 2147483646 h 187"/>
              <a:gd name="T56" fmla="*/ 2147483646 w 111"/>
              <a:gd name="T57" fmla="*/ 2147483646 h 187"/>
              <a:gd name="T58" fmla="*/ 2147483646 w 111"/>
              <a:gd name="T59" fmla="*/ 2147483646 h 187"/>
              <a:gd name="T60" fmla="*/ 2147483646 w 111"/>
              <a:gd name="T61" fmla="*/ 2147483646 h 187"/>
              <a:gd name="T62" fmla="*/ 2147483646 w 111"/>
              <a:gd name="T63" fmla="*/ 2147483646 h 187"/>
              <a:gd name="T64" fmla="*/ 2147483646 w 111"/>
              <a:gd name="T65" fmla="*/ 2147483646 h 187"/>
              <a:gd name="T66" fmla="*/ 2147483646 w 111"/>
              <a:gd name="T67" fmla="*/ 2147483646 h 187"/>
              <a:gd name="T68" fmla="*/ 2147483646 w 111"/>
              <a:gd name="T69" fmla="*/ 2147483646 h 187"/>
              <a:gd name="T70" fmla="*/ 2147483646 w 111"/>
              <a:gd name="T71" fmla="*/ 2147483646 h 187"/>
              <a:gd name="T72" fmla="*/ 2147483646 w 111"/>
              <a:gd name="T73" fmla="*/ 0 h 187"/>
              <a:gd name="T74" fmla="*/ 2147483646 w 111"/>
              <a:gd name="T75" fmla="*/ 2147483646 h 187"/>
              <a:gd name="T76" fmla="*/ 2147483646 w 111"/>
              <a:gd name="T77" fmla="*/ 2147483646 h 187"/>
              <a:gd name="T78" fmla="*/ 2147483646 w 111"/>
              <a:gd name="T79" fmla="*/ 2147483646 h 187"/>
              <a:gd name="T80" fmla="*/ 2147483646 w 111"/>
              <a:gd name="T81" fmla="*/ 2147483646 h 187"/>
              <a:gd name="T82" fmla="*/ 2147483646 w 111"/>
              <a:gd name="T83" fmla="*/ 2147483646 h 187"/>
              <a:gd name="T84" fmla="*/ 2147483646 w 111"/>
              <a:gd name="T85" fmla="*/ 2147483646 h 187"/>
              <a:gd name="T86" fmla="*/ 2147483646 w 111"/>
              <a:gd name="T87" fmla="*/ 2147483646 h 187"/>
              <a:gd name="T88" fmla="*/ 2147483646 w 111"/>
              <a:gd name="T89" fmla="*/ 2147483646 h 187"/>
              <a:gd name="T90" fmla="*/ 2147483646 w 111"/>
              <a:gd name="T91" fmla="*/ 2147483646 h 187"/>
              <a:gd name="T92" fmla="*/ 0 w 111"/>
              <a:gd name="T93" fmla="*/ 2147483646 h 187"/>
              <a:gd name="T94" fmla="*/ 0 w 111"/>
              <a:gd name="T95" fmla="*/ 2147483646 h 187"/>
              <a:gd name="T96" fmla="*/ 0 w 111"/>
              <a:gd name="T97" fmla="*/ 2147483646 h 187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11" h="187">
                <a:moveTo>
                  <a:pt x="0" y="37"/>
                </a:moveTo>
                <a:lnTo>
                  <a:pt x="2" y="47"/>
                </a:lnTo>
                <a:lnTo>
                  <a:pt x="4" y="57"/>
                </a:lnTo>
                <a:lnTo>
                  <a:pt x="7" y="69"/>
                </a:lnTo>
                <a:lnTo>
                  <a:pt x="9" y="79"/>
                </a:lnTo>
                <a:lnTo>
                  <a:pt x="12" y="91"/>
                </a:lnTo>
                <a:lnTo>
                  <a:pt x="16" y="102"/>
                </a:lnTo>
                <a:lnTo>
                  <a:pt x="20" y="112"/>
                </a:lnTo>
                <a:lnTo>
                  <a:pt x="24" y="123"/>
                </a:lnTo>
                <a:lnTo>
                  <a:pt x="28" y="134"/>
                </a:lnTo>
                <a:lnTo>
                  <a:pt x="31" y="143"/>
                </a:lnTo>
                <a:lnTo>
                  <a:pt x="36" y="152"/>
                </a:lnTo>
                <a:lnTo>
                  <a:pt x="40" y="161"/>
                </a:lnTo>
                <a:lnTo>
                  <a:pt x="45" y="169"/>
                </a:lnTo>
                <a:lnTo>
                  <a:pt x="49" y="175"/>
                </a:lnTo>
                <a:lnTo>
                  <a:pt x="53" y="181"/>
                </a:lnTo>
                <a:lnTo>
                  <a:pt x="57" y="186"/>
                </a:lnTo>
                <a:lnTo>
                  <a:pt x="60" y="186"/>
                </a:lnTo>
                <a:lnTo>
                  <a:pt x="64" y="184"/>
                </a:lnTo>
                <a:lnTo>
                  <a:pt x="70" y="179"/>
                </a:lnTo>
                <a:lnTo>
                  <a:pt x="77" y="171"/>
                </a:lnTo>
                <a:lnTo>
                  <a:pt x="83" y="162"/>
                </a:lnTo>
                <a:lnTo>
                  <a:pt x="90" y="151"/>
                </a:lnTo>
                <a:lnTo>
                  <a:pt x="97" y="140"/>
                </a:lnTo>
                <a:lnTo>
                  <a:pt x="102" y="126"/>
                </a:lnTo>
                <a:lnTo>
                  <a:pt x="107" y="111"/>
                </a:lnTo>
                <a:lnTo>
                  <a:pt x="109" y="97"/>
                </a:lnTo>
                <a:lnTo>
                  <a:pt x="110" y="82"/>
                </a:lnTo>
                <a:lnTo>
                  <a:pt x="108" y="67"/>
                </a:lnTo>
                <a:lnTo>
                  <a:pt x="104" y="52"/>
                </a:lnTo>
                <a:lnTo>
                  <a:pt x="96" y="39"/>
                </a:lnTo>
                <a:lnTo>
                  <a:pt x="84" y="26"/>
                </a:lnTo>
                <a:lnTo>
                  <a:pt x="69" y="15"/>
                </a:lnTo>
                <a:lnTo>
                  <a:pt x="58" y="8"/>
                </a:lnTo>
                <a:lnTo>
                  <a:pt x="47" y="3"/>
                </a:lnTo>
                <a:lnTo>
                  <a:pt x="39" y="1"/>
                </a:lnTo>
                <a:lnTo>
                  <a:pt x="31" y="0"/>
                </a:lnTo>
                <a:lnTo>
                  <a:pt x="25" y="1"/>
                </a:lnTo>
                <a:lnTo>
                  <a:pt x="19" y="3"/>
                </a:lnTo>
                <a:lnTo>
                  <a:pt x="14" y="6"/>
                </a:lnTo>
                <a:lnTo>
                  <a:pt x="10" y="10"/>
                </a:lnTo>
                <a:lnTo>
                  <a:pt x="8" y="14"/>
                </a:lnTo>
                <a:lnTo>
                  <a:pt x="5" y="18"/>
                </a:lnTo>
                <a:lnTo>
                  <a:pt x="3" y="22"/>
                </a:lnTo>
                <a:lnTo>
                  <a:pt x="2" y="27"/>
                </a:lnTo>
                <a:lnTo>
                  <a:pt x="1" y="31"/>
                </a:lnTo>
                <a:lnTo>
                  <a:pt x="0" y="34"/>
                </a:lnTo>
                <a:lnTo>
                  <a:pt x="0" y="36"/>
                </a:lnTo>
                <a:lnTo>
                  <a:pt x="0" y="37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9" name="Freeform 47">
            <a:extLst>
              <a:ext uri="{FF2B5EF4-FFF2-40B4-BE49-F238E27FC236}">
                <a16:creationId xmlns:a16="http://schemas.microsoft.com/office/drawing/2014/main" id="{9A6B79A9-5D77-B38D-E5DB-268AE801CB53}"/>
              </a:ext>
            </a:extLst>
          </p:cNvPr>
          <p:cNvSpPr>
            <a:spLocks/>
          </p:cNvSpPr>
          <p:nvPr/>
        </p:nvSpPr>
        <p:spPr bwMode="auto">
          <a:xfrm>
            <a:off x="7535863" y="3073400"/>
            <a:ext cx="584200" cy="519113"/>
          </a:xfrm>
          <a:custGeom>
            <a:avLst/>
            <a:gdLst>
              <a:gd name="T0" fmla="*/ 2147483646 w 368"/>
              <a:gd name="T1" fmla="*/ 2147483646 h 327"/>
              <a:gd name="T2" fmla="*/ 2147483646 w 368"/>
              <a:gd name="T3" fmla="*/ 2147483646 h 327"/>
              <a:gd name="T4" fmla="*/ 2147483646 w 368"/>
              <a:gd name="T5" fmla="*/ 2147483646 h 327"/>
              <a:gd name="T6" fmla="*/ 2147483646 w 368"/>
              <a:gd name="T7" fmla="*/ 2147483646 h 327"/>
              <a:gd name="T8" fmla="*/ 2147483646 w 368"/>
              <a:gd name="T9" fmla="*/ 2147483646 h 327"/>
              <a:gd name="T10" fmla="*/ 2147483646 w 368"/>
              <a:gd name="T11" fmla="*/ 2147483646 h 327"/>
              <a:gd name="T12" fmla="*/ 2147483646 w 368"/>
              <a:gd name="T13" fmla="*/ 2147483646 h 327"/>
              <a:gd name="T14" fmla="*/ 2147483646 w 368"/>
              <a:gd name="T15" fmla="*/ 2147483646 h 327"/>
              <a:gd name="T16" fmla="*/ 2147483646 w 368"/>
              <a:gd name="T17" fmla="*/ 2147483646 h 327"/>
              <a:gd name="T18" fmla="*/ 2147483646 w 368"/>
              <a:gd name="T19" fmla="*/ 2147483646 h 327"/>
              <a:gd name="T20" fmla="*/ 2147483646 w 368"/>
              <a:gd name="T21" fmla="*/ 2147483646 h 327"/>
              <a:gd name="T22" fmla="*/ 2147483646 w 368"/>
              <a:gd name="T23" fmla="*/ 0 h 327"/>
              <a:gd name="T24" fmla="*/ 2147483646 w 368"/>
              <a:gd name="T25" fmla="*/ 2147483646 h 327"/>
              <a:gd name="T26" fmla="*/ 2147483646 w 368"/>
              <a:gd name="T27" fmla="*/ 2147483646 h 327"/>
              <a:gd name="T28" fmla="*/ 2147483646 w 368"/>
              <a:gd name="T29" fmla="*/ 2147483646 h 327"/>
              <a:gd name="T30" fmla="*/ 2147483646 w 368"/>
              <a:gd name="T31" fmla="*/ 2147483646 h 327"/>
              <a:gd name="T32" fmla="*/ 2147483646 w 368"/>
              <a:gd name="T33" fmla="*/ 2147483646 h 327"/>
              <a:gd name="T34" fmla="*/ 2147483646 w 368"/>
              <a:gd name="T35" fmla="*/ 2147483646 h 327"/>
              <a:gd name="T36" fmla="*/ 2147483646 w 368"/>
              <a:gd name="T37" fmla="*/ 2147483646 h 327"/>
              <a:gd name="T38" fmla="*/ 2147483646 w 368"/>
              <a:gd name="T39" fmla="*/ 2147483646 h 327"/>
              <a:gd name="T40" fmla="*/ 2147483646 w 368"/>
              <a:gd name="T41" fmla="*/ 2147483646 h 327"/>
              <a:gd name="T42" fmla="*/ 2147483646 w 368"/>
              <a:gd name="T43" fmla="*/ 2147483646 h 327"/>
              <a:gd name="T44" fmla="*/ 2147483646 w 368"/>
              <a:gd name="T45" fmla="*/ 2147483646 h 327"/>
              <a:gd name="T46" fmla="*/ 2147483646 w 368"/>
              <a:gd name="T47" fmla="*/ 2147483646 h 327"/>
              <a:gd name="T48" fmla="*/ 2147483646 w 368"/>
              <a:gd name="T49" fmla="*/ 2147483646 h 327"/>
              <a:gd name="T50" fmla="*/ 2147483646 w 368"/>
              <a:gd name="T51" fmla="*/ 2147483646 h 327"/>
              <a:gd name="T52" fmla="*/ 2147483646 w 368"/>
              <a:gd name="T53" fmla="*/ 2147483646 h 327"/>
              <a:gd name="T54" fmla="*/ 2147483646 w 368"/>
              <a:gd name="T55" fmla="*/ 2147483646 h 327"/>
              <a:gd name="T56" fmla="*/ 2147483646 w 368"/>
              <a:gd name="T57" fmla="*/ 2147483646 h 327"/>
              <a:gd name="T58" fmla="*/ 2147483646 w 368"/>
              <a:gd name="T59" fmla="*/ 2147483646 h 327"/>
              <a:gd name="T60" fmla="*/ 2147483646 w 368"/>
              <a:gd name="T61" fmla="*/ 2147483646 h 327"/>
              <a:gd name="T62" fmla="*/ 2147483646 w 368"/>
              <a:gd name="T63" fmla="*/ 2147483646 h 327"/>
              <a:gd name="T64" fmla="*/ 2147483646 w 368"/>
              <a:gd name="T65" fmla="*/ 2147483646 h 327"/>
              <a:gd name="T66" fmla="*/ 2147483646 w 368"/>
              <a:gd name="T67" fmla="*/ 2147483646 h 327"/>
              <a:gd name="T68" fmla="*/ 2147483646 w 368"/>
              <a:gd name="T69" fmla="*/ 2147483646 h 327"/>
              <a:gd name="T70" fmla="*/ 2147483646 w 368"/>
              <a:gd name="T71" fmla="*/ 2147483646 h 327"/>
              <a:gd name="T72" fmla="*/ 2147483646 w 368"/>
              <a:gd name="T73" fmla="*/ 2147483646 h 327"/>
              <a:gd name="T74" fmla="*/ 2147483646 w 368"/>
              <a:gd name="T75" fmla="*/ 2147483646 h 327"/>
              <a:gd name="T76" fmla="*/ 2147483646 w 368"/>
              <a:gd name="T77" fmla="*/ 2147483646 h 327"/>
              <a:gd name="T78" fmla="*/ 2147483646 w 368"/>
              <a:gd name="T79" fmla="*/ 2147483646 h 327"/>
              <a:gd name="T80" fmla="*/ 2147483646 w 368"/>
              <a:gd name="T81" fmla="*/ 2147483646 h 327"/>
              <a:gd name="T82" fmla="*/ 2147483646 w 368"/>
              <a:gd name="T83" fmla="*/ 2147483646 h 327"/>
              <a:gd name="T84" fmla="*/ 2147483646 w 368"/>
              <a:gd name="T85" fmla="*/ 2147483646 h 327"/>
              <a:gd name="T86" fmla="*/ 2147483646 w 368"/>
              <a:gd name="T87" fmla="*/ 2147483646 h 327"/>
              <a:gd name="T88" fmla="*/ 2147483646 w 368"/>
              <a:gd name="T89" fmla="*/ 2147483646 h 327"/>
              <a:gd name="T90" fmla="*/ 2147483646 w 368"/>
              <a:gd name="T91" fmla="*/ 2147483646 h 327"/>
              <a:gd name="T92" fmla="*/ 2147483646 w 368"/>
              <a:gd name="T93" fmla="*/ 2147483646 h 327"/>
              <a:gd name="T94" fmla="*/ 2147483646 w 368"/>
              <a:gd name="T95" fmla="*/ 2147483646 h 327"/>
              <a:gd name="T96" fmla="*/ 2147483646 w 368"/>
              <a:gd name="T97" fmla="*/ 2147483646 h 327"/>
              <a:gd name="T98" fmla="*/ 2147483646 w 368"/>
              <a:gd name="T99" fmla="*/ 2147483646 h 327"/>
              <a:gd name="T100" fmla="*/ 2147483646 w 368"/>
              <a:gd name="T101" fmla="*/ 2147483646 h 327"/>
              <a:gd name="T102" fmla="*/ 2147483646 w 368"/>
              <a:gd name="T103" fmla="*/ 2147483646 h 327"/>
              <a:gd name="T104" fmla="*/ 2147483646 w 368"/>
              <a:gd name="T105" fmla="*/ 2147483646 h 327"/>
              <a:gd name="T106" fmla="*/ 2147483646 w 368"/>
              <a:gd name="T107" fmla="*/ 2147483646 h 327"/>
              <a:gd name="T108" fmla="*/ 2147483646 w 368"/>
              <a:gd name="T109" fmla="*/ 2147483646 h 327"/>
              <a:gd name="T110" fmla="*/ 2147483646 w 368"/>
              <a:gd name="T111" fmla="*/ 2147483646 h 327"/>
              <a:gd name="T112" fmla="*/ 2147483646 w 368"/>
              <a:gd name="T113" fmla="*/ 2147483646 h 327"/>
              <a:gd name="T114" fmla="*/ 2147483646 w 368"/>
              <a:gd name="T115" fmla="*/ 2147483646 h 327"/>
              <a:gd name="T116" fmla="*/ 2147483646 w 368"/>
              <a:gd name="T117" fmla="*/ 2147483646 h 327"/>
              <a:gd name="T118" fmla="*/ 2147483646 w 368"/>
              <a:gd name="T119" fmla="*/ 2147483646 h 327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368" h="327">
                <a:moveTo>
                  <a:pt x="230" y="326"/>
                </a:moveTo>
                <a:lnTo>
                  <a:pt x="254" y="325"/>
                </a:lnTo>
                <a:lnTo>
                  <a:pt x="276" y="324"/>
                </a:lnTo>
                <a:lnTo>
                  <a:pt x="294" y="322"/>
                </a:lnTo>
                <a:lnTo>
                  <a:pt x="311" y="320"/>
                </a:lnTo>
                <a:lnTo>
                  <a:pt x="325" y="318"/>
                </a:lnTo>
                <a:lnTo>
                  <a:pt x="337" y="315"/>
                </a:lnTo>
                <a:lnTo>
                  <a:pt x="346" y="311"/>
                </a:lnTo>
                <a:lnTo>
                  <a:pt x="354" y="307"/>
                </a:lnTo>
                <a:lnTo>
                  <a:pt x="360" y="303"/>
                </a:lnTo>
                <a:lnTo>
                  <a:pt x="364" y="299"/>
                </a:lnTo>
                <a:lnTo>
                  <a:pt x="366" y="294"/>
                </a:lnTo>
                <a:lnTo>
                  <a:pt x="367" y="289"/>
                </a:lnTo>
                <a:lnTo>
                  <a:pt x="366" y="283"/>
                </a:lnTo>
                <a:lnTo>
                  <a:pt x="364" y="278"/>
                </a:lnTo>
                <a:lnTo>
                  <a:pt x="361" y="272"/>
                </a:lnTo>
                <a:lnTo>
                  <a:pt x="357" y="265"/>
                </a:lnTo>
                <a:lnTo>
                  <a:pt x="350" y="255"/>
                </a:lnTo>
                <a:lnTo>
                  <a:pt x="343" y="244"/>
                </a:lnTo>
                <a:lnTo>
                  <a:pt x="336" y="233"/>
                </a:lnTo>
                <a:lnTo>
                  <a:pt x="330" y="221"/>
                </a:lnTo>
                <a:lnTo>
                  <a:pt x="324" y="209"/>
                </a:lnTo>
                <a:lnTo>
                  <a:pt x="318" y="196"/>
                </a:lnTo>
                <a:lnTo>
                  <a:pt x="313" y="184"/>
                </a:lnTo>
                <a:lnTo>
                  <a:pt x="307" y="172"/>
                </a:lnTo>
                <a:lnTo>
                  <a:pt x="302" y="161"/>
                </a:lnTo>
                <a:lnTo>
                  <a:pt x="297" y="150"/>
                </a:lnTo>
                <a:lnTo>
                  <a:pt x="293" y="140"/>
                </a:lnTo>
                <a:lnTo>
                  <a:pt x="288" y="131"/>
                </a:lnTo>
                <a:lnTo>
                  <a:pt x="284" y="123"/>
                </a:lnTo>
                <a:lnTo>
                  <a:pt x="280" y="116"/>
                </a:lnTo>
                <a:lnTo>
                  <a:pt x="277" y="111"/>
                </a:lnTo>
                <a:lnTo>
                  <a:pt x="273" y="107"/>
                </a:lnTo>
                <a:lnTo>
                  <a:pt x="272" y="103"/>
                </a:lnTo>
                <a:lnTo>
                  <a:pt x="271" y="100"/>
                </a:lnTo>
                <a:lnTo>
                  <a:pt x="270" y="97"/>
                </a:lnTo>
                <a:lnTo>
                  <a:pt x="269" y="94"/>
                </a:lnTo>
                <a:lnTo>
                  <a:pt x="267" y="91"/>
                </a:lnTo>
                <a:lnTo>
                  <a:pt x="266" y="89"/>
                </a:lnTo>
                <a:lnTo>
                  <a:pt x="265" y="87"/>
                </a:lnTo>
                <a:lnTo>
                  <a:pt x="264" y="85"/>
                </a:lnTo>
                <a:lnTo>
                  <a:pt x="263" y="83"/>
                </a:lnTo>
                <a:lnTo>
                  <a:pt x="261" y="82"/>
                </a:lnTo>
                <a:lnTo>
                  <a:pt x="260" y="80"/>
                </a:lnTo>
                <a:lnTo>
                  <a:pt x="258" y="79"/>
                </a:lnTo>
                <a:lnTo>
                  <a:pt x="256" y="76"/>
                </a:lnTo>
                <a:lnTo>
                  <a:pt x="253" y="74"/>
                </a:lnTo>
                <a:lnTo>
                  <a:pt x="251" y="73"/>
                </a:lnTo>
                <a:lnTo>
                  <a:pt x="249" y="72"/>
                </a:lnTo>
                <a:lnTo>
                  <a:pt x="247" y="71"/>
                </a:lnTo>
                <a:lnTo>
                  <a:pt x="244" y="70"/>
                </a:lnTo>
                <a:lnTo>
                  <a:pt x="241" y="69"/>
                </a:lnTo>
                <a:lnTo>
                  <a:pt x="238" y="68"/>
                </a:lnTo>
                <a:lnTo>
                  <a:pt x="235" y="66"/>
                </a:lnTo>
                <a:lnTo>
                  <a:pt x="232" y="65"/>
                </a:lnTo>
                <a:lnTo>
                  <a:pt x="229" y="64"/>
                </a:lnTo>
                <a:lnTo>
                  <a:pt x="225" y="63"/>
                </a:lnTo>
                <a:lnTo>
                  <a:pt x="222" y="61"/>
                </a:lnTo>
                <a:lnTo>
                  <a:pt x="216" y="59"/>
                </a:lnTo>
                <a:lnTo>
                  <a:pt x="213" y="57"/>
                </a:lnTo>
                <a:lnTo>
                  <a:pt x="210" y="56"/>
                </a:lnTo>
                <a:lnTo>
                  <a:pt x="207" y="55"/>
                </a:lnTo>
                <a:lnTo>
                  <a:pt x="204" y="53"/>
                </a:lnTo>
                <a:lnTo>
                  <a:pt x="201" y="51"/>
                </a:lnTo>
                <a:lnTo>
                  <a:pt x="197" y="48"/>
                </a:lnTo>
                <a:lnTo>
                  <a:pt x="192" y="45"/>
                </a:lnTo>
                <a:lnTo>
                  <a:pt x="187" y="41"/>
                </a:lnTo>
                <a:lnTo>
                  <a:pt x="182" y="38"/>
                </a:lnTo>
                <a:lnTo>
                  <a:pt x="176" y="34"/>
                </a:lnTo>
                <a:lnTo>
                  <a:pt x="170" y="30"/>
                </a:lnTo>
                <a:lnTo>
                  <a:pt x="164" y="26"/>
                </a:lnTo>
                <a:lnTo>
                  <a:pt x="159" y="22"/>
                </a:lnTo>
                <a:lnTo>
                  <a:pt x="153" y="19"/>
                </a:lnTo>
                <a:lnTo>
                  <a:pt x="148" y="15"/>
                </a:lnTo>
                <a:lnTo>
                  <a:pt x="143" y="12"/>
                </a:lnTo>
                <a:lnTo>
                  <a:pt x="139" y="9"/>
                </a:lnTo>
                <a:lnTo>
                  <a:pt x="135" y="7"/>
                </a:lnTo>
                <a:lnTo>
                  <a:pt x="132" y="5"/>
                </a:lnTo>
                <a:lnTo>
                  <a:pt x="130" y="3"/>
                </a:lnTo>
                <a:lnTo>
                  <a:pt x="127" y="2"/>
                </a:lnTo>
                <a:lnTo>
                  <a:pt x="124" y="1"/>
                </a:lnTo>
                <a:lnTo>
                  <a:pt x="122" y="0"/>
                </a:lnTo>
                <a:lnTo>
                  <a:pt x="119" y="0"/>
                </a:lnTo>
                <a:lnTo>
                  <a:pt x="116" y="0"/>
                </a:lnTo>
                <a:lnTo>
                  <a:pt x="113" y="0"/>
                </a:lnTo>
                <a:lnTo>
                  <a:pt x="110" y="0"/>
                </a:lnTo>
                <a:lnTo>
                  <a:pt x="107" y="0"/>
                </a:lnTo>
                <a:lnTo>
                  <a:pt x="104" y="1"/>
                </a:lnTo>
                <a:lnTo>
                  <a:pt x="101" y="1"/>
                </a:lnTo>
                <a:lnTo>
                  <a:pt x="99" y="2"/>
                </a:lnTo>
                <a:lnTo>
                  <a:pt x="96" y="2"/>
                </a:lnTo>
                <a:lnTo>
                  <a:pt x="93" y="3"/>
                </a:lnTo>
                <a:lnTo>
                  <a:pt x="91" y="3"/>
                </a:lnTo>
                <a:lnTo>
                  <a:pt x="88" y="3"/>
                </a:lnTo>
                <a:lnTo>
                  <a:pt x="86" y="3"/>
                </a:lnTo>
                <a:lnTo>
                  <a:pt x="83" y="3"/>
                </a:lnTo>
                <a:lnTo>
                  <a:pt x="79" y="4"/>
                </a:lnTo>
                <a:lnTo>
                  <a:pt x="76" y="4"/>
                </a:lnTo>
                <a:lnTo>
                  <a:pt x="72" y="5"/>
                </a:lnTo>
                <a:lnTo>
                  <a:pt x="67" y="5"/>
                </a:lnTo>
                <a:lnTo>
                  <a:pt x="63" y="6"/>
                </a:lnTo>
                <a:lnTo>
                  <a:pt x="58" y="7"/>
                </a:lnTo>
                <a:lnTo>
                  <a:pt x="54" y="8"/>
                </a:lnTo>
                <a:lnTo>
                  <a:pt x="49" y="9"/>
                </a:lnTo>
                <a:lnTo>
                  <a:pt x="45" y="10"/>
                </a:lnTo>
                <a:lnTo>
                  <a:pt x="40" y="11"/>
                </a:lnTo>
                <a:lnTo>
                  <a:pt x="36" y="12"/>
                </a:lnTo>
                <a:lnTo>
                  <a:pt x="31" y="13"/>
                </a:lnTo>
                <a:lnTo>
                  <a:pt x="28" y="14"/>
                </a:lnTo>
                <a:lnTo>
                  <a:pt x="24" y="15"/>
                </a:lnTo>
                <a:lnTo>
                  <a:pt x="21" y="16"/>
                </a:lnTo>
                <a:lnTo>
                  <a:pt x="18" y="17"/>
                </a:lnTo>
                <a:lnTo>
                  <a:pt x="15" y="18"/>
                </a:lnTo>
                <a:lnTo>
                  <a:pt x="12" y="19"/>
                </a:lnTo>
                <a:lnTo>
                  <a:pt x="10" y="20"/>
                </a:lnTo>
                <a:lnTo>
                  <a:pt x="7" y="21"/>
                </a:lnTo>
                <a:lnTo>
                  <a:pt x="5" y="22"/>
                </a:lnTo>
                <a:lnTo>
                  <a:pt x="4" y="24"/>
                </a:lnTo>
                <a:lnTo>
                  <a:pt x="2" y="25"/>
                </a:lnTo>
                <a:lnTo>
                  <a:pt x="1" y="27"/>
                </a:lnTo>
                <a:lnTo>
                  <a:pt x="1" y="29"/>
                </a:lnTo>
                <a:lnTo>
                  <a:pt x="0" y="31"/>
                </a:lnTo>
                <a:lnTo>
                  <a:pt x="1" y="33"/>
                </a:lnTo>
                <a:lnTo>
                  <a:pt x="2" y="36"/>
                </a:lnTo>
                <a:lnTo>
                  <a:pt x="3" y="39"/>
                </a:lnTo>
                <a:lnTo>
                  <a:pt x="5" y="42"/>
                </a:lnTo>
                <a:lnTo>
                  <a:pt x="8" y="46"/>
                </a:lnTo>
                <a:lnTo>
                  <a:pt x="10" y="49"/>
                </a:lnTo>
                <a:lnTo>
                  <a:pt x="13" y="51"/>
                </a:lnTo>
                <a:lnTo>
                  <a:pt x="16" y="53"/>
                </a:lnTo>
                <a:lnTo>
                  <a:pt x="19" y="55"/>
                </a:lnTo>
                <a:lnTo>
                  <a:pt x="22" y="56"/>
                </a:lnTo>
                <a:lnTo>
                  <a:pt x="25" y="56"/>
                </a:lnTo>
                <a:lnTo>
                  <a:pt x="28" y="57"/>
                </a:lnTo>
                <a:lnTo>
                  <a:pt x="31" y="57"/>
                </a:lnTo>
                <a:lnTo>
                  <a:pt x="35" y="57"/>
                </a:lnTo>
                <a:lnTo>
                  <a:pt x="38" y="56"/>
                </a:lnTo>
                <a:lnTo>
                  <a:pt x="41" y="56"/>
                </a:lnTo>
                <a:lnTo>
                  <a:pt x="44" y="56"/>
                </a:lnTo>
                <a:lnTo>
                  <a:pt x="47" y="55"/>
                </a:lnTo>
                <a:lnTo>
                  <a:pt x="50" y="55"/>
                </a:lnTo>
                <a:lnTo>
                  <a:pt x="53" y="55"/>
                </a:lnTo>
                <a:lnTo>
                  <a:pt x="56" y="55"/>
                </a:lnTo>
                <a:lnTo>
                  <a:pt x="59" y="55"/>
                </a:lnTo>
                <a:lnTo>
                  <a:pt x="62" y="55"/>
                </a:lnTo>
                <a:lnTo>
                  <a:pt x="65" y="55"/>
                </a:lnTo>
                <a:lnTo>
                  <a:pt x="68" y="55"/>
                </a:lnTo>
                <a:lnTo>
                  <a:pt x="71" y="56"/>
                </a:lnTo>
                <a:lnTo>
                  <a:pt x="73" y="56"/>
                </a:lnTo>
                <a:lnTo>
                  <a:pt x="76" y="56"/>
                </a:lnTo>
                <a:lnTo>
                  <a:pt x="78" y="56"/>
                </a:lnTo>
                <a:lnTo>
                  <a:pt x="80" y="56"/>
                </a:lnTo>
                <a:lnTo>
                  <a:pt x="82" y="57"/>
                </a:lnTo>
                <a:lnTo>
                  <a:pt x="83" y="57"/>
                </a:lnTo>
                <a:lnTo>
                  <a:pt x="85" y="57"/>
                </a:lnTo>
                <a:lnTo>
                  <a:pt x="86" y="57"/>
                </a:lnTo>
                <a:lnTo>
                  <a:pt x="82" y="60"/>
                </a:lnTo>
                <a:lnTo>
                  <a:pt x="77" y="62"/>
                </a:lnTo>
                <a:lnTo>
                  <a:pt x="73" y="65"/>
                </a:lnTo>
                <a:lnTo>
                  <a:pt x="69" y="69"/>
                </a:lnTo>
                <a:lnTo>
                  <a:pt x="65" y="72"/>
                </a:lnTo>
                <a:lnTo>
                  <a:pt x="61" y="76"/>
                </a:lnTo>
                <a:lnTo>
                  <a:pt x="58" y="79"/>
                </a:lnTo>
                <a:lnTo>
                  <a:pt x="55" y="83"/>
                </a:lnTo>
                <a:lnTo>
                  <a:pt x="52" y="87"/>
                </a:lnTo>
                <a:lnTo>
                  <a:pt x="50" y="92"/>
                </a:lnTo>
                <a:lnTo>
                  <a:pt x="48" y="96"/>
                </a:lnTo>
                <a:lnTo>
                  <a:pt x="46" y="100"/>
                </a:lnTo>
                <a:lnTo>
                  <a:pt x="44" y="105"/>
                </a:lnTo>
                <a:lnTo>
                  <a:pt x="43" y="109"/>
                </a:lnTo>
                <a:lnTo>
                  <a:pt x="43" y="113"/>
                </a:lnTo>
                <a:lnTo>
                  <a:pt x="43" y="117"/>
                </a:lnTo>
                <a:lnTo>
                  <a:pt x="43" y="122"/>
                </a:lnTo>
                <a:lnTo>
                  <a:pt x="43" y="127"/>
                </a:lnTo>
                <a:lnTo>
                  <a:pt x="43" y="131"/>
                </a:lnTo>
                <a:lnTo>
                  <a:pt x="44" y="136"/>
                </a:lnTo>
                <a:lnTo>
                  <a:pt x="44" y="140"/>
                </a:lnTo>
                <a:lnTo>
                  <a:pt x="44" y="144"/>
                </a:lnTo>
                <a:lnTo>
                  <a:pt x="45" y="148"/>
                </a:lnTo>
                <a:lnTo>
                  <a:pt x="45" y="151"/>
                </a:lnTo>
                <a:lnTo>
                  <a:pt x="46" y="155"/>
                </a:lnTo>
                <a:lnTo>
                  <a:pt x="47" y="158"/>
                </a:lnTo>
                <a:lnTo>
                  <a:pt x="48" y="161"/>
                </a:lnTo>
                <a:lnTo>
                  <a:pt x="49" y="163"/>
                </a:lnTo>
                <a:lnTo>
                  <a:pt x="51" y="165"/>
                </a:lnTo>
                <a:lnTo>
                  <a:pt x="52" y="167"/>
                </a:lnTo>
                <a:lnTo>
                  <a:pt x="55" y="169"/>
                </a:lnTo>
                <a:lnTo>
                  <a:pt x="57" y="170"/>
                </a:lnTo>
                <a:lnTo>
                  <a:pt x="60" y="170"/>
                </a:lnTo>
                <a:lnTo>
                  <a:pt x="63" y="170"/>
                </a:lnTo>
                <a:lnTo>
                  <a:pt x="66" y="169"/>
                </a:lnTo>
                <a:lnTo>
                  <a:pt x="69" y="168"/>
                </a:lnTo>
                <a:lnTo>
                  <a:pt x="71" y="166"/>
                </a:lnTo>
                <a:lnTo>
                  <a:pt x="74" y="164"/>
                </a:lnTo>
                <a:lnTo>
                  <a:pt x="76" y="162"/>
                </a:lnTo>
                <a:lnTo>
                  <a:pt x="78" y="159"/>
                </a:lnTo>
                <a:lnTo>
                  <a:pt x="81" y="156"/>
                </a:lnTo>
                <a:lnTo>
                  <a:pt x="82" y="152"/>
                </a:lnTo>
                <a:lnTo>
                  <a:pt x="84" y="149"/>
                </a:lnTo>
                <a:lnTo>
                  <a:pt x="86" y="145"/>
                </a:lnTo>
                <a:lnTo>
                  <a:pt x="87" y="141"/>
                </a:lnTo>
                <a:lnTo>
                  <a:pt x="88" y="137"/>
                </a:lnTo>
                <a:lnTo>
                  <a:pt x="90" y="132"/>
                </a:lnTo>
                <a:lnTo>
                  <a:pt x="90" y="128"/>
                </a:lnTo>
                <a:lnTo>
                  <a:pt x="91" y="127"/>
                </a:lnTo>
                <a:lnTo>
                  <a:pt x="92" y="125"/>
                </a:lnTo>
                <a:lnTo>
                  <a:pt x="93" y="124"/>
                </a:lnTo>
                <a:lnTo>
                  <a:pt x="95" y="122"/>
                </a:lnTo>
                <a:lnTo>
                  <a:pt x="97" y="120"/>
                </a:lnTo>
                <a:lnTo>
                  <a:pt x="99" y="118"/>
                </a:lnTo>
                <a:lnTo>
                  <a:pt x="101" y="116"/>
                </a:lnTo>
                <a:lnTo>
                  <a:pt x="104" y="114"/>
                </a:lnTo>
                <a:lnTo>
                  <a:pt x="106" y="112"/>
                </a:lnTo>
                <a:lnTo>
                  <a:pt x="109" y="110"/>
                </a:lnTo>
                <a:lnTo>
                  <a:pt x="112" y="108"/>
                </a:lnTo>
                <a:lnTo>
                  <a:pt x="114" y="106"/>
                </a:lnTo>
                <a:lnTo>
                  <a:pt x="117" y="104"/>
                </a:lnTo>
                <a:lnTo>
                  <a:pt x="119" y="102"/>
                </a:lnTo>
                <a:lnTo>
                  <a:pt x="122" y="100"/>
                </a:lnTo>
                <a:lnTo>
                  <a:pt x="124" y="99"/>
                </a:lnTo>
                <a:lnTo>
                  <a:pt x="126" y="97"/>
                </a:lnTo>
                <a:lnTo>
                  <a:pt x="128" y="96"/>
                </a:lnTo>
                <a:lnTo>
                  <a:pt x="131" y="95"/>
                </a:lnTo>
                <a:lnTo>
                  <a:pt x="133" y="95"/>
                </a:lnTo>
                <a:lnTo>
                  <a:pt x="135" y="95"/>
                </a:lnTo>
                <a:lnTo>
                  <a:pt x="137" y="96"/>
                </a:lnTo>
                <a:lnTo>
                  <a:pt x="139" y="97"/>
                </a:lnTo>
                <a:lnTo>
                  <a:pt x="142" y="98"/>
                </a:lnTo>
                <a:lnTo>
                  <a:pt x="144" y="99"/>
                </a:lnTo>
                <a:lnTo>
                  <a:pt x="146" y="100"/>
                </a:lnTo>
                <a:lnTo>
                  <a:pt x="148" y="102"/>
                </a:lnTo>
                <a:lnTo>
                  <a:pt x="153" y="105"/>
                </a:lnTo>
                <a:lnTo>
                  <a:pt x="156" y="107"/>
                </a:lnTo>
                <a:lnTo>
                  <a:pt x="158" y="108"/>
                </a:lnTo>
                <a:lnTo>
                  <a:pt x="161" y="109"/>
                </a:lnTo>
                <a:lnTo>
                  <a:pt x="158" y="108"/>
                </a:lnTo>
                <a:lnTo>
                  <a:pt x="154" y="107"/>
                </a:lnTo>
                <a:lnTo>
                  <a:pt x="151" y="107"/>
                </a:lnTo>
                <a:lnTo>
                  <a:pt x="148" y="106"/>
                </a:lnTo>
                <a:lnTo>
                  <a:pt x="145" y="106"/>
                </a:lnTo>
                <a:lnTo>
                  <a:pt x="142" y="106"/>
                </a:lnTo>
                <a:lnTo>
                  <a:pt x="140" y="106"/>
                </a:lnTo>
                <a:lnTo>
                  <a:pt x="137" y="107"/>
                </a:lnTo>
                <a:lnTo>
                  <a:pt x="135" y="107"/>
                </a:lnTo>
                <a:lnTo>
                  <a:pt x="132" y="108"/>
                </a:lnTo>
                <a:lnTo>
                  <a:pt x="130" y="109"/>
                </a:lnTo>
                <a:lnTo>
                  <a:pt x="128" y="110"/>
                </a:lnTo>
                <a:lnTo>
                  <a:pt x="126" y="111"/>
                </a:lnTo>
                <a:lnTo>
                  <a:pt x="124" y="113"/>
                </a:lnTo>
                <a:lnTo>
                  <a:pt x="121" y="114"/>
                </a:lnTo>
                <a:lnTo>
                  <a:pt x="120" y="115"/>
                </a:lnTo>
                <a:lnTo>
                  <a:pt x="117" y="118"/>
                </a:lnTo>
                <a:lnTo>
                  <a:pt x="115" y="120"/>
                </a:lnTo>
                <a:lnTo>
                  <a:pt x="112" y="124"/>
                </a:lnTo>
                <a:lnTo>
                  <a:pt x="109" y="127"/>
                </a:lnTo>
                <a:lnTo>
                  <a:pt x="106" y="131"/>
                </a:lnTo>
                <a:lnTo>
                  <a:pt x="103" y="135"/>
                </a:lnTo>
                <a:lnTo>
                  <a:pt x="99" y="140"/>
                </a:lnTo>
                <a:lnTo>
                  <a:pt x="96" y="144"/>
                </a:lnTo>
                <a:lnTo>
                  <a:pt x="89" y="153"/>
                </a:lnTo>
                <a:lnTo>
                  <a:pt x="86" y="157"/>
                </a:lnTo>
                <a:lnTo>
                  <a:pt x="83" y="162"/>
                </a:lnTo>
                <a:lnTo>
                  <a:pt x="80" y="166"/>
                </a:lnTo>
                <a:lnTo>
                  <a:pt x="78" y="170"/>
                </a:lnTo>
                <a:lnTo>
                  <a:pt x="76" y="173"/>
                </a:lnTo>
                <a:lnTo>
                  <a:pt x="74" y="176"/>
                </a:lnTo>
                <a:lnTo>
                  <a:pt x="72" y="179"/>
                </a:lnTo>
                <a:lnTo>
                  <a:pt x="70" y="182"/>
                </a:lnTo>
                <a:lnTo>
                  <a:pt x="69" y="185"/>
                </a:lnTo>
                <a:lnTo>
                  <a:pt x="67" y="188"/>
                </a:lnTo>
                <a:lnTo>
                  <a:pt x="66" y="191"/>
                </a:lnTo>
                <a:lnTo>
                  <a:pt x="65" y="195"/>
                </a:lnTo>
                <a:lnTo>
                  <a:pt x="65" y="198"/>
                </a:lnTo>
                <a:lnTo>
                  <a:pt x="64" y="202"/>
                </a:lnTo>
                <a:lnTo>
                  <a:pt x="63" y="206"/>
                </a:lnTo>
                <a:lnTo>
                  <a:pt x="63" y="210"/>
                </a:lnTo>
                <a:lnTo>
                  <a:pt x="63" y="213"/>
                </a:lnTo>
                <a:lnTo>
                  <a:pt x="63" y="217"/>
                </a:lnTo>
                <a:lnTo>
                  <a:pt x="63" y="222"/>
                </a:lnTo>
                <a:lnTo>
                  <a:pt x="63" y="226"/>
                </a:lnTo>
                <a:lnTo>
                  <a:pt x="63" y="230"/>
                </a:lnTo>
                <a:lnTo>
                  <a:pt x="63" y="234"/>
                </a:lnTo>
                <a:lnTo>
                  <a:pt x="63" y="239"/>
                </a:lnTo>
                <a:lnTo>
                  <a:pt x="64" y="243"/>
                </a:lnTo>
                <a:lnTo>
                  <a:pt x="64" y="247"/>
                </a:lnTo>
                <a:lnTo>
                  <a:pt x="64" y="251"/>
                </a:lnTo>
                <a:lnTo>
                  <a:pt x="65" y="254"/>
                </a:lnTo>
                <a:lnTo>
                  <a:pt x="66" y="257"/>
                </a:lnTo>
                <a:lnTo>
                  <a:pt x="67" y="260"/>
                </a:lnTo>
                <a:lnTo>
                  <a:pt x="68" y="262"/>
                </a:lnTo>
                <a:lnTo>
                  <a:pt x="69" y="264"/>
                </a:lnTo>
                <a:lnTo>
                  <a:pt x="70" y="266"/>
                </a:lnTo>
                <a:lnTo>
                  <a:pt x="72" y="268"/>
                </a:lnTo>
                <a:lnTo>
                  <a:pt x="73" y="269"/>
                </a:lnTo>
                <a:lnTo>
                  <a:pt x="75" y="270"/>
                </a:lnTo>
                <a:lnTo>
                  <a:pt x="76" y="271"/>
                </a:lnTo>
                <a:lnTo>
                  <a:pt x="78" y="272"/>
                </a:lnTo>
                <a:lnTo>
                  <a:pt x="80" y="272"/>
                </a:lnTo>
                <a:lnTo>
                  <a:pt x="82" y="271"/>
                </a:lnTo>
                <a:lnTo>
                  <a:pt x="84" y="271"/>
                </a:lnTo>
                <a:lnTo>
                  <a:pt x="86" y="270"/>
                </a:lnTo>
                <a:lnTo>
                  <a:pt x="88" y="269"/>
                </a:lnTo>
                <a:lnTo>
                  <a:pt x="90" y="267"/>
                </a:lnTo>
                <a:lnTo>
                  <a:pt x="91" y="265"/>
                </a:lnTo>
                <a:lnTo>
                  <a:pt x="93" y="263"/>
                </a:lnTo>
                <a:lnTo>
                  <a:pt x="95" y="261"/>
                </a:lnTo>
                <a:lnTo>
                  <a:pt x="96" y="258"/>
                </a:lnTo>
                <a:lnTo>
                  <a:pt x="97" y="255"/>
                </a:lnTo>
                <a:lnTo>
                  <a:pt x="99" y="252"/>
                </a:lnTo>
                <a:lnTo>
                  <a:pt x="100" y="249"/>
                </a:lnTo>
                <a:lnTo>
                  <a:pt x="101" y="245"/>
                </a:lnTo>
                <a:lnTo>
                  <a:pt x="102" y="242"/>
                </a:lnTo>
                <a:lnTo>
                  <a:pt x="102" y="238"/>
                </a:lnTo>
                <a:lnTo>
                  <a:pt x="103" y="234"/>
                </a:lnTo>
                <a:lnTo>
                  <a:pt x="104" y="230"/>
                </a:lnTo>
                <a:lnTo>
                  <a:pt x="105" y="225"/>
                </a:lnTo>
                <a:lnTo>
                  <a:pt x="107" y="221"/>
                </a:lnTo>
                <a:lnTo>
                  <a:pt x="110" y="216"/>
                </a:lnTo>
                <a:lnTo>
                  <a:pt x="113" y="211"/>
                </a:lnTo>
                <a:lnTo>
                  <a:pt x="116" y="206"/>
                </a:lnTo>
                <a:lnTo>
                  <a:pt x="120" y="202"/>
                </a:lnTo>
                <a:lnTo>
                  <a:pt x="124" y="197"/>
                </a:lnTo>
                <a:lnTo>
                  <a:pt x="128" y="192"/>
                </a:lnTo>
                <a:lnTo>
                  <a:pt x="133" y="188"/>
                </a:lnTo>
                <a:lnTo>
                  <a:pt x="137" y="184"/>
                </a:lnTo>
                <a:lnTo>
                  <a:pt x="141" y="180"/>
                </a:lnTo>
                <a:lnTo>
                  <a:pt x="145" y="176"/>
                </a:lnTo>
                <a:lnTo>
                  <a:pt x="149" y="173"/>
                </a:lnTo>
                <a:lnTo>
                  <a:pt x="152" y="170"/>
                </a:lnTo>
                <a:lnTo>
                  <a:pt x="155" y="167"/>
                </a:lnTo>
                <a:lnTo>
                  <a:pt x="156" y="167"/>
                </a:lnTo>
                <a:lnTo>
                  <a:pt x="158" y="167"/>
                </a:lnTo>
                <a:lnTo>
                  <a:pt x="160" y="167"/>
                </a:lnTo>
                <a:lnTo>
                  <a:pt x="161" y="168"/>
                </a:lnTo>
                <a:lnTo>
                  <a:pt x="163" y="169"/>
                </a:lnTo>
                <a:lnTo>
                  <a:pt x="165" y="170"/>
                </a:lnTo>
                <a:lnTo>
                  <a:pt x="168" y="172"/>
                </a:lnTo>
                <a:lnTo>
                  <a:pt x="170" y="173"/>
                </a:lnTo>
                <a:lnTo>
                  <a:pt x="172" y="175"/>
                </a:lnTo>
                <a:lnTo>
                  <a:pt x="174" y="176"/>
                </a:lnTo>
                <a:lnTo>
                  <a:pt x="175" y="178"/>
                </a:lnTo>
                <a:lnTo>
                  <a:pt x="177" y="179"/>
                </a:lnTo>
                <a:lnTo>
                  <a:pt x="178" y="180"/>
                </a:lnTo>
                <a:lnTo>
                  <a:pt x="179" y="181"/>
                </a:lnTo>
                <a:lnTo>
                  <a:pt x="180" y="182"/>
                </a:lnTo>
                <a:lnTo>
                  <a:pt x="176" y="182"/>
                </a:lnTo>
                <a:lnTo>
                  <a:pt x="173" y="183"/>
                </a:lnTo>
                <a:lnTo>
                  <a:pt x="169" y="184"/>
                </a:lnTo>
                <a:lnTo>
                  <a:pt x="165" y="185"/>
                </a:lnTo>
                <a:lnTo>
                  <a:pt x="161" y="187"/>
                </a:lnTo>
                <a:lnTo>
                  <a:pt x="158" y="189"/>
                </a:lnTo>
                <a:lnTo>
                  <a:pt x="154" y="191"/>
                </a:lnTo>
                <a:lnTo>
                  <a:pt x="150" y="194"/>
                </a:lnTo>
                <a:lnTo>
                  <a:pt x="146" y="196"/>
                </a:lnTo>
                <a:lnTo>
                  <a:pt x="142" y="200"/>
                </a:lnTo>
                <a:lnTo>
                  <a:pt x="139" y="203"/>
                </a:lnTo>
                <a:lnTo>
                  <a:pt x="135" y="207"/>
                </a:lnTo>
                <a:lnTo>
                  <a:pt x="132" y="211"/>
                </a:lnTo>
                <a:lnTo>
                  <a:pt x="128" y="215"/>
                </a:lnTo>
                <a:lnTo>
                  <a:pt x="125" y="219"/>
                </a:lnTo>
                <a:lnTo>
                  <a:pt x="122" y="224"/>
                </a:lnTo>
                <a:lnTo>
                  <a:pt x="118" y="228"/>
                </a:lnTo>
                <a:lnTo>
                  <a:pt x="115" y="232"/>
                </a:lnTo>
                <a:lnTo>
                  <a:pt x="112" y="236"/>
                </a:lnTo>
                <a:lnTo>
                  <a:pt x="109" y="240"/>
                </a:lnTo>
                <a:lnTo>
                  <a:pt x="106" y="244"/>
                </a:lnTo>
                <a:lnTo>
                  <a:pt x="103" y="248"/>
                </a:lnTo>
                <a:lnTo>
                  <a:pt x="101" y="252"/>
                </a:lnTo>
                <a:lnTo>
                  <a:pt x="98" y="256"/>
                </a:lnTo>
                <a:lnTo>
                  <a:pt x="96" y="260"/>
                </a:lnTo>
                <a:lnTo>
                  <a:pt x="95" y="263"/>
                </a:lnTo>
                <a:lnTo>
                  <a:pt x="93" y="267"/>
                </a:lnTo>
                <a:lnTo>
                  <a:pt x="92" y="270"/>
                </a:lnTo>
                <a:lnTo>
                  <a:pt x="91" y="273"/>
                </a:lnTo>
                <a:lnTo>
                  <a:pt x="91" y="275"/>
                </a:lnTo>
                <a:lnTo>
                  <a:pt x="92" y="278"/>
                </a:lnTo>
                <a:lnTo>
                  <a:pt x="93" y="280"/>
                </a:lnTo>
                <a:lnTo>
                  <a:pt x="94" y="282"/>
                </a:lnTo>
                <a:lnTo>
                  <a:pt x="95" y="283"/>
                </a:lnTo>
                <a:lnTo>
                  <a:pt x="96" y="284"/>
                </a:lnTo>
                <a:lnTo>
                  <a:pt x="97" y="285"/>
                </a:lnTo>
                <a:lnTo>
                  <a:pt x="98" y="287"/>
                </a:lnTo>
                <a:lnTo>
                  <a:pt x="100" y="288"/>
                </a:lnTo>
                <a:lnTo>
                  <a:pt x="101" y="288"/>
                </a:lnTo>
                <a:lnTo>
                  <a:pt x="102" y="289"/>
                </a:lnTo>
                <a:lnTo>
                  <a:pt x="103" y="290"/>
                </a:lnTo>
                <a:lnTo>
                  <a:pt x="105" y="290"/>
                </a:lnTo>
                <a:lnTo>
                  <a:pt x="106" y="291"/>
                </a:lnTo>
                <a:lnTo>
                  <a:pt x="107" y="291"/>
                </a:lnTo>
                <a:lnTo>
                  <a:pt x="109" y="291"/>
                </a:lnTo>
                <a:lnTo>
                  <a:pt x="110" y="291"/>
                </a:lnTo>
                <a:lnTo>
                  <a:pt x="112" y="291"/>
                </a:lnTo>
                <a:lnTo>
                  <a:pt x="113" y="290"/>
                </a:lnTo>
                <a:lnTo>
                  <a:pt x="115" y="289"/>
                </a:lnTo>
                <a:lnTo>
                  <a:pt x="117" y="288"/>
                </a:lnTo>
                <a:lnTo>
                  <a:pt x="120" y="286"/>
                </a:lnTo>
                <a:lnTo>
                  <a:pt x="123" y="284"/>
                </a:lnTo>
                <a:lnTo>
                  <a:pt x="126" y="281"/>
                </a:lnTo>
                <a:lnTo>
                  <a:pt x="129" y="279"/>
                </a:lnTo>
                <a:lnTo>
                  <a:pt x="132" y="276"/>
                </a:lnTo>
                <a:lnTo>
                  <a:pt x="136" y="273"/>
                </a:lnTo>
                <a:lnTo>
                  <a:pt x="139" y="270"/>
                </a:lnTo>
                <a:lnTo>
                  <a:pt x="142" y="267"/>
                </a:lnTo>
                <a:lnTo>
                  <a:pt x="145" y="265"/>
                </a:lnTo>
                <a:lnTo>
                  <a:pt x="148" y="263"/>
                </a:lnTo>
                <a:lnTo>
                  <a:pt x="150" y="261"/>
                </a:lnTo>
                <a:lnTo>
                  <a:pt x="152" y="259"/>
                </a:lnTo>
                <a:lnTo>
                  <a:pt x="154" y="258"/>
                </a:lnTo>
                <a:lnTo>
                  <a:pt x="155" y="257"/>
                </a:lnTo>
                <a:lnTo>
                  <a:pt x="160" y="263"/>
                </a:lnTo>
                <a:lnTo>
                  <a:pt x="165" y="269"/>
                </a:lnTo>
                <a:lnTo>
                  <a:pt x="170" y="274"/>
                </a:lnTo>
                <a:lnTo>
                  <a:pt x="174" y="280"/>
                </a:lnTo>
                <a:lnTo>
                  <a:pt x="179" y="284"/>
                </a:lnTo>
                <a:lnTo>
                  <a:pt x="183" y="289"/>
                </a:lnTo>
                <a:lnTo>
                  <a:pt x="188" y="294"/>
                </a:lnTo>
                <a:lnTo>
                  <a:pt x="192" y="298"/>
                </a:lnTo>
                <a:lnTo>
                  <a:pt x="197" y="302"/>
                </a:lnTo>
                <a:lnTo>
                  <a:pt x="201" y="306"/>
                </a:lnTo>
                <a:lnTo>
                  <a:pt x="206" y="309"/>
                </a:lnTo>
                <a:lnTo>
                  <a:pt x="210" y="313"/>
                </a:lnTo>
                <a:lnTo>
                  <a:pt x="215" y="316"/>
                </a:lnTo>
                <a:lnTo>
                  <a:pt x="220" y="319"/>
                </a:lnTo>
                <a:lnTo>
                  <a:pt x="225" y="323"/>
                </a:lnTo>
                <a:lnTo>
                  <a:pt x="230" y="326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0" name="Freeform 48">
            <a:extLst>
              <a:ext uri="{FF2B5EF4-FFF2-40B4-BE49-F238E27FC236}">
                <a16:creationId xmlns:a16="http://schemas.microsoft.com/office/drawing/2014/main" id="{8D20A42C-D3C0-79BF-0349-B7C24A7DB6E9}"/>
              </a:ext>
            </a:extLst>
          </p:cNvPr>
          <p:cNvSpPr>
            <a:spLocks/>
          </p:cNvSpPr>
          <p:nvPr/>
        </p:nvSpPr>
        <p:spPr bwMode="auto">
          <a:xfrm>
            <a:off x="7781925" y="3328988"/>
            <a:ext cx="120650" cy="25400"/>
          </a:xfrm>
          <a:custGeom>
            <a:avLst/>
            <a:gdLst>
              <a:gd name="T0" fmla="*/ 0 w 76"/>
              <a:gd name="T1" fmla="*/ 2147483646 h 16"/>
              <a:gd name="T2" fmla="*/ 2147483646 w 76"/>
              <a:gd name="T3" fmla="*/ 2147483646 h 16"/>
              <a:gd name="T4" fmla="*/ 2147483646 w 76"/>
              <a:gd name="T5" fmla="*/ 2147483646 h 16"/>
              <a:gd name="T6" fmla="*/ 2147483646 w 76"/>
              <a:gd name="T7" fmla="*/ 2147483646 h 16"/>
              <a:gd name="T8" fmla="*/ 2147483646 w 76"/>
              <a:gd name="T9" fmla="*/ 2147483646 h 16"/>
              <a:gd name="T10" fmla="*/ 2147483646 w 76"/>
              <a:gd name="T11" fmla="*/ 2147483646 h 16"/>
              <a:gd name="T12" fmla="*/ 2147483646 w 76"/>
              <a:gd name="T13" fmla="*/ 2147483646 h 16"/>
              <a:gd name="T14" fmla="*/ 2147483646 w 76"/>
              <a:gd name="T15" fmla="*/ 2147483646 h 16"/>
              <a:gd name="T16" fmla="*/ 2147483646 w 76"/>
              <a:gd name="T17" fmla="*/ 2147483646 h 16"/>
              <a:gd name="T18" fmla="*/ 2147483646 w 76"/>
              <a:gd name="T19" fmla="*/ 2147483646 h 16"/>
              <a:gd name="T20" fmla="*/ 2147483646 w 76"/>
              <a:gd name="T21" fmla="*/ 2147483646 h 16"/>
              <a:gd name="T22" fmla="*/ 2147483646 w 76"/>
              <a:gd name="T23" fmla="*/ 2147483646 h 16"/>
              <a:gd name="T24" fmla="*/ 2147483646 w 76"/>
              <a:gd name="T25" fmla="*/ 2147483646 h 16"/>
              <a:gd name="T26" fmla="*/ 2147483646 w 76"/>
              <a:gd name="T27" fmla="*/ 2147483646 h 16"/>
              <a:gd name="T28" fmla="*/ 2147483646 w 76"/>
              <a:gd name="T29" fmla="*/ 2147483646 h 16"/>
              <a:gd name="T30" fmla="*/ 2147483646 w 76"/>
              <a:gd name="T31" fmla="*/ 2147483646 h 16"/>
              <a:gd name="T32" fmla="*/ 2147483646 w 76"/>
              <a:gd name="T33" fmla="*/ 2147483646 h 16"/>
              <a:gd name="T34" fmla="*/ 2147483646 w 76"/>
              <a:gd name="T35" fmla="*/ 2147483646 h 16"/>
              <a:gd name="T36" fmla="*/ 2147483646 w 76"/>
              <a:gd name="T37" fmla="*/ 2147483646 h 16"/>
              <a:gd name="T38" fmla="*/ 2147483646 w 76"/>
              <a:gd name="T39" fmla="*/ 2147483646 h 16"/>
              <a:gd name="T40" fmla="*/ 2147483646 w 76"/>
              <a:gd name="T41" fmla="*/ 2147483646 h 16"/>
              <a:gd name="T42" fmla="*/ 2147483646 w 76"/>
              <a:gd name="T43" fmla="*/ 2147483646 h 16"/>
              <a:gd name="T44" fmla="*/ 2147483646 w 76"/>
              <a:gd name="T45" fmla="*/ 2147483646 h 16"/>
              <a:gd name="T46" fmla="*/ 2147483646 w 76"/>
              <a:gd name="T47" fmla="*/ 2147483646 h 16"/>
              <a:gd name="T48" fmla="*/ 2147483646 w 76"/>
              <a:gd name="T49" fmla="*/ 2147483646 h 16"/>
              <a:gd name="T50" fmla="*/ 2147483646 w 76"/>
              <a:gd name="T51" fmla="*/ 2147483646 h 16"/>
              <a:gd name="T52" fmla="*/ 2147483646 w 76"/>
              <a:gd name="T53" fmla="*/ 2147483646 h 16"/>
              <a:gd name="T54" fmla="*/ 2147483646 w 76"/>
              <a:gd name="T55" fmla="*/ 2147483646 h 16"/>
              <a:gd name="T56" fmla="*/ 2147483646 w 76"/>
              <a:gd name="T57" fmla="*/ 2147483646 h 16"/>
              <a:gd name="T58" fmla="*/ 2147483646 w 76"/>
              <a:gd name="T59" fmla="*/ 2147483646 h 16"/>
              <a:gd name="T60" fmla="*/ 2147483646 w 76"/>
              <a:gd name="T61" fmla="*/ 2147483646 h 16"/>
              <a:gd name="T62" fmla="*/ 2147483646 w 76"/>
              <a:gd name="T63" fmla="*/ 0 h 16"/>
              <a:gd name="T64" fmla="*/ 2147483646 w 76"/>
              <a:gd name="T65" fmla="*/ 0 h 16"/>
              <a:gd name="T66" fmla="*/ 2147483646 w 76"/>
              <a:gd name="T67" fmla="*/ 0 h 16"/>
              <a:gd name="T68" fmla="*/ 2147483646 w 76"/>
              <a:gd name="T69" fmla="*/ 0 h 16"/>
              <a:gd name="T70" fmla="*/ 2147483646 w 76"/>
              <a:gd name="T71" fmla="*/ 0 h 16"/>
              <a:gd name="T72" fmla="*/ 2147483646 w 76"/>
              <a:gd name="T73" fmla="*/ 2147483646 h 16"/>
              <a:gd name="T74" fmla="*/ 2147483646 w 76"/>
              <a:gd name="T75" fmla="*/ 2147483646 h 16"/>
              <a:gd name="T76" fmla="*/ 2147483646 w 76"/>
              <a:gd name="T77" fmla="*/ 2147483646 h 16"/>
              <a:gd name="T78" fmla="*/ 2147483646 w 76"/>
              <a:gd name="T79" fmla="*/ 2147483646 h 16"/>
              <a:gd name="T80" fmla="*/ 2147483646 w 76"/>
              <a:gd name="T81" fmla="*/ 2147483646 h 16"/>
              <a:gd name="T82" fmla="*/ 2147483646 w 76"/>
              <a:gd name="T83" fmla="*/ 2147483646 h 16"/>
              <a:gd name="T84" fmla="*/ 2147483646 w 76"/>
              <a:gd name="T85" fmla="*/ 2147483646 h 16"/>
              <a:gd name="T86" fmla="*/ 2147483646 w 76"/>
              <a:gd name="T87" fmla="*/ 2147483646 h 16"/>
              <a:gd name="T88" fmla="*/ 2147483646 w 76"/>
              <a:gd name="T89" fmla="*/ 2147483646 h 16"/>
              <a:gd name="T90" fmla="*/ 2147483646 w 76"/>
              <a:gd name="T91" fmla="*/ 2147483646 h 16"/>
              <a:gd name="T92" fmla="*/ 2147483646 w 76"/>
              <a:gd name="T93" fmla="*/ 2147483646 h 16"/>
              <a:gd name="T94" fmla="*/ 2147483646 w 76"/>
              <a:gd name="T95" fmla="*/ 2147483646 h 16"/>
              <a:gd name="T96" fmla="*/ 2147483646 w 76"/>
              <a:gd name="T97" fmla="*/ 2147483646 h 16"/>
              <a:gd name="T98" fmla="*/ 2147483646 w 76"/>
              <a:gd name="T99" fmla="*/ 2147483646 h 16"/>
              <a:gd name="T100" fmla="*/ 2147483646 w 76"/>
              <a:gd name="T101" fmla="*/ 2147483646 h 16"/>
              <a:gd name="T102" fmla="*/ 2147483646 w 76"/>
              <a:gd name="T103" fmla="*/ 2147483646 h 16"/>
              <a:gd name="T104" fmla="*/ 2147483646 w 76"/>
              <a:gd name="T105" fmla="*/ 2147483646 h 16"/>
              <a:gd name="T106" fmla="*/ 2147483646 w 76"/>
              <a:gd name="T107" fmla="*/ 2147483646 h 16"/>
              <a:gd name="T108" fmla="*/ 2147483646 w 76"/>
              <a:gd name="T109" fmla="*/ 2147483646 h 16"/>
              <a:gd name="T110" fmla="*/ 2147483646 w 76"/>
              <a:gd name="T111" fmla="*/ 2147483646 h 16"/>
              <a:gd name="T112" fmla="*/ 2147483646 w 76"/>
              <a:gd name="T113" fmla="*/ 2147483646 h 16"/>
              <a:gd name="T114" fmla="*/ 2147483646 w 76"/>
              <a:gd name="T115" fmla="*/ 2147483646 h 16"/>
              <a:gd name="T116" fmla="*/ 2147483646 w 76"/>
              <a:gd name="T117" fmla="*/ 2147483646 h 16"/>
              <a:gd name="T118" fmla="*/ 2147483646 w 76"/>
              <a:gd name="T119" fmla="*/ 2147483646 h 16"/>
              <a:gd name="T120" fmla="*/ 2147483646 w 76"/>
              <a:gd name="T121" fmla="*/ 2147483646 h 16"/>
              <a:gd name="T122" fmla="*/ 2147483646 w 76"/>
              <a:gd name="T123" fmla="*/ 2147483646 h 16"/>
              <a:gd name="T124" fmla="*/ 0 w 76"/>
              <a:gd name="T125" fmla="*/ 2147483646 h 1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76" h="16">
                <a:moveTo>
                  <a:pt x="0" y="4"/>
                </a:moveTo>
                <a:lnTo>
                  <a:pt x="1" y="4"/>
                </a:lnTo>
                <a:lnTo>
                  <a:pt x="3" y="4"/>
                </a:lnTo>
                <a:lnTo>
                  <a:pt x="5" y="4"/>
                </a:lnTo>
                <a:lnTo>
                  <a:pt x="6" y="5"/>
                </a:lnTo>
                <a:lnTo>
                  <a:pt x="7" y="6"/>
                </a:lnTo>
                <a:lnTo>
                  <a:pt x="9" y="6"/>
                </a:lnTo>
                <a:lnTo>
                  <a:pt x="12" y="8"/>
                </a:lnTo>
                <a:lnTo>
                  <a:pt x="14" y="9"/>
                </a:lnTo>
                <a:lnTo>
                  <a:pt x="16" y="10"/>
                </a:lnTo>
                <a:lnTo>
                  <a:pt x="18" y="11"/>
                </a:lnTo>
                <a:lnTo>
                  <a:pt x="19" y="12"/>
                </a:lnTo>
                <a:lnTo>
                  <a:pt x="20" y="13"/>
                </a:lnTo>
                <a:lnTo>
                  <a:pt x="21" y="14"/>
                </a:lnTo>
                <a:lnTo>
                  <a:pt x="22" y="14"/>
                </a:lnTo>
                <a:lnTo>
                  <a:pt x="23" y="15"/>
                </a:lnTo>
                <a:lnTo>
                  <a:pt x="26" y="14"/>
                </a:lnTo>
                <a:lnTo>
                  <a:pt x="29" y="14"/>
                </a:lnTo>
                <a:lnTo>
                  <a:pt x="32" y="13"/>
                </a:lnTo>
                <a:lnTo>
                  <a:pt x="36" y="11"/>
                </a:lnTo>
                <a:lnTo>
                  <a:pt x="40" y="11"/>
                </a:lnTo>
                <a:lnTo>
                  <a:pt x="44" y="9"/>
                </a:lnTo>
                <a:lnTo>
                  <a:pt x="47" y="9"/>
                </a:lnTo>
                <a:lnTo>
                  <a:pt x="51" y="7"/>
                </a:lnTo>
                <a:lnTo>
                  <a:pt x="55" y="6"/>
                </a:lnTo>
                <a:lnTo>
                  <a:pt x="58" y="5"/>
                </a:lnTo>
                <a:lnTo>
                  <a:pt x="62" y="4"/>
                </a:lnTo>
                <a:lnTo>
                  <a:pt x="66" y="3"/>
                </a:lnTo>
                <a:lnTo>
                  <a:pt x="69" y="2"/>
                </a:lnTo>
                <a:lnTo>
                  <a:pt x="71" y="1"/>
                </a:lnTo>
                <a:lnTo>
                  <a:pt x="73" y="1"/>
                </a:lnTo>
                <a:lnTo>
                  <a:pt x="75" y="0"/>
                </a:lnTo>
                <a:lnTo>
                  <a:pt x="72" y="0"/>
                </a:lnTo>
                <a:lnTo>
                  <a:pt x="69" y="0"/>
                </a:lnTo>
                <a:lnTo>
                  <a:pt x="67" y="0"/>
                </a:lnTo>
                <a:lnTo>
                  <a:pt x="63" y="0"/>
                </a:lnTo>
                <a:lnTo>
                  <a:pt x="60" y="1"/>
                </a:lnTo>
                <a:lnTo>
                  <a:pt x="56" y="1"/>
                </a:lnTo>
                <a:lnTo>
                  <a:pt x="53" y="1"/>
                </a:lnTo>
                <a:lnTo>
                  <a:pt x="49" y="2"/>
                </a:lnTo>
                <a:lnTo>
                  <a:pt x="46" y="2"/>
                </a:lnTo>
                <a:lnTo>
                  <a:pt x="43" y="3"/>
                </a:lnTo>
                <a:lnTo>
                  <a:pt x="40" y="4"/>
                </a:lnTo>
                <a:lnTo>
                  <a:pt x="36" y="4"/>
                </a:lnTo>
                <a:lnTo>
                  <a:pt x="33" y="4"/>
                </a:lnTo>
                <a:lnTo>
                  <a:pt x="31" y="4"/>
                </a:lnTo>
                <a:lnTo>
                  <a:pt x="29" y="4"/>
                </a:lnTo>
                <a:lnTo>
                  <a:pt x="27" y="4"/>
                </a:lnTo>
                <a:lnTo>
                  <a:pt x="25" y="5"/>
                </a:lnTo>
                <a:lnTo>
                  <a:pt x="23" y="5"/>
                </a:lnTo>
                <a:lnTo>
                  <a:pt x="19" y="6"/>
                </a:lnTo>
                <a:lnTo>
                  <a:pt x="18" y="6"/>
                </a:lnTo>
                <a:lnTo>
                  <a:pt x="16" y="6"/>
                </a:lnTo>
                <a:lnTo>
                  <a:pt x="14" y="6"/>
                </a:lnTo>
                <a:lnTo>
                  <a:pt x="12" y="6"/>
                </a:lnTo>
                <a:lnTo>
                  <a:pt x="10" y="6"/>
                </a:lnTo>
                <a:lnTo>
                  <a:pt x="8" y="6"/>
                </a:lnTo>
                <a:lnTo>
                  <a:pt x="6" y="6"/>
                </a:lnTo>
                <a:lnTo>
                  <a:pt x="4" y="5"/>
                </a:lnTo>
                <a:lnTo>
                  <a:pt x="2" y="5"/>
                </a:lnTo>
                <a:lnTo>
                  <a:pt x="1" y="5"/>
                </a:lnTo>
                <a:lnTo>
                  <a:pt x="0" y="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1" name="Freeform 49">
            <a:extLst>
              <a:ext uri="{FF2B5EF4-FFF2-40B4-BE49-F238E27FC236}">
                <a16:creationId xmlns:a16="http://schemas.microsoft.com/office/drawing/2014/main" id="{346F64F8-B907-BA1C-98F5-6E54706CDA37}"/>
              </a:ext>
            </a:extLst>
          </p:cNvPr>
          <p:cNvSpPr>
            <a:spLocks/>
          </p:cNvSpPr>
          <p:nvPr/>
        </p:nvSpPr>
        <p:spPr bwMode="auto">
          <a:xfrm>
            <a:off x="7781925" y="3429000"/>
            <a:ext cx="323850" cy="153988"/>
          </a:xfrm>
          <a:custGeom>
            <a:avLst/>
            <a:gdLst>
              <a:gd name="T0" fmla="*/ 2147483646 w 204"/>
              <a:gd name="T1" fmla="*/ 2147483646 h 97"/>
              <a:gd name="T2" fmla="*/ 2147483646 w 204"/>
              <a:gd name="T3" fmla="*/ 2147483646 h 97"/>
              <a:gd name="T4" fmla="*/ 2147483646 w 204"/>
              <a:gd name="T5" fmla="*/ 2147483646 h 97"/>
              <a:gd name="T6" fmla="*/ 2147483646 w 204"/>
              <a:gd name="T7" fmla="*/ 2147483646 h 97"/>
              <a:gd name="T8" fmla="*/ 2147483646 w 204"/>
              <a:gd name="T9" fmla="*/ 2147483646 h 97"/>
              <a:gd name="T10" fmla="*/ 2147483646 w 204"/>
              <a:gd name="T11" fmla="*/ 2147483646 h 97"/>
              <a:gd name="T12" fmla="*/ 2147483646 w 204"/>
              <a:gd name="T13" fmla="*/ 2147483646 h 97"/>
              <a:gd name="T14" fmla="*/ 2147483646 w 204"/>
              <a:gd name="T15" fmla="*/ 2147483646 h 97"/>
              <a:gd name="T16" fmla="*/ 2147483646 w 204"/>
              <a:gd name="T17" fmla="*/ 2147483646 h 97"/>
              <a:gd name="T18" fmla="*/ 2147483646 w 204"/>
              <a:gd name="T19" fmla="*/ 2147483646 h 97"/>
              <a:gd name="T20" fmla="*/ 0 w 204"/>
              <a:gd name="T21" fmla="*/ 2147483646 h 97"/>
              <a:gd name="T22" fmla="*/ 2147483646 w 204"/>
              <a:gd name="T23" fmla="*/ 2147483646 h 97"/>
              <a:gd name="T24" fmla="*/ 2147483646 w 204"/>
              <a:gd name="T25" fmla="*/ 2147483646 h 97"/>
              <a:gd name="T26" fmla="*/ 2147483646 w 204"/>
              <a:gd name="T27" fmla="*/ 2147483646 h 97"/>
              <a:gd name="T28" fmla="*/ 2147483646 w 204"/>
              <a:gd name="T29" fmla="*/ 2147483646 h 97"/>
              <a:gd name="T30" fmla="*/ 2147483646 w 204"/>
              <a:gd name="T31" fmla="*/ 2147483646 h 97"/>
              <a:gd name="T32" fmla="*/ 2147483646 w 204"/>
              <a:gd name="T33" fmla="*/ 2147483646 h 97"/>
              <a:gd name="T34" fmla="*/ 2147483646 w 204"/>
              <a:gd name="T35" fmla="*/ 2147483646 h 97"/>
              <a:gd name="T36" fmla="*/ 2147483646 w 204"/>
              <a:gd name="T37" fmla="*/ 2147483646 h 97"/>
              <a:gd name="T38" fmla="*/ 2147483646 w 204"/>
              <a:gd name="T39" fmla="*/ 2147483646 h 97"/>
              <a:gd name="T40" fmla="*/ 2147483646 w 204"/>
              <a:gd name="T41" fmla="*/ 2147483646 h 97"/>
              <a:gd name="T42" fmla="*/ 2147483646 w 204"/>
              <a:gd name="T43" fmla="*/ 0 h 97"/>
              <a:gd name="T44" fmla="*/ 2147483646 w 204"/>
              <a:gd name="T45" fmla="*/ 2147483646 h 97"/>
              <a:gd name="T46" fmla="*/ 2147483646 w 204"/>
              <a:gd name="T47" fmla="*/ 2147483646 h 97"/>
              <a:gd name="T48" fmla="*/ 2147483646 w 204"/>
              <a:gd name="T49" fmla="*/ 2147483646 h 97"/>
              <a:gd name="T50" fmla="*/ 2147483646 w 204"/>
              <a:gd name="T51" fmla="*/ 2147483646 h 97"/>
              <a:gd name="T52" fmla="*/ 2147483646 w 204"/>
              <a:gd name="T53" fmla="*/ 2147483646 h 97"/>
              <a:gd name="T54" fmla="*/ 2147483646 w 204"/>
              <a:gd name="T55" fmla="*/ 2147483646 h 97"/>
              <a:gd name="T56" fmla="*/ 2147483646 w 204"/>
              <a:gd name="T57" fmla="*/ 2147483646 h 97"/>
              <a:gd name="T58" fmla="*/ 2147483646 w 204"/>
              <a:gd name="T59" fmla="*/ 2147483646 h 97"/>
              <a:gd name="T60" fmla="*/ 2147483646 w 204"/>
              <a:gd name="T61" fmla="*/ 2147483646 h 97"/>
              <a:gd name="T62" fmla="*/ 2147483646 w 204"/>
              <a:gd name="T63" fmla="*/ 2147483646 h 97"/>
              <a:gd name="T64" fmla="*/ 2147483646 w 204"/>
              <a:gd name="T65" fmla="*/ 2147483646 h 97"/>
              <a:gd name="T66" fmla="*/ 2147483646 w 204"/>
              <a:gd name="T67" fmla="*/ 2147483646 h 97"/>
              <a:gd name="T68" fmla="*/ 2147483646 w 204"/>
              <a:gd name="T69" fmla="*/ 2147483646 h 97"/>
              <a:gd name="T70" fmla="*/ 2147483646 w 204"/>
              <a:gd name="T71" fmla="*/ 2147483646 h 97"/>
              <a:gd name="T72" fmla="*/ 2147483646 w 204"/>
              <a:gd name="T73" fmla="*/ 2147483646 h 97"/>
              <a:gd name="T74" fmla="*/ 2147483646 w 204"/>
              <a:gd name="T75" fmla="*/ 2147483646 h 97"/>
              <a:gd name="T76" fmla="*/ 2147483646 w 204"/>
              <a:gd name="T77" fmla="*/ 2147483646 h 97"/>
              <a:gd name="T78" fmla="*/ 2147483646 w 204"/>
              <a:gd name="T79" fmla="*/ 2147483646 h 97"/>
              <a:gd name="T80" fmla="*/ 2147483646 w 204"/>
              <a:gd name="T81" fmla="*/ 2147483646 h 97"/>
              <a:gd name="T82" fmla="*/ 2147483646 w 204"/>
              <a:gd name="T83" fmla="*/ 2147483646 h 97"/>
              <a:gd name="T84" fmla="*/ 2147483646 w 204"/>
              <a:gd name="T85" fmla="*/ 2147483646 h 97"/>
              <a:gd name="T86" fmla="*/ 2147483646 w 204"/>
              <a:gd name="T87" fmla="*/ 2147483646 h 97"/>
              <a:gd name="T88" fmla="*/ 2147483646 w 204"/>
              <a:gd name="T89" fmla="*/ 2147483646 h 97"/>
              <a:gd name="T90" fmla="*/ 2147483646 w 204"/>
              <a:gd name="T91" fmla="*/ 2147483646 h 97"/>
              <a:gd name="T92" fmla="*/ 2147483646 w 204"/>
              <a:gd name="T93" fmla="*/ 2147483646 h 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204" h="97">
                <a:moveTo>
                  <a:pt x="196" y="39"/>
                </a:moveTo>
                <a:lnTo>
                  <a:pt x="199" y="45"/>
                </a:lnTo>
                <a:lnTo>
                  <a:pt x="202" y="51"/>
                </a:lnTo>
                <a:lnTo>
                  <a:pt x="203" y="56"/>
                </a:lnTo>
                <a:lnTo>
                  <a:pt x="202" y="61"/>
                </a:lnTo>
                <a:lnTo>
                  <a:pt x="200" y="67"/>
                </a:lnTo>
                <a:lnTo>
                  <a:pt x="196" y="72"/>
                </a:lnTo>
                <a:lnTo>
                  <a:pt x="191" y="76"/>
                </a:lnTo>
                <a:lnTo>
                  <a:pt x="185" y="80"/>
                </a:lnTo>
                <a:lnTo>
                  <a:pt x="176" y="84"/>
                </a:lnTo>
                <a:lnTo>
                  <a:pt x="166" y="87"/>
                </a:lnTo>
                <a:lnTo>
                  <a:pt x="154" y="89"/>
                </a:lnTo>
                <a:lnTo>
                  <a:pt x="141" y="92"/>
                </a:lnTo>
                <a:lnTo>
                  <a:pt x="126" y="94"/>
                </a:lnTo>
                <a:lnTo>
                  <a:pt x="110" y="95"/>
                </a:lnTo>
                <a:lnTo>
                  <a:pt x="92" y="96"/>
                </a:lnTo>
                <a:lnTo>
                  <a:pt x="73" y="96"/>
                </a:lnTo>
                <a:lnTo>
                  <a:pt x="68" y="93"/>
                </a:lnTo>
                <a:lnTo>
                  <a:pt x="63" y="89"/>
                </a:lnTo>
                <a:lnTo>
                  <a:pt x="58" y="87"/>
                </a:lnTo>
                <a:lnTo>
                  <a:pt x="53" y="84"/>
                </a:lnTo>
                <a:lnTo>
                  <a:pt x="50" y="80"/>
                </a:lnTo>
                <a:lnTo>
                  <a:pt x="45" y="77"/>
                </a:lnTo>
                <a:lnTo>
                  <a:pt x="41" y="73"/>
                </a:lnTo>
                <a:lnTo>
                  <a:pt x="36" y="70"/>
                </a:lnTo>
                <a:lnTo>
                  <a:pt x="32" y="66"/>
                </a:lnTo>
                <a:lnTo>
                  <a:pt x="27" y="61"/>
                </a:lnTo>
                <a:lnTo>
                  <a:pt x="23" y="56"/>
                </a:lnTo>
                <a:lnTo>
                  <a:pt x="18" y="53"/>
                </a:lnTo>
                <a:lnTo>
                  <a:pt x="15" y="47"/>
                </a:lnTo>
                <a:lnTo>
                  <a:pt x="10" y="42"/>
                </a:lnTo>
                <a:lnTo>
                  <a:pt x="5" y="37"/>
                </a:lnTo>
                <a:lnTo>
                  <a:pt x="0" y="31"/>
                </a:lnTo>
                <a:lnTo>
                  <a:pt x="3" y="28"/>
                </a:lnTo>
                <a:lnTo>
                  <a:pt x="5" y="26"/>
                </a:lnTo>
                <a:lnTo>
                  <a:pt x="8" y="24"/>
                </a:lnTo>
                <a:lnTo>
                  <a:pt x="11" y="22"/>
                </a:lnTo>
                <a:lnTo>
                  <a:pt x="13" y="20"/>
                </a:lnTo>
                <a:lnTo>
                  <a:pt x="15" y="18"/>
                </a:lnTo>
                <a:lnTo>
                  <a:pt x="17" y="16"/>
                </a:lnTo>
                <a:lnTo>
                  <a:pt x="19" y="15"/>
                </a:lnTo>
                <a:lnTo>
                  <a:pt x="21" y="13"/>
                </a:lnTo>
                <a:lnTo>
                  <a:pt x="23" y="12"/>
                </a:lnTo>
                <a:lnTo>
                  <a:pt x="24" y="10"/>
                </a:lnTo>
                <a:lnTo>
                  <a:pt x="25" y="9"/>
                </a:lnTo>
                <a:lnTo>
                  <a:pt x="27" y="8"/>
                </a:lnTo>
                <a:lnTo>
                  <a:pt x="28" y="7"/>
                </a:lnTo>
                <a:lnTo>
                  <a:pt x="28" y="6"/>
                </a:lnTo>
                <a:lnTo>
                  <a:pt x="33" y="7"/>
                </a:lnTo>
                <a:lnTo>
                  <a:pt x="39" y="7"/>
                </a:lnTo>
                <a:lnTo>
                  <a:pt x="45" y="7"/>
                </a:lnTo>
                <a:lnTo>
                  <a:pt x="52" y="7"/>
                </a:lnTo>
                <a:lnTo>
                  <a:pt x="60" y="7"/>
                </a:lnTo>
                <a:lnTo>
                  <a:pt x="68" y="6"/>
                </a:lnTo>
                <a:lnTo>
                  <a:pt x="76" y="6"/>
                </a:lnTo>
                <a:lnTo>
                  <a:pt x="84" y="5"/>
                </a:lnTo>
                <a:lnTo>
                  <a:pt x="92" y="5"/>
                </a:lnTo>
                <a:lnTo>
                  <a:pt x="99" y="4"/>
                </a:lnTo>
                <a:lnTo>
                  <a:pt x="107" y="3"/>
                </a:lnTo>
                <a:lnTo>
                  <a:pt x="113" y="2"/>
                </a:lnTo>
                <a:lnTo>
                  <a:pt x="118" y="1"/>
                </a:lnTo>
                <a:lnTo>
                  <a:pt x="123" y="1"/>
                </a:lnTo>
                <a:lnTo>
                  <a:pt x="127" y="0"/>
                </a:lnTo>
                <a:lnTo>
                  <a:pt x="129" y="0"/>
                </a:lnTo>
                <a:lnTo>
                  <a:pt x="128" y="0"/>
                </a:lnTo>
                <a:lnTo>
                  <a:pt x="126" y="1"/>
                </a:lnTo>
                <a:lnTo>
                  <a:pt x="125" y="1"/>
                </a:lnTo>
                <a:lnTo>
                  <a:pt x="121" y="3"/>
                </a:lnTo>
                <a:lnTo>
                  <a:pt x="118" y="4"/>
                </a:lnTo>
                <a:lnTo>
                  <a:pt x="117" y="5"/>
                </a:lnTo>
                <a:lnTo>
                  <a:pt x="116" y="5"/>
                </a:lnTo>
                <a:lnTo>
                  <a:pt x="114" y="6"/>
                </a:lnTo>
                <a:lnTo>
                  <a:pt x="113" y="7"/>
                </a:lnTo>
                <a:lnTo>
                  <a:pt x="112" y="7"/>
                </a:lnTo>
                <a:lnTo>
                  <a:pt x="111" y="8"/>
                </a:lnTo>
                <a:lnTo>
                  <a:pt x="110" y="8"/>
                </a:lnTo>
                <a:lnTo>
                  <a:pt x="109" y="8"/>
                </a:lnTo>
                <a:lnTo>
                  <a:pt x="111" y="8"/>
                </a:lnTo>
                <a:lnTo>
                  <a:pt x="113" y="8"/>
                </a:lnTo>
                <a:lnTo>
                  <a:pt x="115" y="9"/>
                </a:lnTo>
                <a:lnTo>
                  <a:pt x="116" y="9"/>
                </a:lnTo>
                <a:lnTo>
                  <a:pt x="118" y="9"/>
                </a:lnTo>
                <a:lnTo>
                  <a:pt x="119" y="9"/>
                </a:lnTo>
                <a:lnTo>
                  <a:pt x="120" y="9"/>
                </a:lnTo>
                <a:lnTo>
                  <a:pt x="122" y="9"/>
                </a:lnTo>
                <a:lnTo>
                  <a:pt x="123" y="9"/>
                </a:lnTo>
                <a:lnTo>
                  <a:pt x="125" y="9"/>
                </a:lnTo>
                <a:lnTo>
                  <a:pt x="126" y="9"/>
                </a:lnTo>
                <a:lnTo>
                  <a:pt x="127" y="9"/>
                </a:lnTo>
                <a:lnTo>
                  <a:pt x="128" y="8"/>
                </a:lnTo>
                <a:lnTo>
                  <a:pt x="129" y="8"/>
                </a:lnTo>
                <a:lnTo>
                  <a:pt x="130" y="8"/>
                </a:lnTo>
                <a:lnTo>
                  <a:pt x="131" y="8"/>
                </a:lnTo>
                <a:lnTo>
                  <a:pt x="131" y="10"/>
                </a:lnTo>
                <a:lnTo>
                  <a:pt x="131" y="11"/>
                </a:lnTo>
                <a:lnTo>
                  <a:pt x="131" y="12"/>
                </a:lnTo>
                <a:lnTo>
                  <a:pt x="131" y="14"/>
                </a:lnTo>
                <a:lnTo>
                  <a:pt x="132" y="15"/>
                </a:lnTo>
                <a:lnTo>
                  <a:pt x="133" y="17"/>
                </a:lnTo>
                <a:lnTo>
                  <a:pt x="134" y="19"/>
                </a:lnTo>
                <a:lnTo>
                  <a:pt x="135" y="20"/>
                </a:lnTo>
                <a:lnTo>
                  <a:pt x="136" y="22"/>
                </a:lnTo>
                <a:lnTo>
                  <a:pt x="138" y="24"/>
                </a:lnTo>
                <a:lnTo>
                  <a:pt x="140" y="25"/>
                </a:lnTo>
                <a:lnTo>
                  <a:pt x="143" y="28"/>
                </a:lnTo>
                <a:lnTo>
                  <a:pt x="145" y="30"/>
                </a:lnTo>
                <a:lnTo>
                  <a:pt x="148" y="33"/>
                </a:lnTo>
                <a:lnTo>
                  <a:pt x="152" y="35"/>
                </a:lnTo>
                <a:lnTo>
                  <a:pt x="154" y="38"/>
                </a:lnTo>
                <a:lnTo>
                  <a:pt x="158" y="41"/>
                </a:lnTo>
                <a:lnTo>
                  <a:pt x="161" y="44"/>
                </a:lnTo>
                <a:lnTo>
                  <a:pt x="165" y="48"/>
                </a:lnTo>
                <a:lnTo>
                  <a:pt x="168" y="52"/>
                </a:lnTo>
                <a:lnTo>
                  <a:pt x="171" y="56"/>
                </a:lnTo>
                <a:lnTo>
                  <a:pt x="174" y="60"/>
                </a:lnTo>
                <a:lnTo>
                  <a:pt x="177" y="64"/>
                </a:lnTo>
                <a:lnTo>
                  <a:pt x="180" y="68"/>
                </a:lnTo>
                <a:lnTo>
                  <a:pt x="182" y="71"/>
                </a:lnTo>
                <a:lnTo>
                  <a:pt x="185" y="74"/>
                </a:lnTo>
                <a:lnTo>
                  <a:pt x="186" y="77"/>
                </a:lnTo>
                <a:lnTo>
                  <a:pt x="188" y="79"/>
                </a:lnTo>
                <a:lnTo>
                  <a:pt x="189" y="81"/>
                </a:lnTo>
                <a:lnTo>
                  <a:pt x="190" y="82"/>
                </a:lnTo>
                <a:lnTo>
                  <a:pt x="191" y="82"/>
                </a:lnTo>
                <a:lnTo>
                  <a:pt x="192" y="82"/>
                </a:lnTo>
                <a:lnTo>
                  <a:pt x="193" y="81"/>
                </a:lnTo>
                <a:lnTo>
                  <a:pt x="194" y="79"/>
                </a:lnTo>
                <a:lnTo>
                  <a:pt x="195" y="77"/>
                </a:lnTo>
                <a:lnTo>
                  <a:pt x="196" y="75"/>
                </a:lnTo>
                <a:lnTo>
                  <a:pt x="197" y="72"/>
                </a:lnTo>
                <a:lnTo>
                  <a:pt x="197" y="69"/>
                </a:lnTo>
                <a:lnTo>
                  <a:pt x="198" y="66"/>
                </a:lnTo>
                <a:lnTo>
                  <a:pt x="199" y="62"/>
                </a:lnTo>
                <a:lnTo>
                  <a:pt x="199" y="58"/>
                </a:lnTo>
                <a:lnTo>
                  <a:pt x="199" y="55"/>
                </a:lnTo>
                <a:lnTo>
                  <a:pt x="199" y="52"/>
                </a:lnTo>
                <a:lnTo>
                  <a:pt x="199" y="48"/>
                </a:lnTo>
                <a:lnTo>
                  <a:pt x="198" y="45"/>
                </a:lnTo>
                <a:lnTo>
                  <a:pt x="197" y="41"/>
                </a:lnTo>
                <a:lnTo>
                  <a:pt x="196" y="39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2" name="Freeform 50">
            <a:extLst>
              <a:ext uri="{FF2B5EF4-FFF2-40B4-BE49-F238E27FC236}">
                <a16:creationId xmlns:a16="http://schemas.microsoft.com/office/drawing/2014/main" id="{1BF5A15A-C6CD-0163-CE1B-DCD081FA658D}"/>
              </a:ext>
            </a:extLst>
          </p:cNvPr>
          <p:cNvSpPr>
            <a:spLocks/>
          </p:cNvSpPr>
          <p:nvPr/>
        </p:nvSpPr>
        <p:spPr bwMode="auto">
          <a:xfrm>
            <a:off x="7781925" y="3481388"/>
            <a:ext cx="331788" cy="111125"/>
          </a:xfrm>
          <a:custGeom>
            <a:avLst/>
            <a:gdLst>
              <a:gd name="T0" fmla="*/ 0 w 209"/>
              <a:gd name="T1" fmla="*/ 0 h 70"/>
              <a:gd name="T2" fmla="*/ 2147483646 w 209"/>
              <a:gd name="T3" fmla="*/ 2147483646 h 70"/>
              <a:gd name="T4" fmla="*/ 2147483646 w 209"/>
              <a:gd name="T5" fmla="*/ 2147483646 h 70"/>
              <a:gd name="T6" fmla="*/ 2147483646 w 209"/>
              <a:gd name="T7" fmla="*/ 2147483646 h 70"/>
              <a:gd name="T8" fmla="*/ 2147483646 w 209"/>
              <a:gd name="T9" fmla="*/ 2147483646 h 70"/>
              <a:gd name="T10" fmla="*/ 2147483646 w 209"/>
              <a:gd name="T11" fmla="*/ 2147483646 h 70"/>
              <a:gd name="T12" fmla="*/ 2147483646 w 209"/>
              <a:gd name="T13" fmla="*/ 2147483646 h 70"/>
              <a:gd name="T14" fmla="*/ 2147483646 w 209"/>
              <a:gd name="T15" fmla="*/ 2147483646 h 70"/>
              <a:gd name="T16" fmla="*/ 2147483646 w 209"/>
              <a:gd name="T17" fmla="*/ 2147483646 h 70"/>
              <a:gd name="T18" fmla="*/ 2147483646 w 209"/>
              <a:gd name="T19" fmla="*/ 2147483646 h 70"/>
              <a:gd name="T20" fmla="*/ 2147483646 w 209"/>
              <a:gd name="T21" fmla="*/ 2147483646 h 70"/>
              <a:gd name="T22" fmla="*/ 2147483646 w 209"/>
              <a:gd name="T23" fmla="*/ 2147483646 h 70"/>
              <a:gd name="T24" fmla="*/ 2147483646 w 209"/>
              <a:gd name="T25" fmla="*/ 2147483646 h 70"/>
              <a:gd name="T26" fmla="*/ 2147483646 w 209"/>
              <a:gd name="T27" fmla="*/ 2147483646 h 70"/>
              <a:gd name="T28" fmla="*/ 2147483646 w 209"/>
              <a:gd name="T29" fmla="*/ 2147483646 h 70"/>
              <a:gd name="T30" fmla="*/ 2147483646 w 209"/>
              <a:gd name="T31" fmla="*/ 2147483646 h 70"/>
              <a:gd name="T32" fmla="*/ 2147483646 w 209"/>
              <a:gd name="T33" fmla="*/ 2147483646 h 70"/>
              <a:gd name="T34" fmla="*/ 2147483646 w 209"/>
              <a:gd name="T35" fmla="*/ 2147483646 h 70"/>
              <a:gd name="T36" fmla="*/ 2147483646 w 209"/>
              <a:gd name="T37" fmla="*/ 2147483646 h 70"/>
              <a:gd name="T38" fmla="*/ 2147483646 w 209"/>
              <a:gd name="T39" fmla="*/ 2147483646 h 70"/>
              <a:gd name="T40" fmla="*/ 2147483646 w 209"/>
              <a:gd name="T41" fmla="*/ 2147483646 h 70"/>
              <a:gd name="T42" fmla="*/ 2147483646 w 209"/>
              <a:gd name="T43" fmla="*/ 2147483646 h 70"/>
              <a:gd name="T44" fmla="*/ 2147483646 w 209"/>
              <a:gd name="T45" fmla="*/ 2147483646 h 70"/>
              <a:gd name="T46" fmla="*/ 2147483646 w 209"/>
              <a:gd name="T47" fmla="*/ 2147483646 h 70"/>
              <a:gd name="T48" fmla="*/ 2147483646 w 209"/>
              <a:gd name="T49" fmla="*/ 2147483646 h 70"/>
              <a:gd name="T50" fmla="*/ 2147483646 w 209"/>
              <a:gd name="T51" fmla="*/ 2147483646 h 70"/>
              <a:gd name="T52" fmla="*/ 2147483646 w 209"/>
              <a:gd name="T53" fmla="*/ 2147483646 h 70"/>
              <a:gd name="T54" fmla="*/ 2147483646 w 209"/>
              <a:gd name="T55" fmla="*/ 2147483646 h 70"/>
              <a:gd name="T56" fmla="*/ 2147483646 w 209"/>
              <a:gd name="T57" fmla="*/ 2147483646 h 70"/>
              <a:gd name="T58" fmla="*/ 2147483646 w 209"/>
              <a:gd name="T59" fmla="*/ 2147483646 h 70"/>
              <a:gd name="T60" fmla="*/ 2147483646 w 209"/>
              <a:gd name="T61" fmla="*/ 2147483646 h 70"/>
              <a:gd name="T62" fmla="*/ 2147483646 w 209"/>
              <a:gd name="T63" fmla="*/ 2147483646 h 70"/>
              <a:gd name="T64" fmla="*/ 2147483646 w 209"/>
              <a:gd name="T65" fmla="*/ 2147483646 h 7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209" h="70">
                <a:moveTo>
                  <a:pt x="0" y="0"/>
                </a:moveTo>
                <a:lnTo>
                  <a:pt x="5" y="6"/>
                </a:lnTo>
                <a:lnTo>
                  <a:pt x="10" y="12"/>
                </a:lnTo>
                <a:lnTo>
                  <a:pt x="15" y="17"/>
                </a:lnTo>
                <a:lnTo>
                  <a:pt x="19" y="23"/>
                </a:lnTo>
                <a:lnTo>
                  <a:pt x="24" y="27"/>
                </a:lnTo>
                <a:lnTo>
                  <a:pt x="28" y="32"/>
                </a:lnTo>
                <a:lnTo>
                  <a:pt x="33" y="37"/>
                </a:lnTo>
                <a:lnTo>
                  <a:pt x="37" y="41"/>
                </a:lnTo>
                <a:lnTo>
                  <a:pt x="42" y="45"/>
                </a:lnTo>
                <a:lnTo>
                  <a:pt x="46" y="49"/>
                </a:lnTo>
                <a:lnTo>
                  <a:pt x="51" y="52"/>
                </a:lnTo>
                <a:lnTo>
                  <a:pt x="55" y="56"/>
                </a:lnTo>
                <a:lnTo>
                  <a:pt x="60" y="59"/>
                </a:lnTo>
                <a:lnTo>
                  <a:pt x="65" y="62"/>
                </a:lnTo>
                <a:lnTo>
                  <a:pt x="70" y="66"/>
                </a:lnTo>
                <a:lnTo>
                  <a:pt x="75" y="69"/>
                </a:lnTo>
                <a:lnTo>
                  <a:pt x="101" y="69"/>
                </a:lnTo>
                <a:lnTo>
                  <a:pt x="124" y="68"/>
                </a:lnTo>
                <a:lnTo>
                  <a:pt x="143" y="67"/>
                </a:lnTo>
                <a:lnTo>
                  <a:pt x="159" y="66"/>
                </a:lnTo>
                <a:lnTo>
                  <a:pt x="173" y="64"/>
                </a:lnTo>
                <a:lnTo>
                  <a:pt x="184" y="61"/>
                </a:lnTo>
                <a:lnTo>
                  <a:pt x="192" y="58"/>
                </a:lnTo>
                <a:lnTo>
                  <a:pt x="199" y="54"/>
                </a:lnTo>
                <a:lnTo>
                  <a:pt x="203" y="50"/>
                </a:lnTo>
                <a:lnTo>
                  <a:pt x="206" y="45"/>
                </a:lnTo>
                <a:lnTo>
                  <a:pt x="208" y="40"/>
                </a:lnTo>
                <a:lnTo>
                  <a:pt x="208" y="35"/>
                </a:lnTo>
                <a:lnTo>
                  <a:pt x="207" y="29"/>
                </a:lnTo>
                <a:lnTo>
                  <a:pt x="206" y="22"/>
                </a:lnTo>
                <a:lnTo>
                  <a:pt x="204" y="16"/>
                </a:lnTo>
                <a:lnTo>
                  <a:pt x="202" y="8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3" name="Freeform 51">
            <a:extLst>
              <a:ext uri="{FF2B5EF4-FFF2-40B4-BE49-F238E27FC236}">
                <a16:creationId xmlns:a16="http://schemas.microsoft.com/office/drawing/2014/main" id="{47F69F2A-5CFA-6ED5-5FE5-926C1E88AB14}"/>
              </a:ext>
            </a:extLst>
          </p:cNvPr>
          <p:cNvSpPr>
            <a:spLocks/>
          </p:cNvSpPr>
          <p:nvPr/>
        </p:nvSpPr>
        <p:spPr bwMode="auto">
          <a:xfrm>
            <a:off x="7543800" y="3114675"/>
            <a:ext cx="342900" cy="382588"/>
          </a:xfrm>
          <a:custGeom>
            <a:avLst/>
            <a:gdLst>
              <a:gd name="T0" fmla="*/ 2147483646 w 216"/>
              <a:gd name="T1" fmla="*/ 2147483646 h 241"/>
              <a:gd name="T2" fmla="*/ 2147483646 w 216"/>
              <a:gd name="T3" fmla="*/ 2147483646 h 241"/>
              <a:gd name="T4" fmla="*/ 2147483646 w 216"/>
              <a:gd name="T5" fmla="*/ 2147483646 h 241"/>
              <a:gd name="T6" fmla="*/ 2147483646 w 216"/>
              <a:gd name="T7" fmla="*/ 2147483646 h 241"/>
              <a:gd name="T8" fmla="*/ 2147483646 w 216"/>
              <a:gd name="T9" fmla="*/ 2147483646 h 241"/>
              <a:gd name="T10" fmla="*/ 2147483646 w 216"/>
              <a:gd name="T11" fmla="*/ 2147483646 h 241"/>
              <a:gd name="T12" fmla="*/ 2147483646 w 216"/>
              <a:gd name="T13" fmla="*/ 2147483646 h 241"/>
              <a:gd name="T14" fmla="*/ 2147483646 w 216"/>
              <a:gd name="T15" fmla="*/ 2147483646 h 241"/>
              <a:gd name="T16" fmla="*/ 2147483646 w 216"/>
              <a:gd name="T17" fmla="*/ 2147483646 h 241"/>
              <a:gd name="T18" fmla="*/ 2147483646 w 216"/>
              <a:gd name="T19" fmla="*/ 2147483646 h 241"/>
              <a:gd name="T20" fmla="*/ 2147483646 w 216"/>
              <a:gd name="T21" fmla="*/ 2147483646 h 241"/>
              <a:gd name="T22" fmla="*/ 2147483646 w 216"/>
              <a:gd name="T23" fmla="*/ 2147483646 h 241"/>
              <a:gd name="T24" fmla="*/ 2147483646 w 216"/>
              <a:gd name="T25" fmla="*/ 2147483646 h 241"/>
              <a:gd name="T26" fmla="*/ 2147483646 w 216"/>
              <a:gd name="T27" fmla="*/ 2147483646 h 241"/>
              <a:gd name="T28" fmla="*/ 2147483646 w 216"/>
              <a:gd name="T29" fmla="*/ 2147483646 h 241"/>
              <a:gd name="T30" fmla="*/ 2147483646 w 216"/>
              <a:gd name="T31" fmla="*/ 2147483646 h 241"/>
              <a:gd name="T32" fmla="*/ 2147483646 w 216"/>
              <a:gd name="T33" fmla="*/ 2147483646 h 241"/>
              <a:gd name="T34" fmla="*/ 2147483646 w 216"/>
              <a:gd name="T35" fmla="*/ 2147483646 h 241"/>
              <a:gd name="T36" fmla="*/ 2147483646 w 216"/>
              <a:gd name="T37" fmla="*/ 2147483646 h 241"/>
              <a:gd name="T38" fmla="*/ 2147483646 w 216"/>
              <a:gd name="T39" fmla="*/ 2147483646 h 241"/>
              <a:gd name="T40" fmla="*/ 2147483646 w 216"/>
              <a:gd name="T41" fmla="*/ 2147483646 h 241"/>
              <a:gd name="T42" fmla="*/ 2147483646 w 216"/>
              <a:gd name="T43" fmla="*/ 2147483646 h 241"/>
              <a:gd name="T44" fmla="*/ 2147483646 w 216"/>
              <a:gd name="T45" fmla="*/ 2147483646 h 241"/>
              <a:gd name="T46" fmla="*/ 2147483646 w 216"/>
              <a:gd name="T47" fmla="*/ 2147483646 h 241"/>
              <a:gd name="T48" fmla="*/ 2147483646 w 216"/>
              <a:gd name="T49" fmla="*/ 2147483646 h 241"/>
              <a:gd name="T50" fmla="*/ 2147483646 w 216"/>
              <a:gd name="T51" fmla="*/ 2147483646 h 241"/>
              <a:gd name="T52" fmla="*/ 2147483646 w 216"/>
              <a:gd name="T53" fmla="*/ 2147483646 h 241"/>
              <a:gd name="T54" fmla="*/ 2147483646 w 216"/>
              <a:gd name="T55" fmla="*/ 2147483646 h 241"/>
              <a:gd name="T56" fmla="*/ 2147483646 w 216"/>
              <a:gd name="T57" fmla="*/ 2147483646 h 241"/>
              <a:gd name="T58" fmla="*/ 2147483646 w 216"/>
              <a:gd name="T59" fmla="*/ 2147483646 h 241"/>
              <a:gd name="T60" fmla="*/ 2147483646 w 216"/>
              <a:gd name="T61" fmla="*/ 2147483646 h 241"/>
              <a:gd name="T62" fmla="*/ 2147483646 w 216"/>
              <a:gd name="T63" fmla="*/ 2147483646 h 241"/>
              <a:gd name="T64" fmla="*/ 2147483646 w 216"/>
              <a:gd name="T65" fmla="*/ 2147483646 h 241"/>
              <a:gd name="T66" fmla="*/ 2147483646 w 216"/>
              <a:gd name="T67" fmla="*/ 2147483646 h 241"/>
              <a:gd name="T68" fmla="*/ 2147483646 w 216"/>
              <a:gd name="T69" fmla="*/ 2147483646 h 241"/>
              <a:gd name="T70" fmla="*/ 2147483646 w 216"/>
              <a:gd name="T71" fmla="*/ 2147483646 h 241"/>
              <a:gd name="T72" fmla="*/ 2147483646 w 216"/>
              <a:gd name="T73" fmla="*/ 2147483646 h 241"/>
              <a:gd name="T74" fmla="*/ 2147483646 w 216"/>
              <a:gd name="T75" fmla="*/ 2147483646 h 241"/>
              <a:gd name="T76" fmla="*/ 2147483646 w 216"/>
              <a:gd name="T77" fmla="*/ 2147483646 h 241"/>
              <a:gd name="T78" fmla="*/ 2147483646 w 216"/>
              <a:gd name="T79" fmla="*/ 2147483646 h 241"/>
              <a:gd name="T80" fmla="*/ 2147483646 w 216"/>
              <a:gd name="T81" fmla="*/ 2147483646 h 241"/>
              <a:gd name="T82" fmla="*/ 2147483646 w 216"/>
              <a:gd name="T83" fmla="*/ 2147483646 h 241"/>
              <a:gd name="T84" fmla="*/ 2147483646 w 216"/>
              <a:gd name="T85" fmla="*/ 2147483646 h 241"/>
              <a:gd name="T86" fmla="*/ 2147483646 w 216"/>
              <a:gd name="T87" fmla="*/ 2147483646 h 241"/>
              <a:gd name="T88" fmla="*/ 2147483646 w 216"/>
              <a:gd name="T89" fmla="*/ 2147483646 h 241"/>
              <a:gd name="T90" fmla="*/ 2147483646 w 216"/>
              <a:gd name="T91" fmla="*/ 2147483646 h 241"/>
              <a:gd name="T92" fmla="*/ 2147483646 w 216"/>
              <a:gd name="T93" fmla="*/ 2147483646 h 241"/>
              <a:gd name="T94" fmla="*/ 2147483646 w 216"/>
              <a:gd name="T95" fmla="*/ 2147483646 h 241"/>
              <a:gd name="T96" fmla="*/ 2147483646 w 216"/>
              <a:gd name="T97" fmla="*/ 2147483646 h 241"/>
              <a:gd name="T98" fmla="*/ 2147483646 w 216"/>
              <a:gd name="T99" fmla="*/ 2147483646 h 241"/>
              <a:gd name="T100" fmla="*/ 2147483646 w 216"/>
              <a:gd name="T101" fmla="*/ 2147483646 h 241"/>
              <a:gd name="T102" fmla="*/ 2147483646 w 216"/>
              <a:gd name="T103" fmla="*/ 2147483646 h 241"/>
              <a:gd name="T104" fmla="*/ 2147483646 w 216"/>
              <a:gd name="T105" fmla="*/ 2147483646 h 241"/>
              <a:gd name="T106" fmla="*/ 2147483646 w 216"/>
              <a:gd name="T107" fmla="*/ 2147483646 h 241"/>
              <a:gd name="T108" fmla="*/ 2147483646 w 216"/>
              <a:gd name="T109" fmla="*/ 2147483646 h 241"/>
              <a:gd name="T110" fmla="*/ 2147483646 w 216"/>
              <a:gd name="T111" fmla="*/ 2147483646 h 241"/>
              <a:gd name="T112" fmla="*/ 2147483646 w 216"/>
              <a:gd name="T113" fmla="*/ 2147483646 h 241"/>
              <a:gd name="T114" fmla="*/ 2147483646 w 216"/>
              <a:gd name="T115" fmla="*/ 2147483646 h 241"/>
              <a:gd name="T116" fmla="*/ 2147483646 w 216"/>
              <a:gd name="T117" fmla="*/ 2147483646 h 241"/>
              <a:gd name="T118" fmla="*/ 2147483646 w 216"/>
              <a:gd name="T119" fmla="*/ 2147483646 h 24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216" h="241">
                <a:moveTo>
                  <a:pt x="73" y="240"/>
                </a:moveTo>
                <a:lnTo>
                  <a:pt x="71" y="240"/>
                </a:lnTo>
                <a:lnTo>
                  <a:pt x="69" y="239"/>
                </a:lnTo>
                <a:lnTo>
                  <a:pt x="68" y="238"/>
                </a:lnTo>
                <a:lnTo>
                  <a:pt x="66" y="237"/>
                </a:lnTo>
                <a:lnTo>
                  <a:pt x="65" y="236"/>
                </a:lnTo>
                <a:lnTo>
                  <a:pt x="63" y="234"/>
                </a:lnTo>
                <a:lnTo>
                  <a:pt x="62" y="232"/>
                </a:lnTo>
                <a:lnTo>
                  <a:pt x="61" y="230"/>
                </a:lnTo>
                <a:lnTo>
                  <a:pt x="60" y="228"/>
                </a:lnTo>
                <a:lnTo>
                  <a:pt x="59" y="225"/>
                </a:lnTo>
                <a:lnTo>
                  <a:pt x="58" y="222"/>
                </a:lnTo>
                <a:lnTo>
                  <a:pt x="57" y="220"/>
                </a:lnTo>
                <a:lnTo>
                  <a:pt x="57" y="216"/>
                </a:lnTo>
                <a:lnTo>
                  <a:pt x="57" y="212"/>
                </a:lnTo>
                <a:lnTo>
                  <a:pt x="56" y="208"/>
                </a:lnTo>
                <a:lnTo>
                  <a:pt x="56" y="203"/>
                </a:lnTo>
                <a:lnTo>
                  <a:pt x="56" y="199"/>
                </a:lnTo>
                <a:lnTo>
                  <a:pt x="56" y="195"/>
                </a:lnTo>
                <a:lnTo>
                  <a:pt x="56" y="191"/>
                </a:lnTo>
                <a:lnTo>
                  <a:pt x="56" y="186"/>
                </a:lnTo>
                <a:lnTo>
                  <a:pt x="56" y="182"/>
                </a:lnTo>
                <a:lnTo>
                  <a:pt x="56" y="180"/>
                </a:lnTo>
                <a:lnTo>
                  <a:pt x="56" y="176"/>
                </a:lnTo>
                <a:lnTo>
                  <a:pt x="57" y="172"/>
                </a:lnTo>
                <a:lnTo>
                  <a:pt x="58" y="168"/>
                </a:lnTo>
                <a:lnTo>
                  <a:pt x="58" y="165"/>
                </a:lnTo>
                <a:lnTo>
                  <a:pt x="59" y="161"/>
                </a:lnTo>
                <a:lnTo>
                  <a:pt x="60" y="158"/>
                </a:lnTo>
                <a:lnTo>
                  <a:pt x="62" y="155"/>
                </a:lnTo>
                <a:lnTo>
                  <a:pt x="63" y="152"/>
                </a:lnTo>
                <a:lnTo>
                  <a:pt x="65" y="149"/>
                </a:lnTo>
                <a:lnTo>
                  <a:pt x="67" y="146"/>
                </a:lnTo>
                <a:lnTo>
                  <a:pt x="69" y="143"/>
                </a:lnTo>
                <a:lnTo>
                  <a:pt x="71" y="140"/>
                </a:lnTo>
                <a:lnTo>
                  <a:pt x="73" y="137"/>
                </a:lnTo>
                <a:lnTo>
                  <a:pt x="76" y="133"/>
                </a:lnTo>
                <a:lnTo>
                  <a:pt x="79" y="128"/>
                </a:lnTo>
                <a:lnTo>
                  <a:pt x="82" y="124"/>
                </a:lnTo>
                <a:lnTo>
                  <a:pt x="89" y="115"/>
                </a:lnTo>
                <a:lnTo>
                  <a:pt x="91" y="111"/>
                </a:lnTo>
                <a:lnTo>
                  <a:pt x="95" y="106"/>
                </a:lnTo>
                <a:lnTo>
                  <a:pt x="98" y="102"/>
                </a:lnTo>
                <a:lnTo>
                  <a:pt x="101" y="99"/>
                </a:lnTo>
                <a:lnTo>
                  <a:pt x="104" y="96"/>
                </a:lnTo>
                <a:lnTo>
                  <a:pt x="107" y="92"/>
                </a:lnTo>
                <a:lnTo>
                  <a:pt x="109" y="90"/>
                </a:lnTo>
                <a:lnTo>
                  <a:pt x="112" y="87"/>
                </a:lnTo>
                <a:lnTo>
                  <a:pt x="113" y="86"/>
                </a:lnTo>
                <a:lnTo>
                  <a:pt x="116" y="85"/>
                </a:lnTo>
                <a:lnTo>
                  <a:pt x="118" y="83"/>
                </a:lnTo>
                <a:lnTo>
                  <a:pt x="120" y="82"/>
                </a:lnTo>
                <a:lnTo>
                  <a:pt x="122" y="81"/>
                </a:lnTo>
                <a:lnTo>
                  <a:pt x="124" y="80"/>
                </a:lnTo>
                <a:lnTo>
                  <a:pt x="126" y="79"/>
                </a:lnTo>
                <a:lnTo>
                  <a:pt x="128" y="79"/>
                </a:lnTo>
                <a:lnTo>
                  <a:pt x="131" y="78"/>
                </a:lnTo>
                <a:lnTo>
                  <a:pt x="133" y="78"/>
                </a:lnTo>
                <a:lnTo>
                  <a:pt x="136" y="78"/>
                </a:lnTo>
                <a:lnTo>
                  <a:pt x="139" y="78"/>
                </a:lnTo>
                <a:lnTo>
                  <a:pt x="142" y="79"/>
                </a:lnTo>
                <a:lnTo>
                  <a:pt x="145" y="79"/>
                </a:lnTo>
                <a:lnTo>
                  <a:pt x="149" y="80"/>
                </a:lnTo>
                <a:lnTo>
                  <a:pt x="152" y="81"/>
                </a:lnTo>
                <a:lnTo>
                  <a:pt x="149" y="80"/>
                </a:lnTo>
                <a:lnTo>
                  <a:pt x="147" y="79"/>
                </a:lnTo>
                <a:lnTo>
                  <a:pt x="144" y="77"/>
                </a:lnTo>
                <a:lnTo>
                  <a:pt x="139" y="74"/>
                </a:lnTo>
                <a:lnTo>
                  <a:pt x="137" y="72"/>
                </a:lnTo>
                <a:lnTo>
                  <a:pt x="135" y="71"/>
                </a:lnTo>
                <a:lnTo>
                  <a:pt x="133" y="70"/>
                </a:lnTo>
                <a:lnTo>
                  <a:pt x="130" y="69"/>
                </a:lnTo>
                <a:lnTo>
                  <a:pt x="128" y="68"/>
                </a:lnTo>
                <a:lnTo>
                  <a:pt x="126" y="67"/>
                </a:lnTo>
                <a:lnTo>
                  <a:pt x="125" y="67"/>
                </a:lnTo>
                <a:lnTo>
                  <a:pt x="123" y="67"/>
                </a:lnTo>
                <a:lnTo>
                  <a:pt x="120" y="68"/>
                </a:lnTo>
                <a:lnTo>
                  <a:pt x="118" y="69"/>
                </a:lnTo>
                <a:lnTo>
                  <a:pt x="116" y="71"/>
                </a:lnTo>
                <a:lnTo>
                  <a:pt x="114" y="72"/>
                </a:lnTo>
                <a:lnTo>
                  <a:pt x="111" y="74"/>
                </a:lnTo>
                <a:lnTo>
                  <a:pt x="109" y="76"/>
                </a:lnTo>
                <a:lnTo>
                  <a:pt x="106" y="78"/>
                </a:lnTo>
                <a:lnTo>
                  <a:pt x="104" y="80"/>
                </a:lnTo>
                <a:lnTo>
                  <a:pt x="101" y="82"/>
                </a:lnTo>
                <a:lnTo>
                  <a:pt x="98" y="84"/>
                </a:lnTo>
                <a:lnTo>
                  <a:pt x="96" y="86"/>
                </a:lnTo>
                <a:lnTo>
                  <a:pt x="93" y="88"/>
                </a:lnTo>
                <a:lnTo>
                  <a:pt x="91" y="90"/>
                </a:lnTo>
                <a:lnTo>
                  <a:pt x="90" y="92"/>
                </a:lnTo>
                <a:lnTo>
                  <a:pt x="88" y="94"/>
                </a:lnTo>
                <a:lnTo>
                  <a:pt x="86" y="96"/>
                </a:lnTo>
                <a:lnTo>
                  <a:pt x="85" y="97"/>
                </a:lnTo>
                <a:lnTo>
                  <a:pt x="84" y="99"/>
                </a:lnTo>
                <a:lnTo>
                  <a:pt x="83" y="100"/>
                </a:lnTo>
                <a:lnTo>
                  <a:pt x="83" y="103"/>
                </a:lnTo>
                <a:lnTo>
                  <a:pt x="81" y="108"/>
                </a:lnTo>
                <a:lnTo>
                  <a:pt x="80" y="112"/>
                </a:lnTo>
                <a:lnTo>
                  <a:pt x="79" y="116"/>
                </a:lnTo>
                <a:lnTo>
                  <a:pt x="77" y="120"/>
                </a:lnTo>
                <a:lnTo>
                  <a:pt x="75" y="123"/>
                </a:lnTo>
                <a:lnTo>
                  <a:pt x="74" y="127"/>
                </a:lnTo>
                <a:lnTo>
                  <a:pt x="71" y="130"/>
                </a:lnTo>
                <a:lnTo>
                  <a:pt x="69" y="133"/>
                </a:lnTo>
                <a:lnTo>
                  <a:pt x="67" y="135"/>
                </a:lnTo>
                <a:lnTo>
                  <a:pt x="64" y="137"/>
                </a:lnTo>
                <a:lnTo>
                  <a:pt x="62" y="139"/>
                </a:lnTo>
                <a:lnTo>
                  <a:pt x="59" y="140"/>
                </a:lnTo>
                <a:lnTo>
                  <a:pt x="56" y="140"/>
                </a:lnTo>
                <a:lnTo>
                  <a:pt x="54" y="140"/>
                </a:lnTo>
                <a:lnTo>
                  <a:pt x="51" y="140"/>
                </a:lnTo>
                <a:lnTo>
                  <a:pt x="49" y="140"/>
                </a:lnTo>
                <a:lnTo>
                  <a:pt x="46" y="138"/>
                </a:lnTo>
                <a:lnTo>
                  <a:pt x="45" y="136"/>
                </a:lnTo>
                <a:lnTo>
                  <a:pt x="43" y="134"/>
                </a:lnTo>
                <a:lnTo>
                  <a:pt x="42" y="132"/>
                </a:lnTo>
                <a:lnTo>
                  <a:pt x="41" y="129"/>
                </a:lnTo>
                <a:lnTo>
                  <a:pt x="40" y="126"/>
                </a:lnTo>
                <a:lnTo>
                  <a:pt x="39" y="122"/>
                </a:lnTo>
                <a:lnTo>
                  <a:pt x="39" y="119"/>
                </a:lnTo>
                <a:lnTo>
                  <a:pt x="38" y="115"/>
                </a:lnTo>
                <a:lnTo>
                  <a:pt x="38" y="111"/>
                </a:lnTo>
                <a:lnTo>
                  <a:pt x="38" y="107"/>
                </a:lnTo>
                <a:lnTo>
                  <a:pt x="37" y="102"/>
                </a:lnTo>
                <a:lnTo>
                  <a:pt x="37" y="99"/>
                </a:lnTo>
                <a:lnTo>
                  <a:pt x="37" y="94"/>
                </a:lnTo>
                <a:lnTo>
                  <a:pt x="37" y="89"/>
                </a:lnTo>
                <a:lnTo>
                  <a:pt x="37" y="85"/>
                </a:lnTo>
                <a:lnTo>
                  <a:pt x="37" y="81"/>
                </a:lnTo>
                <a:lnTo>
                  <a:pt x="38" y="77"/>
                </a:lnTo>
                <a:lnTo>
                  <a:pt x="40" y="72"/>
                </a:lnTo>
                <a:lnTo>
                  <a:pt x="42" y="68"/>
                </a:lnTo>
                <a:lnTo>
                  <a:pt x="44" y="64"/>
                </a:lnTo>
                <a:lnTo>
                  <a:pt x="46" y="60"/>
                </a:lnTo>
                <a:lnTo>
                  <a:pt x="49" y="56"/>
                </a:lnTo>
                <a:lnTo>
                  <a:pt x="52" y="52"/>
                </a:lnTo>
                <a:lnTo>
                  <a:pt x="54" y="49"/>
                </a:lnTo>
                <a:lnTo>
                  <a:pt x="58" y="45"/>
                </a:lnTo>
                <a:lnTo>
                  <a:pt x="62" y="42"/>
                </a:lnTo>
                <a:lnTo>
                  <a:pt x="66" y="38"/>
                </a:lnTo>
                <a:lnTo>
                  <a:pt x="70" y="35"/>
                </a:lnTo>
                <a:lnTo>
                  <a:pt x="75" y="33"/>
                </a:lnTo>
                <a:lnTo>
                  <a:pt x="79" y="30"/>
                </a:lnTo>
                <a:lnTo>
                  <a:pt x="78" y="30"/>
                </a:lnTo>
                <a:lnTo>
                  <a:pt x="76" y="30"/>
                </a:lnTo>
                <a:lnTo>
                  <a:pt x="75" y="30"/>
                </a:lnTo>
                <a:lnTo>
                  <a:pt x="73" y="29"/>
                </a:lnTo>
                <a:lnTo>
                  <a:pt x="71" y="29"/>
                </a:lnTo>
                <a:lnTo>
                  <a:pt x="69" y="29"/>
                </a:lnTo>
                <a:lnTo>
                  <a:pt x="66" y="29"/>
                </a:lnTo>
                <a:lnTo>
                  <a:pt x="64" y="29"/>
                </a:lnTo>
                <a:lnTo>
                  <a:pt x="61" y="28"/>
                </a:lnTo>
                <a:lnTo>
                  <a:pt x="58" y="28"/>
                </a:lnTo>
                <a:lnTo>
                  <a:pt x="55" y="28"/>
                </a:lnTo>
                <a:lnTo>
                  <a:pt x="53" y="28"/>
                </a:lnTo>
                <a:lnTo>
                  <a:pt x="50" y="28"/>
                </a:lnTo>
                <a:lnTo>
                  <a:pt x="47" y="28"/>
                </a:lnTo>
                <a:lnTo>
                  <a:pt x="44" y="28"/>
                </a:lnTo>
                <a:lnTo>
                  <a:pt x="41" y="28"/>
                </a:lnTo>
                <a:lnTo>
                  <a:pt x="38" y="29"/>
                </a:lnTo>
                <a:lnTo>
                  <a:pt x="35" y="29"/>
                </a:lnTo>
                <a:lnTo>
                  <a:pt x="32" y="29"/>
                </a:lnTo>
                <a:lnTo>
                  <a:pt x="29" y="30"/>
                </a:lnTo>
                <a:lnTo>
                  <a:pt x="25" y="30"/>
                </a:lnTo>
                <a:lnTo>
                  <a:pt x="22" y="30"/>
                </a:lnTo>
                <a:lnTo>
                  <a:pt x="19" y="29"/>
                </a:lnTo>
                <a:lnTo>
                  <a:pt x="17" y="29"/>
                </a:lnTo>
                <a:lnTo>
                  <a:pt x="14" y="28"/>
                </a:lnTo>
                <a:lnTo>
                  <a:pt x="11" y="26"/>
                </a:lnTo>
                <a:lnTo>
                  <a:pt x="8" y="24"/>
                </a:lnTo>
                <a:lnTo>
                  <a:pt x="5" y="22"/>
                </a:lnTo>
                <a:lnTo>
                  <a:pt x="3" y="20"/>
                </a:lnTo>
                <a:lnTo>
                  <a:pt x="0" y="16"/>
                </a:lnTo>
                <a:lnTo>
                  <a:pt x="3" y="18"/>
                </a:lnTo>
                <a:lnTo>
                  <a:pt x="5" y="20"/>
                </a:lnTo>
                <a:lnTo>
                  <a:pt x="8" y="20"/>
                </a:lnTo>
                <a:lnTo>
                  <a:pt x="11" y="21"/>
                </a:lnTo>
                <a:lnTo>
                  <a:pt x="14" y="22"/>
                </a:lnTo>
                <a:lnTo>
                  <a:pt x="18" y="23"/>
                </a:lnTo>
                <a:lnTo>
                  <a:pt x="20" y="23"/>
                </a:lnTo>
                <a:lnTo>
                  <a:pt x="23" y="23"/>
                </a:lnTo>
                <a:lnTo>
                  <a:pt x="26" y="23"/>
                </a:lnTo>
                <a:lnTo>
                  <a:pt x="30" y="23"/>
                </a:lnTo>
                <a:lnTo>
                  <a:pt x="33" y="23"/>
                </a:lnTo>
                <a:lnTo>
                  <a:pt x="36" y="23"/>
                </a:lnTo>
                <a:lnTo>
                  <a:pt x="39" y="23"/>
                </a:lnTo>
                <a:lnTo>
                  <a:pt x="42" y="22"/>
                </a:lnTo>
                <a:lnTo>
                  <a:pt x="45" y="22"/>
                </a:lnTo>
                <a:lnTo>
                  <a:pt x="47" y="22"/>
                </a:lnTo>
                <a:lnTo>
                  <a:pt x="49" y="21"/>
                </a:lnTo>
                <a:lnTo>
                  <a:pt x="52" y="21"/>
                </a:lnTo>
                <a:lnTo>
                  <a:pt x="54" y="20"/>
                </a:lnTo>
                <a:lnTo>
                  <a:pt x="56" y="20"/>
                </a:lnTo>
                <a:lnTo>
                  <a:pt x="59" y="20"/>
                </a:lnTo>
                <a:lnTo>
                  <a:pt x="63" y="20"/>
                </a:lnTo>
                <a:lnTo>
                  <a:pt x="66" y="19"/>
                </a:lnTo>
                <a:lnTo>
                  <a:pt x="73" y="18"/>
                </a:lnTo>
                <a:lnTo>
                  <a:pt x="76" y="17"/>
                </a:lnTo>
                <a:lnTo>
                  <a:pt x="79" y="17"/>
                </a:lnTo>
                <a:lnTo>
                  <a:pt x="82" y="16"/>
                </a:lnTo>
                <a:lnTo>
                  <a:pt x="84" y="16"/>
                </a:lnTo>
                <a:lnTo>
                  <a:pt x="86" y="15"/>
                </a:lnTo>
                <a:lnTo>
                  <a:pt x="88" y="15"/>
                </a:lnTo>
                <a:lnTo>
                  <a:pt x="90" y="14"/>
                </a:lnTo>
                <a:lnTo>
                  <a:pt x="92" y="13"/>
                </a:lnTo>
                <a:lnTo>
                  <a:pt x="94" y="13"/>
                </a:lnTo>
                <a:lnTo>
                  <a:pt x="96" y="12"/>
                </a:lnTo>
                <a:lnTo>
                  <a:pt x="99" y="11"/>
                </a:lnTo>
                <a:lnTo>
                  <a:pt x="102" y="11"/>
                </a:lnTo>
                <a:lnTo>
                  <a:pt x="105" y="10"/>
                </a:lnTo>
                <a:lnTo>
                  <a:pt x="108" y="9"/>
                </a:lnTo>
                <a:lnTo>
                  <a:pt x="111" y="8"/>
                </a:lnTo>
                <a:lnTo>
                  <a:pt x="114" y="7"/>
                </a:lnTo>
                <a:lnTo>
                  <a:pt x="117" y="6"/>
                </a:lnTo>
                <a:lnTo>
                  <a:pt x="120" y="4"/>
                </a:lnTo>
                <a:lnTo>
                  <a:pt x="123" y="3"/>
                </a:lnTo>
                <a:lnTo>
                  <a:pt x="125" y="2"/>
                </a:lnTo>
                <a:lnTo>
                  <a:pt x="127" y="1"/>
                </a:lnTo>
                <a:lnTo>
                  <a:pt x="129" y="0"/>
                </a:lnTo>
                <a:lnTo>
                  <a:pt x="125" y="2"/>
                </a:lnTo>
                <a:lnTo>
                  <a:pt x="123" y="5"/>
                </a:lnTo>
                <a:lnTo>
                  <a:pt x="121" y="7"/>
                </a:lnTo>
                <a:lnTo>
                  <a:pt x="119" y="10"/>
                </a:lnTo>
                <a:lnTo>
                  <a:pt x="118" y="12"/>
                </a:lnTo>
                <a:lnTo>
                  <a:pt x="118" y="15"/>
                </a:lnTo>
                <a:lnTo>
                  <a:pt x="118" y="17"/>
                </a:lnTo>
                <a:lnTo>
                  <a:pt x="119" y="20"/>
                </a:lnTo>
                <a:lnTo>
                  <a:pt x="119" y="21"/>
                </a:lnTo>
                <a:lnTo>
                  <a:pt x="120" y="24"/>
                </a:lnTo>
                <a:lnTo>
                  <a:pt x="120" y="26"/>
                </a:lnTo>
                <a:lnTo>
                  <a:pt x="121" y="29"/>
                </a:lnTo>
                <a:lnTo>
                  <a:pt x="121" y="31"/>
                </a:lnTo>
                <a:lnTo>
                  <a:pt x="120" y="34"/>
                </a:lnTo>
                <a:lnTo>
                  <a:pt x="119" y="36"/>
                </a:lnTo>
                <a:lnTo>
                  <a:pt x="118" y="38"/>
                </a:lnTo>
                <a:lnTo>
                  <a:pt x="117" y="40"/>
                </a:lnTo>
                <a:lnTo>
                  <a:pt x="117" y="42"/>
                </a:lnTo>
                <a:lnTo>
                  <a:pt x="118" y="44"/>
                </a:lnTo>
                <a:lnTo>
                  <a:pt x="119" y="46"/>
                </a:lnTo>
                <a:lnTo>
                  <a:pt x="121" y="48"/>
                </a:lnTo>
                <a:lnTo>
                  <a:pt x="124" y="49"/>
                </a:lnTo>
                <a:lnTo>
                  <a:pt x="127" y="51"/>
                </a:lnTo>
                <a:lnTo>
                  <a:pt x="131" y="52"/>
                </a:lnTo>
                <a:lnTo>
                  <a:pt x="135" y="54"/>
                </a:lnTo>
                <a:lnTo>
                  <a:pt x="139" y="55"/>
                </a:lnTo>
                <a:lnTo>
                  <a:pt x="144" y="57"/>
                </a:lnTo>
                <a:lnTo>
                  <a:pt x="148" y="58"/>
                </a:lnTo>
                <a:lnTo>
                  <a:pt x="152" y="60"/>
                </a:lnTo>
                <a:lnTo>
                  <a:pt x="157" y="60"/>
                </a:lnTo>
                <a:lnTo>
                  <a:pt x="161" y="61"/>
                </a:lnTo>
                <a:lnTo>
                  <a:pt x="164" y="62"/>
                </a:lnTo>
                <a:lnTo>
                  <a:pt x="167" y="64"/>
                </a:lnTo>
                <a:lnTo>
                  <a:pt x="170" y="65"/>
                </a:lnTo>
                <a:lnTo>
                  <a:pt x="174" y="66"/>
                </a:lnTo>
                <a:lnTo>
                  <a:pt x="178" y="67"/>
                </a:lnTo>
                <a:lnTo>
                  <a:pt x="182" y="69"/>
                </a:lnTo>
                <a:lnTo>
                  <a:pt x="190" y="71"/>
                </a:lnTo>
                <a:lnTo>
                  <a:pt x="194" y="72"/>
                </a:lnTo>
                <a:lnTo>
                  <a:pt x="197" y="73"/>
                </a:lnTo>
                <a:lnTo>
                  <a:pt x="201" y="74"/>
                </a:lnTo>
                <a:lnTo>
                  <a:pt x="204" y="75"/>
                </a:lnTo>
                <a:lnTo>
                  <a:pt x="207" y="76"/>
                </a:lnTo>
                <a:lnTo>
                  <a:pt x="210" y="76"/>
                </a:lnTo>
                <a:lnTo>
                  <a:pt x="212" y="77"/>
                </a:lnTo>
                <a:lnTo>
                  <a:pt x="213" y="77"/>
                </a:lnTo>
                <a:lnTo>
                  <a:pt x="215" y="77"/>
                </a:lnTo>
                <a:lnTo>
                  <a:pt x="211" y="77"/>
                </a:lnTo>
                <a:lnTo>
                  <a:pt x="207" y="76"/>
                </a:lnTo>
                <a:lnTo>
                  <a:pt x="203" y="76"/>
                </a:lnTo>
                <a:lnTo>
                  <a:pt x="198" y="76"/>
                </a:lnTo>
                <a:lnTo>
                  <a:pt x="195" y="76"/>
                </a:lnTo>
                <a:lnTo>
                  <a:pt x="191" y="76"/>
                </a:lnTo>
                <a:lnTo>
                  <a:pt x="187" y="77"/>
                </a:lnTo>
                <a:lnTo>
                  <a:pt x="184" y="77"/>
                </a:lnTo>
                <a:lnTo>
                  <a:pt x="180" y="77"/>
                </a:lnTo>
                <a:lnTo>
                  <a:pt x="176" y="77"/>
                </a:lnTo>
                <a:lnTo>
                  <a:pt x="173" y="78"/>
                </a:lnTo>
                <a:lnTo>
                  <a:pt x="170" y="79"/>
                </a:lnTo>
                <a:lnTo>
                  <a:pt x="167" y="79"/>
                </a:lnTo>
                <a:lnTo>
                  <a:pt x="164" y="80"/>
                </a:lnTo>
                <a:lnTo>
                  <a:pt x="162" y="80"/>
                </a:lnTo>
                <a:lnTo>
                  <a:pt x="158" y="82"/>
                </a:lnTo>
                <a:lnTo>
                  <a:pt x="156" y="82"/>
                </a:lnTo>
                <a:lnTo>
                  <a:pt x="153" y="83"/>
                </a:lnTo>
                <a:lnTo>
                  <a:pt x="151" y="83"/>
                </a:lnTo>
                <a:lnTo>
                  <a:pt x="148" y="83"/>
                </a:lnTo>
                <a:lnTo>
                  <a:pt x="145" y="83"/>
                </a:lnTo>
                <a:lnTo>
                  <a:pt x="142" y="83"/>
                </a:lnTo>
                <a:lnTo>
                  <a:pt x="139" y="82"/>
                </a:lnTo>
                <a:lnTo>
                  <a:pt x="136" y="82"/>
                </a:lnTo>
                <a:lnTo>
                  <a:pt x="133" y="82"/>
                </a:lnTo>
                <a:lnTo>
                  <a:pt x="131" y="82"/>
                </a:lnTo>
                <a:lnTo>
                  <a:pt x="128" y="83"/>
                </a:lnTo>
                <a:lnTo>
                  <a:pt x="126" y="83"/>
                </a:lnTo>
                <a:lnTo>
                  <a:pt x="125" y="84"/>
                </a:lnTo>
                <a:lnTo>
                  <a:pt x="123" y="84"/>
                </a:lnTo>
                <a:lnTo>
                  <a:pt x="122" y="85"/>
                </a:lnTo>
                <a:lnTo>
                  <a:pt x="121" y="87"/>
                </a:lnTo>
                <a:lnTo>
                  <a:pt x="121" y="88"/>
                </a:lnTo>
                <a:lnTo>
                  <a:pt x="121" y="90"/>
                </a:lnTo>
                <a:lnTo>
                  <a:pt x="121" y="93"/>
                </a:lnTo>
                <a:lnTo>
                  <a:pt x="122" y="95"/>
                </a:lnTo>
                <a:lnTo>
                  <a:pt x="123" y="98"/>
                </a:lnTo>
                <a:lnTo>
                  <a:pt x="124" y="100"/>
                </a:lnTo>
                <a:lnTo>
                  <a:pt x="125" y="102"/>
                </a:lnTo>
                <a:lnTo>
                  <a:pt x="125" y="104"/>
                </a:lnTo>
                <a:lnTo>
                  <a:pt x="125" y="107"/>
                </a:lnTo>
                <a:lnTo>
                  <a:pt x="125" y="109"/>
                </a:lnTo>
                <a:lnTo>
                  <a:pt x="125" y="112"/>
                </a:lnTo>
                <a:lnTo>
                  <a:pt x="125" y="114"/>
                </a:lnTo>
                <a:lnTo>
                  <a:pt x="123" y="115"/>
                </a:lnTo>
                <a:lnTo>
                  <a:pt x="121" y="117"/>
                </a:lnTo>
                <a:lnTo>
                  <a:pt x="118" y="118"/>
                </a:lnTo>
                <a:lnTo>
                  <a:pt x="114" y="119"/>
                </a:lnTo>
                <a:lnTo>
                  <a:pt x="111" y="120"/>
                </a:lnTo>
                <a:lnTo>
                  <a:pt x="108" y="121"/>
                </a:lnTo>
                <a:lnTo>
                  <a:pt x="104" y="123"/>
                </a:lnTo>
                <a:lnTo>
                  <a:pt x="101" y="124"/>
                </a:lnTo>
                <a:lnTo>
                  <a:pt x="98" y="126"/>
                </a:lnTo>
                <a:lnTo>
                  <a:pt x="95" y="128"/>
                </a:lnTo>
                <a:lnTo>
                  <a:pt x="92" y="130"/>
                </a:lnTo>
                <a:lnTo>
                  <a:pt x="90" y="132"/>
                </a:lnTo>
                <a:lnTo>
                  <a:pt x="88" y="135"/>
                </a:lnTo>
                <a:lnTo>
                  <a:pt x="86" y="137"/>
                </a:lnTo>
                <a:lnTo>
                  <a:pt x="84" y="139"/>
                </a:lnTo>
                <a:lnTo>
                  <a:pt x="82" y="141"/>
                </a:lnTo>
                <a:lnTo>
                  <a:pt x="80" y="143"/>
                </a:lnTo>
                <a:lnTo>
                  <a:pt x="78" y="146"/>
                </a:lnTo>
                <a:lnTo>
                  <a:pt x="77" y="148"/>
                </a:lnTo>
                <a:lnTo>
                  <a:pt x="77" y="151"/>
                </a:lnTo>
                <a:lnTo>
                  <a:pt x="77" y="153"/>
                </a:lnTo>
                <a:lnTo>
                  <a:pt x="77" y="156"/>
                </a:lnTo>
                <a:lnTo>
                  <a:pt x="78" y="159"/>
                </a:lnTo>
                <a:lnTo>
                  <a:pt x="79" y="162"/>
                </a:lnTo>
                <a:lnTo>
                  <a:pt x="80" y="165"/>
                </a:lnTo>
                <a:lnTo>
                  <a:pt x="81" y="168"/>
                </a:lnTo>
                <a:lnTo>
                  <a:pt x="83" y="172"/>
                </a:lnTo>
                <a:lnTo>
                  <a:pt x="84" y="175"/>
                </a:lnTo>
                <a:lnTo>
                  <a:pt x="86" y="179"/>
                </a:lnTo>
                <a:lnTo>
                  <a:pt x="87" y="182"/>
                </a:lnTo>
                <a:lnTo>
                  <a:pt x="88" y="186"/>
                </a:lnTo>
                <a:lnTo>
                  <a:pt x="89" y="190"/>
                </a:lnTo>
                <a:lnTo>
                  <a:pt x="90" y="195"/>
                </a:lnTo>
                <a:lnTo>
                  <a:pt x="90" y="200"/>
                </a:lnTo>
                <a:lnTo>
                  <a:pt x="90" y="205"/>
                </a:lnTo>
                <a:lnTo>
                  <a:pt x="89" y="210"/>
                </a:lnTo>
                <a:lnTo>
                  <a:pt x="89" y="215"/>
                </a:lnTo>
                <a:lnTo>
                  <a:pt x="88" y="219"/>
                </a:lnTo>
                <a:lnTo>
                  <a:pt x="88" y="222"/>
                </a:lnTo>
                <a:lnTo>
                  <a:pt x="87" y="225"/>
                </a:lnTo>
                <a:lnTo>
                  <a:pt x="86" y="227"/>
                </a:lnTo>
                <a:lnTo>
                  <a:pt x="85" y="229"/>
                </a:lnTo>
                <a:lnTo>
                  <a:pt x="84" y="231"/>
                </a:lnTo>
                <a:lnTo>
                  <a:pt x="83" y="233"/>
                </a:lnTo>
                <a:lnTo>
                  <a:pt x="82" y="234"/>
                </a:lnTo>
                <a:lnTo>
                  <a:pt x="81" y="235"/>
                </a:lnTo>
                <a:lnTo>
                  <a:pt x="80" y="237"/>
                </a:lnTo>
                <a:lnTo>
                  <a:pt x="78" y="237"/>
                </a:lnTo>
                <a:lnTo>
                  <a:pt x="77" y="238"/>
                </a:lnTo>
                <a:lnTo>
                  <a:pt x="75" y="239"/>
                </a:lnTo>
                <a:lnTo>
                  <a:pt x="73" y="24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4" name="Freeform 52">
            <a:extLst>
              <a:ext uri="{FF2B5EF4-FFF2-40B4-BE49-F238E27FC236}">
                <a16:creationId xmlns:a16="http://schemas.microsoft.com/office/drawing/2014/main" id="{28EA20C2-C289-513E-4151-5A433FDCD2D1}"/>
              </a:ext>
            </a:extLst>
          </p:cNvPr>
          <p:cNvSpPr>
            <a:spLocks/>
          </p:cNvSpPr>
          <p:nvPr/>
        </p:nvSpPr>
        <p:spPr bwMode="auto">
          <a:xfrm>
            <a:off x="7543800" y="3140075"/>
            <a:ext cx="130175" cy="120650"/>
          </a:xfrm>
          <a:custGeom>
            <a:avLst/>
            <a:gdLst>
              <a:gd name="T0" fmla="*/ 0 w 82"/>
              <a:gd name="T1" fmla="*/ 0 h 76"/>
              <a:gd name="T2" fmla="*/ 2147483646 w 82"/>
              <a:gd name="T3" fmla="*/ 2147483646 h 76"/>
              <a:gd name="T4" fmla="*/ 2147483646 w 82"/>
              <a:gd name="T5" fmla="*/ 2147483646 h 76"/>
              <a:gd name="T6" fmla="*/ 2147483646 w 82"/>
              <a:gd name="T7" fmla="*/ 2147483646 h 76"/>
              <a:gd name="T8" fmla="*/ 2147483646 w 82"/>
              <a:gd name="T9" fmla="*/ 2147483646 h 76"/>
              <a:gd name="T10" fmla="*/ 2147483646 w 82"/>
              <a:gd name="T11" fmla="*/ 2147483646 h 76"/>
              <a:gd name="T12" fmla="*/ 2147483646 w 82"/>
              <a:gd name="T13" fmla="*/ 2147483646 h 76"/>
              <a:gd name="T14" fmla="*/ 2147483646 w 82"/>
              <a:gd name="T15" fmla="*/ 2147483646 h 76"/>
              <a:gd name="T16" fmla="*/ 2147483646 w 82"/>
              <a:gd name="T17" fmla="*/ 2147483646 h 76"/>
              <a:gd name="T18" fmla="*/ 2147483646 w 82"/>
              <a:gd name="T19" fmla="*/ 2147483646 h 76"/>
              <a:gd name="T20" fmla="*/ 2147483646 w 82"/>
              <a:gd name="T21" fmla="*/ 2147483646 h 76"/>
              <a:gd name="T22" fmla="*/ 2147483646 w 82"/>
              <a:gd name="T23" fmla="*/ 2147483646 h 76"/>
              <a:gd name="T24" fmla="*/ 2147483646 w 82"/>
              <a:gd name="T25" fmla="*/ 2147483646 h 76"/>
              <a:gd name="T26" fmla="*/ 2147483646 w 82"/>
              <a:gd name="T27" fmla="*/ 2147483646 h 76"/>
              <a:gd name="T28" fmla="*/ 2147483646 w 82"/>
              <a:gd name="T29" fmla="*/ 2147483646 h 76"/>
              <a:gd name="T30" fmla="*/ 2147483646 w 82"/>
              <a:gd name="T31" fmla="*/ 2147483646 h 76"/>
              <a:gd name="T32" fmla="*/ 2147483646 w 82"/>
              <a:gd name="T33" fmla="*/ 2147483646 h 76"/>
              <a:gd name="T34" fmla="*/ 2147483646 w 82"/>
              <a:gd name="T35" fmla="*/ 2147483646 h 76"/>
              <a:gd name="T36" fmla="*/ 2147483646 w 82"/>
              <a:gd name="T37" fmla="*/ 2147483646 h 76"/>
              <a:gd name="T38" fmla="*/ 2147483646 w 82"/>
              <a:gd name="T39" fmla="*/ 2147483646 h 76"/>
              <a:gd name="T40" fmla="*/ 2147483646 w 82"/>
              <a:gd name="T41" fmla="*/ 2147483646 h 76"/>
              <a:gd name="T42" fmla="*/ 2147483646 w 82"/>
              <a:gd name="T43" fmla="*/ 2147483646 h 76"/>
              <a:gd name="T44" fmla="*/ 2147483646 w 82"/>
              <a:gd name="T45" fmla="*/ 2147483646 h 76"/>
              <a:gd name="T46" fmla="*/ 2147483646 w 82"/>
              <a:gd name="T47" fmla="*/ 2147483646 h 76"/>
              <a:gd name="T48" fmla="*/ 2147483646 w 82"/>
              <a:gd name="T49" fmla="*/ 2147483646 h 76"/>
              <a:gd name="T50" fmla="*/ 2147483646 w 82"/>
              <a:gd name="T51" fmla="*/ 2147483646 h 76"/>
              <a:gd name="T52" fmla="*/ 2147483646 w 82"/>
              <a:gd name="T53" fmla="*/ 2147483646 h 76"/>
              <a:gd name="T54" fmla="*/ 2147483646 w 82"/>
              <a:gd name="T55" fmla="*/ 2147483646 h 76"/>
              <a:gd name="T56" fmla="*/ 2147483646 w 82"/>
              <a:gd name="T57" fmla="*/ 2147483646 h 76"/>
              <a:gd name="T58" fmla="*/ 2147483646 w 82"/>
              <a:gd name="T59" fmla="*/ 2147483646 h 76"/>
              <a:gd name="T60" fmla="*/ 2147483646 w 82"/>
              <a:gd name="T61" fmla="*/ 2147483646 h 76"/>
              <a:gd name="T62" fmla="*/ 2147483646 w 82"/>
              <a:gd name="T63" fmla="*/ 2147483646 h 76"/>
              <a:gd name="T64" fmla="*/ 2147483646 w 82"/>
              <a:gd name="T65" fmla="*/ 2147483646 h 76"/>
              <a:gd name="T66" fmla="*/ 2147483646 w 82"/>
              <a:gd name="T67" fmla="*/ 2147483646 h 76"/>
              <a:gd name="T68" fmla="*/ 2147483646 w 82"/>
              <a:gd name="T69" fmla="*/ 2147483646 h 76"/>
              <a:gd name="T70" fmla="*/ 2147483646 w 82"/>
              <a:gd name="T71" fmla="*/ 2147483646 h 76"/>
              <a:gd name="T72" fmla="*/ 2147483646 w 82"/>
              <a:gd name="T73" fmla="*/ 2147483646 h 76"/>
              <a:gd name="T74" fmla="*/ 2147483646 w 82"/>
              <a:gd name="T75" fmla="*/ 2147483646 h 76"/>
              <a:gd name="T76" fmla="*/ 2147483646 w 82"/>
              <a:gd name="T77" fmla="*/ 2147483646 h 76"/>
              <a:gd name="T78" fmla="*/ 2147483646 w 82"/>
              <a:gd name="T79" fmla="*/ 2147483646 h 76"/>
              <a:gd name="T80" fmla="*/ 2147483646 w 82"/>
              <a:gd name="T81" fmla="*/ 2147483646 h 76"/>
              <a:gd name="T82" fmla="*/ 2147483646 w 82"/>
              <a:gd name="T83" fmla="*/ 2147483646 h 76"/>
              <a:gd name="T84" fmla="*/ 2147483646 w 82"/>
              <a:gd name="T85" fmla="*/ 2147483646 h 76"/>
              <a:gd name="T86" fmla="*/ 2147483646 w 82"/>
              <a:gd name="T87" fmla="*/ 2147483646 h 76"/>
              <a:gd name="T88" fmla="*/ 2147483646 w 82"/>
              <a:gd name="T89" fmla="*/ 2147483646 h 76"/>
              <a:gd name="T90" fmla="*/ 2147483646 w 82"/>
              <a:gd name="T91" fmla="*/ 2147483646 h 76"/>
              <a:gd name="T92" fmla="*/ 2147483646 w 82"/>
              <a:gd name="T93" fmla="*/ 2147483646 h 7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82" h="76">
                <a:moveTo>
                  <a:pt x="0" y="0"/>
                </a:moveTo>
                <a:lnTo>
                  <a:pt x="3" y="4"/>
                </a:lnTo>
                <a:lnTo>
                  <a:pt x="5" y="7"/>
                </a:lnTo>
                <a:lnTo>
                  <a:pt x="8" y="9"/>
                </a:lnTo>
                <a:lnTo>
                  <a:pt x="11" y="11"/>
                </a:lnTo>
                <a:lnTo>
                  <a:pt x="14" y="13"/>
                </a:lnTo>
                <a:lnTo>
                  <a:pt x="17" y="14"/>
                </a:lnTo>
                <a:lnTo>
                  <a:pt x="20" y="14"/>
                </a:lnTo>
                <a:lnTo>
                  <a:pt x="23" y="15"/>
                </a:lnTo>
                <a:lnTo>
                  <a:pt x="26" y="15"/>
                </a:lnTo>
                <a:lnTo>
                  <a:pt x="30" y="15"/>
                </a:lnTo>
                <a:lnTo>
                  <a:pt x="33" y="14"/>
                </a:lnTo>
                <a:lnTo>
                  <a:pt x="36" y="14"/>
                </a:lnTo>
                <a:lnTo>
                  <a:pt x="39" y="14"/>
                </a:lnTo>
                <a:lnTo>
                  <a:pt x="42" y="13"/>
                </a:lnTo>
                <a:lnTo>
                  <a:pt x="45" y="13"/>
                </a:lnTo>
                <a:lnTo>
                  <a:pt x="48" y="13"/>
                </a:lnTo>
                <a:lnTo>
                  <a:pt x="51" y="13"/>
                </a:lnTo>
                <a:lnTo>
                  <a:pt x="54" y="13"/>
                </a:lnTo>
                <a:lnTo>
                  <a:pt x="57" y="13"/>
                </a:lnTo>
                <a:lnTo>
                  <a:pt x="60" y="13"/>
                </a:lnTo>
                <a:lnTo>
                  <a:pt x="63" y="13"/>
                </a:lnTo>
                <a:lnTo>
                  <a:pt x="66" y="14"/>
                </a:lnTo>
                <a:lnTo>
                  <a:pt x="68" y="14"/>
                </a:lnTo>
                <a:lnTo>
                  <a:pt x="71" y="14"/>
                </a:lnTo>
                <a:lnTo>
                  <a:pt x="73" y="14"/>
                </a:lnTo>
                <a:lnTo>
                  <a:pt x="75" y="14"/>
                </a:lnTo>
                <a:lnTo>
                  <a:pt x="77" y="15"/>
                </a:lnTo>
                <a:lnTo>
                  <a:pt x="78" y="15"/>
                </a:lnTo>
                <a:lnTo>
                  <a:pt x="80" y="15"/>
                </a:lnTo>
                <a:lnTo>
                  <a:pt x="81" y="15"/>
                </a:lnTo>
                <a:lnTo>
                  <a:pt x="77" y="18"/>
                </a:lnTo>
                <a:lnTo>
                  <a:pt x="72" y="20"/>
                </a:lnTo>
                <a:lnTo>
                  <a:pt x="68" y="23"/>
                </a:lnTo>
                <a:lnTo>
                  <a:pt x="64" y="27"/>
                </a:lnTo>
                <a:lnTo>
                  <a:pt x="60" y="30"/>
                </a:lnTo>
                <a:lnTo>
                  <a:pt x="56" y="34"/>
                </a:lnTo>
                <a:lnTo>
                  <a:pt x="53" y="37"/>
                </a:lnTo>
                <a:lnTo>
                  <a:pt x="50" y="41"/>
                </a:lnTo>
                <a:lnTo>
                  <a:pt x="47" y="45"/>
                </a:lnTo>
                <a:lnTo>
                  <a:pt x="45" y="50"/>
                </a:lnTo>
                <a:lnTo>
                  <a:pt x="43" y="54"/>
                </a:lnTo>
                <a:lnTo>
                  <a:pt x="41" y="58"/>
                </a:lnTo>
                <a:lnTo>
                  <a:pt x="39" y="63"/>
                </a:lnTo>
                <a:lnTo>
                  <a:pt x="38" y="67"/>
                </a:lnTo>
                <a:lnTo>
                  <a:pt x="38" y="71"/>
                </a:lnTo>
                <a:lnTo>
                  <a:pt x="38" y="75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5" name="Freeform 53">
            <a:extLst>
              <a:ext uri="{FF2B5EF4-FFF2-40B4-BE49-F238E27FC236}">
                <a16:creationId xmlns:a16="http://schemas.microsoft.com/office/drawing/2014/main" id="{E2A2AB8D-BB15-0A5C-EE44-C586D0592380}"/>
              </a:ext>
            </a:extLst>
          </p:cNvPr>
          <p:cNvSpPr>
            <a:spLocks/>
          </p:cNvSpPr>
          <p:nvPr/>
        </p:nvSpPr>
        <p:spPr bwMode="auto">
          <a:xfrm>
            <a:off x="7626350" y="3224213"/>
            <a:ext cx="166688" cy="282575"/>
          </a:xfrm>
          <a:custGeom>
            <a:avLst/>
            <a:gdLst>
              <a:gd name="T0" fmla="*/ 2147483646 w 105"/>
              <a:gd name="T1" fmla="*/ 2147483646 h 178"/>
              <a:gd name="T2" fmla="*/ 2147483646 w 105"/>
              <a:gd name="T3" fmla="*/ 2147483646 h 178"/>
              <a:gd name="T4" fmla="*/ 2147483646 w 105"/>
              <a:gd name="T5" fmla="*/ 2147483646 h 178"/>
              <a:gd name="T6" fmla="*/ 2147483646 w 105"/>
              <a:gd name="T7" fmla="*/ 2147483646 h 178"/>
              <a:gd name="T8" fmla="*/ 2147483646 w 105"/>
              <a:gd name="T9" fmla="*/ 2147483646 h 178"/>
              <a:gd name="T10" fmla="*/ 2147483646 w 105"/>
              <a:gd name="T11" fmla="*/ 2147483646 h 178"/>
              <a:gd name="T12" fmla="*/ 2147483646 w 105"/>
              <a:gd name="T13" fmla="*/ 2147483646 h 178"/>
              <a:gd name="T14" fmla="*/ 2147483646 w 105"/>
              <a:gd name="T15" fmla="*/ 2147483646 h 178"/>
              <a:gd name="T16" fmla="*/ 2147483646 w 105"/>
              <a:gd name="T17" fmla="*/ 2147483646 h 178"/>
              <a:gd name="T18" fmla="*/ 2147483646 w 105"/>
              <a:gd name="T19" fmla="*/ 2147483646 h 178"/>
              <a:gd name="T20" fmla="*/ 2147483646 w 105"/>
              <a:gd name="T21" fmla="*/ 2147483646 h 178"/>
              <a:gd name="T22" fmla="*/ 2147483646 w 105"/>
              <a:gd name="T23" fmla="*/ 2147483646 h 178"/>
              <a:gd name="T24" fmla="*/ 2147483646 w 105"/>
              <a:gd name="T25" fmla="*/ 2147483646 h 178"/>
              <a:gd name="T26" fmla="*/ 2147483646 w 105"/>
              <a:gd name="T27" fmla="*/ 2147483646 h 178"/>
              <a:gd name="T28" fmla="*/ 2147483646 w 105"/>
              <a:gd name="T29" fmla="*/ 2147483646 h 178"/>
              <a:gd name="T30" fmla="*/ 2147483646 w 105"/>
              <a:gd name="T31" fmla="*/ 2147483646 h 178"/>
              <a:gd name="T32" fmla="*/ 2147483646 w 105"/>
              <a:gd name="T33" fmla="*/ 2147483646 h 178"/>
              <a:gd name="T34" fmla="*/ 2147483646 w 105"/>
              <a:gd name="T35" fmla="*/ 0 h 178"/>
              <a:gd name="T36" fmla="*/ 2147483646 w 105"/>
              <a:gd name="T37" fmla="*/ 0 h 178"/>
              <a:gd name="T38" fmla="*/ 2147483646 w 105"/>
              <a:gd name="T39" fmla="*/ 2147483646 h 178"/>
              <a:gd name="T40" fmla="*/ 2147483646 w 105"/>
              <a:gd name="T41" fmla="*/ 2147483646 h 178"/>
              <a:gd name="T42" fmla="*/ 2147483646 w 105"/>
              <a:gd name="T43" fmla="*/ 2147483646 h 178"/>
              <a:gd name="T44" fmla="*/ 2147483646 w 105"/>
              <a:gd name="T45" fmla="*/ 2147483646 h 178"/>
              <a:gd name="T46" fmla="*/ 2147483646 w 105"/>
              <a:gd name="T47" fmla="*/ 2147483646 h 178"/>
              <a:gd name="T48" fmla="*/ 2147483646 w 105"/>
              <a:gd name="T49" fmla="*/ 2147483646 h 178"/>
              <a:gd name="T50" fmla="*/ 2147483646 w 105"/>
              <a:gd name="T51" fmla="*/ 2147483646 h 178"/>
              <a:gd name="T52" fmla="*/ 2147483646 w 105"/>
              <a:gd name="T53" fmla="*/ 2147483646 h 178"/>
              <a:gd name="T54" fmla="*/ 2147483646 w 105"/>
              <a:gd name="T55" fmla="*/ 2147483646 h 178"/>
              <a:gd name="T56" fmla="*/ 2147483646 w 105"/>
              <a:gd name="T57" fmla="*/ 2147483646 h 178"/>
              <a:gd name="T58" fmla="*/ 2147483646 w 105"/>
              <a:gd name="T59" fmla="*/ 2147483646 h 178"/>
              <a:gd name="T60" fmla="*/ 2147483646 w 105"/>
              <a:gd name="T61" fmla="*/ 2147483646 h 178"/>
              <a:gd name="T62" fmla="*/ 2147483646 w 105"/>
              <a:gd name="T63" fmla="*/ 2147483646 h 178"/>
              <a:gd name="T64" fmla="*/ 2147483646 w 105"/>
              <a:gd name="T65" fmla="*/ 2147483646 h 178"/>
              <a:gd name="T66" fmla="*/ 2147483646 w 105"/>
              <a:gd name="T67" fmla="*/ 2147483646 h 178"/>
              <a:gd name="T68" fmla="*/ 2147483646 w 105"/>
              <a:gd name="T69" fmla="*/ 2147483646 h 178"/>
              <a:gd name="T70" fmla="*/ 2147483646 w 105"/>
              <a:gd name="T71" fmla="*/ 2147483646 h 178"/>
              <a:gd name="T72" fmla="*/ 2147483646 w 105"/>
              <a:gd name="T73" fmla="*/ 2147483646 h 178"/>
              <a:gd name="T74" fmla="*/ 2147483646 w 105"/>
              <a:gd name="T75" fmla="*/ 2147483646 h 178"/>
              <a:gd name="T76" fmla="*/ 2147483646 w 105"/>
              <a:gd name="T77" fmla="*/ 2147483646 h 178"/>
              <a:gd name="T78" fmla="*/ 2147483646 w 105"/>
              <a:gd name="T79" fmla="*/ 2147483646 h 178"/>
              <a:gd name="T80" fmla="*/ 2147483646 w 105"/>
              <a:gd name="T81" fmla="*/ 2147483646 h 178"/>
              <a:gd name="T82" fmla="*/ 2147483646 w 105"/>
              <a:gd name="T83" fmla="*/ 2147483646 h 178"/>
              <a:gd name="T84" fmla="*/ 2147483646 w 105"/>
              <a:gd name="T85" fmla="*/ 2147483646 h 178"/>
              <a:gd name="T86" fmla="*/ 2147483646 w 105"/>
              <a:gd name="T87" fmla="*/ 2147483646 h 178"/>
              <a:gd name="T88" fmla="*/ 2147483646 w 105"/>
              <a:gd name="T89" fmla="*/ 2147483646 h 178"/>
              <a:gd name="T90" fmla="*/ 2147483646 w 105"/>
              <a:gd name="T91" fmla="*/ 2147483646 h 178"/>
              <a:gd name="T92" fmla="*/ 2147483646 w 105"/>
              <a:gd name="T93" fmla="*/ 2147483646 h 178"/>
              <a:gd name="T94" fmla="*/ 2147483646 w 105"/>
              <a:gd name="T95" fmla="*/ 2147483646 h 178"/>
              <a:gd name="T96" fmla="*/ 2147483646 w 105"/>
              <a:gd name="T97" fmla="*/ 2147483646 h 178"/>
              <a:gd name="T98" fmla="*/ 2147483646 w 105"/>
              <a:gd name="T99" fmla="*/ 2147483646 h 178"/>
              <a:gd name="T100" fmla="*/ 2147483646 w 105"/>
              <a:gd name="T101" fmla="*/ 2147483646 h 178"/>
              <a:gd name="T102" fmla="*/ 2147483646 w 105"/>
              <a:gd name="T103" fmla="*/ 2147483646 h 178"/>
              <a:gd name="T104" fmla="*/ 2147483646 w 105"/>
              <a:gd name="T105" fmla="*/ 2147483646 h 178"/>
              <a:gd name="T106" fmla="*/ 2147483646 w 105"/>
              <a:gd name="T107" fmla="*/ 2147483646 h 178"/>
              <a:gd name="T108" fmla="*/ 2147483646 w 105"/>
              <a:gd name="T109" fmla="*/ 2147483646 h 178"/>
              <a:gd name="T110" fmla="*/ 2147483646 w 105"/>
              <a:gd name="T111" fmla="*/ 2147483646 h 17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105" h="178">
                <a:moveTo>
                  <a:pt x="0" y="75"/>
                </a:moveTo>
                <a:lnTo>
                  <a:pt x="3" y="75"/>
                </a:lnTo>
                <a:lnTo>
                  <a:pt x="6" y="75"/>
                </a:lnTo>
                <a:lnTo>
                  <a:pt x="9" y="74"/>
                </a:lnTo>
                <a:lnTo>
                  <a:pt x="12" y="73"/>
                </a:lnTo>
                <a:lnTo>
                  <a:pt x="14" y="71"/>
                </a:lnTo>
                <a:lnTo>
                  <a:pt x="17" y="69"/>
                </a:lnTo>
                <a:lnTo>
                  <a:pt x="19" y="67"/>
                </a:lnTo>
                <a:lnTo>
                  <a:pt x="21" y="64"/>
                </a:lnTo>
                <a:lnTo>
                  <a:pt x="24" y="61"/>
                </a:lnTo>
                <a:lnTo>
                  <a:pt x="25" y="57"/>
                </a:lnTo>
                <a:lnTo>
                  <a:pt x="27" y="54"/>
                </a:lnTo>
                <a:lnTo>
                  <a:pt x="29" y="50"/>
                </a:lnTo>
                <a:lnTo>
                  <a:pt x="30" y="46"/>
                </a:lnTo>
                <a:lnTo>
                  <a:pt x="31" y="42"/>
                </a:lnTo>
                <a:lnTo>
                  <a:pt x="33" y="37"/>
                </a:lnTo>
                <a:lnTo>
                  <a:pt x="33" y="33"/>
                </a:lnTo>
                <a:lnTo>
                  <a:pt x="34" y="32"/>
                </a:lnTo>
                <a:lnTo>
                  <a:pt x="35" y="30"/>
                </a:lnTo>
                <a:lnTo>
                  <a:pt x="36" y="29"/>
                </a:lnTo>
                <a:lnTo>
                  <a:pt x="38" y="27"/>
                </a:lnTo>
                <a:lnTo>
                  <a:pt x="40" y="25"/>
                </a:lnTo>
                <a:lnTo>
                  <a:pt x="42" y="23"/>
                </a:lnTo>
                <a:lnTo>
                  <a:pt x="44" y="21"/>
                </a:lnTo>
                <a:lnTo>
                  <a:pt x="47" y="19"/>
                </a:lnTo>
                <a:lnTo>
                  <a:pt x="49" y="17"/>
                </a:lnTo>
                <a:lnTo>
                  <a:pt x="52" y="15"/>
                </a:lnTo>
                <a:lnTo>
                  <a:pt x="55" y="13"/>
                </a:lnTo>
                <a:lnTo>
                  <a:pt x="57" y="11"/>
                </a:lnTo>
                <a:lnTo>
                  <a:pt x="60" y="9"/>
                </a:lnTo>
                <a:lnTo>
                  <a:pt x="62" y="7"/>
                </a:lnTo>
                <a:lnTo>
                  <a:pt x="65" y="5"/>
                </a:lnTo>
                <a:lnTo>
                  <a:pt x="67" y="4"/>
                </a:lnTo>
                <a:lnTo>
                  <a:pt x="69" y="2"/>
                </a:lnTo>
                <a:lnTo>
                  <a:pt x="71" y="1"/>
                </a:lnTo>
                <a:lnTo>
                  <a:pt x="74" y="0"/>
                </a:lnTo>
                <a:lnTo>
                  <a:pt x="76" y="0"/>
                </a:lnTo>
                <a:lnTo>
                  <a:pt x="78" y="0"/>
                </a:lnTo>
                <a:lnTo>
                  <a:pt x="80" y="1"/>
                </a:lnTo>
                <a:lnTo>
                  <a:pt x="82" y="2"/>
                </a:lnTo>
                <a:lnTo>
                  <a:pt x="85" y="3"/>
                </a:lnTo>
                <a:lnTo>
                  <a:pt x="87" y="4"/>
                </a:lnTo>
                <a:lnTo>
                  <a:pt x="89" y="5"/>
                </a:lnTo>
                <a:lnTo>
                  <a:pt x="91" y="7"/>
                </a:lnTo>
                <a:lnTo>
                  <a:pt x="94" y="8"/>
                </a:lnTo>
                <a:lnTo>
                  <a:pt x="96" y="10"/>
                </a:lnTo>
                <a:lnTo>
                  <a:pt x="99" y="12"/>
                </a:lnTo>
                <a:lnTo>
                  <a:pt x="101" y="13"/>
                </a:lnTo>
                <a:lnTo>
                  <a:pt x="104" y="14"/>
                </a:lnTo>
                <a:lnTo>
                  <a:pt x="101" y="13"/>
                </a:lnTo>
                <a:lnTo>
                  <a:pt x="97" y="12"/>
                </a:lnTo>
                <a:lnTo>
                  <a:pt x="94" y="12"/>
                </a:lnTo>
                <a:lnTo>
                  <a:pt x="91" y="11"/>
                </a:lnTo>
                <a:lnTo>
                  <a:pt x="88" y="11"/>
                </a:lnTo>
                <a:lnTo>
                  <a:pt x="85" y="11"/>
                </a:lnTo>
                <a:lnTo>
                  <a:pt x="83" y="11"/>
                </a:lnTo>
                <a:lnTo>
                  <a:pt x="80" y="12"/>
                </a:lnTo>
                <a:lnTo>
                  <a:pt x="78" y="12"/>
                </a:lnTo>
                <a:lnTo>
                  <a:pt x="75" y="13"/>
                </a:lnTo>
                <a:lnTo>
                  <a:pt x="73" y="14"/>
                </a:lnTo>
                <a:lnTo>
                  <a:pt x="71" y="15"/>
                </a:lnTo>
                <a:lnTo>
                  <a:pt x="69" y="16"/>
                </a:lnTo>
                <a:lnTo>
                  <a:pt x="67" y="18"/>
                </a:lnTo>
                <a:lnTo>
                  <a:pt x="64" y="19"/>
                </a:lnTo>
                <a:lnTo>
                  <a:pt x="63" y="20"/>
                </a:lnTo>
                <a:lnTo>
                  <a:pt x="60" y="23"/>
                </a:lnTo>
                <a:lnTo>
                  <a:pt x="58" y="25"/>
                </a:lnTo>
                <a:lnTo>
                  <a:pt x="55" y="29"/>
                </a:lnTo>
                <a:lnTo>
                  <a:pt x="52" y="32"/>
                </a:lnTo>
                <a:lnTo>
                  <a:pt x="49" y="36"/>
                </a:lnTo>
                <a:lnTo>
                  <a:pt x="46" y="40"/>
                </a:lnTo>
                <a:lnTo>
                  <a:pt x="42" y="45"/>
                </a:lnTo>
                <a:lnTo>
                  <a:pt x="39" y="49"/>
                </a:lnTo>
                <a:lnTo>
                  <a:pt x="36" y="54"/>
                </a:lnTo>
                <a:lnTo>
                  <a:pt x="32" y="58"/>
                </a:lnTo>
                <a:lnTo>
                  <a:pt x="29" y="62"/>
                </a:lnTo>
                <a:lnTo>
                  <a:pt x="26" y="67"/>
                </a:lnTo>
                <a:lnTo>
                  <a:pt x="23" y="71"/>
                </a:lnTo>
                <a:lnTo>
                  <a:pt x="21" y="75"/>
                </a:lnTo>
                <a:lnTo>
                  <a:pt x="19" y="78"/>
                </a:lnTo>
                <a:lnTo>
                  <a:pt x="17" y="81"/>
                </a:lnTo>
                <a:lnTo>
                  <a:pt x="15" y="84"/>
                </a:lnTo>
                <a:lnTo>
                  <a:pt x="13" y="87"/>
                </a:lnTo>
                <a:lnTo>
                  <a:pt x="12" y="90"/>
                </a:lnTo>
                <a:lnTo>
                  <a:pt x="10" y="93"/>
                </a:lnTo>
                <a:lnTo>
                  <a:pt x="9" y="96"/>
                </a:lnTo>
                <a:lnTo>
                  <a:pt x="8" y="100"/>
                </a:lnTo>
                <a:lnTo>
                  <a:pt x="8" y="103"/>
                </a:lnTo>
                <a:lnTo>
                  <a:pt x="7" y="107"/>
                </a:lnTo>
                <a:lnTo>
                  <a:pt x="6" y="111"/>
                </a:lnTo>
                <a:lnTo>
                  <a:pt x="6" y="115"/>
                </a:lnTo>
                <a:lnTo>
                  <a:pt x="6" y="118"/>
                </a:lnTo>
                <a:lnTo>
                  <a:pt x="6" y="122"/>
                </a:lnTo>
                <a:lnTo>
                  <a:pt x="6" y="127"/>
                </a:lnTo>
                <a:lnTo>
                  <a:pt x="6" y="131"/>
                </a:lnTo>
                <a:lnTo>
                  <a:pt x="6" y="135"/>
                </a:lnTo>
                <a:lnTo>
                  <a:pt x="6" y="139"/>
                </a:lnTo>
                <a:lnTo>
                  <a:pt x="6" y="144"/>
                </a:lnTo>
                <a:lnTo>
                  <a:pt x="7" y="148"/>
                </a:lnTo>
                <a:lnTo>
                  <a:pt x="7" y="152"/>
                </a:lnTo>
                <a:lnTo>
                  <a:pt x="7" y="156"/>
                </a:lnTo>
                <a:lnTo>
                  <a:pt x="8" y="159"/>
                </a:lnTo>
                <a:lnTo>
                  <a:pt x="9" y="162"/>
                </a:lnTo>
                <a:lnTo>
                  <a:pt x="10" y="165"/>
                </a:lnTo>
                <a:lnTo>
                  <a:pt x="11" y="167"/>
                </a:lnTo>
                <a:lnTo>
                  <a:pt x="12" y="169"/>
                </a:lnTo>
                <a:lnTo>
                  <a:pt x="13" y="171"/>
                </a:lnTo>
                <a:lnTo>
                  <a:pt x="15" y="173"/>
                </a:lnTo>
                <a:lnTo>
                  <a:pt x="16" y="174"/>
                </a:lnTo>
                <a:lnTo>
                  <a:pt x="18" y="175"/>
                </a:lnTo>
                <a:lnTo>
                  <a:pt x="19" y="176"/>
                </a:lnTo>
                <a:lnTo>
                  <a:pt x="21" y="177"/>
                </a:lnTo>
                <a:lnTo>
                  <a:pt x="23" y="17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6" name="Freeform 54">
            <a:extLst>
              <a:ext uri="{FF2B5EF4-FFF2-40B4-BE49-F238E27FC236}">
                <a16:creationId xmlns:a16="http://schemas.microsoft.com/office/drawing/2014/main" id="{5E873533-5231-90EA-1F37-EE1EB30CEBD2}"/>
              </a:ext>
            </a:extLst>
          </p:cNvPr>
          <p:cNvSpPr>
            <a:spLocks/>
          </p:cNvSpPr>
          <p:nvPr/>
        </p:nvSpPr>
        <p:spPr bwMode="auto">
          <a:xfrm>
            <a:off x="7604125" y="3259138"/>
            <a:ext cx="23813" cy="85725"/>
          </a:xfrm>
          <a:custGeom>
            <a:avLst/>
            <a:gdLst>
              <a:gd name="T0" fmla="*/ 0 w 15"/>
              <a:gd name="T1" fmla="*/ 0 h 54"/>
              <a:gd name="T2" fmla="*/ 0 w 15"/>
              <a:gd name="T3" fmla="*/ 2147483646 h 54"/>
              <a:gd name="T4" fmla="*/ 0 w 15"/>
              <a:gd name="T5" fmla="*/ 2147483646 h 54"/>
              <a:gd name="T6" fmla="*/ 0 w 15"/>
              <a:gd name="T7" fmla="*/ 2147483646 h 54"/>
              <a:gd name="T8" fmla="*/ 2147483646 w 15"/>
              <a:gd name="T9" fmla="*/ 2147483646 h 54"/>
              <a:gd name="T10" fmla="*/ 2147483646 w 15"/>
              <a:gd name="T11" fmla="*/ 2147483646 h 54"/>
              <a:gd name="T12" fmla="*/ 2147483646 w 15"/>
              <a:gd name="T13" fmla="*/ 2147483646 h 54"/>
              <a:gd name="T14" fmla="*/ 2147483646 w 15"/>
              <a:gd name="T15" fmla="*/ 2147483646 h 54"/>
              <a:gd name="T16" fmla="*/ 2147483646 w 15"/>
              <a:gd name="T17" fmla="*/ 2147483646 h 54"/>
              <a:gd name="T18" fmla="*/ 2147483646 w 15"/>
              <a:gd name="T19" fmla="*/ 2147483646 h 54"/>
              <a:gd name="T20" fmla="*/ 2147483646 w 15"/>
              <a:gd name="T21" fmla="*/ 2147483646 h 54"/>
              <a:gd name="T22" fmla="*/ 2147483646 w 15"/>
              <a:gd name="T23" fmla="*/ 2147483646 h 54"/>
              <a:gd name="T24" fmla="*/ 2147483646 w 15"/>
              <a:gd name="T25" fmla="*/ 2147483646 h 54"/>
              <a:gd name="T26" fmla="*/ 2147483646 w 15"/>
              <a:gd name="T27" fmla="*/ 2147483646 h 54"/>
              <a:gd name="T28" fmla="*/ 2147483646 w 15"/>
              <a:gd name="T29" fmla="*/ 2147483646 h 54"/>
              <a:gd name="T30" fmla="*/ 2147483646 w 15"/>
              <a:gd name="T31" fmla="*/ 2147483646 h 54"/>
              <a:gd name="T32" fmla="*/ 2147483646 w 15"/>
              <a:gd name="T33" fmla="*/ 2147483646 h 5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5" h="54">
                <a:moveTo>
                  <a:pt x="0" y="0"/>
                </a:moveTo>
                <a:lnTo>
                  <a:pt x="0" y="5"/>
                </a:lnTo>
                <a:lnTo>
                  <a:pt x="0" y="10"/>
                </a:lnTo>
                <a:lnTo>
                  <a:pt x="0" y="14"/>
                </a:lnTo>
                <a:lnTo>
                  <a:pt x="1" y="19"/>
                </a:lnTo>
                <a:lnTo>
                  <a:pt x="1" y="23"/>
                </a:lnTo>
                <a:lnTo>
                  <a:pt x="1" y="27"/>
                </a:lnTo>
                <a:lnTo>
                  <a:pt x="2" y="31"/>
                </a:lnTo>
                <a:lnTo>
                  <a:pt x="2" y="34"/>
                </a:lnTo>
                <a:lnTo>
                  <a:pt x="3" y="38"/>
                </a:lnTo>
                <a:lnTo>
                  <a:pt x="4" y="41"/>
                </a:lnTo>
                <a:lnTo>
                  <a:pt x="5" y="44"/>
                </a:lnTo>
                <a:lnTo>
                  <a:pt x="6" y="46"/>
                </a:lnTo>
                <a:lnTo>
                  <a:pt x="8" y="48"/>
                </a:lnTo>
                <a:lnTo>
                  <a:pt x="9" y="50"/>
                </a:lnTo>
                <a:lnTo>
                  <a:pt x="12" y="52"/>
                </a:lnTo>
                <a:lnTo>
                  <a:pt x="14" y="53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7" name="Freeform 55">
            <a:extLst>
              <a:ext uri="{FF2B5EF4-FFF2-40B4-BE49-F238E27FC236}">
                <a16:creationId xmlns:a16="http://schemas.microsoft.com/office/drawing/2014/main" id="{F1DF27AE-A721-7196-2E80-4416D7A2FB2E}"/>
              </a:ext>
            </a:extLst>
          </p:cNvPr>
          <p:cNvSpPr>
            <a:spLocks/>
          </p:cNvSpPr>
          <p:nvPr/>
        </p:nvSpPr>
        <p:spPr bwMode="auto">
          <a:xfrm>
            <a:off x="7680325" y="3362325"/>
            <a:ext cx="133350" cy="165100"/>
          </a:xfrm>
          <a:custGeom>
            <a:avLst/>
            <a:gdLst>
              <a:gd name="T0" fmla="*/ 2147483646 w 84"/>
              <a:gd name="T1" fmla="*/ 2147483646 h 104"/>
              <a:gd name="T2" fmla="*/ 2147483646 w 84"/>
              <a:gd name="T3" fmla="*/ 2147483646 h 104"/>
              <a:gd name="T4" fmla="*/ 2147483646 w 84"/>
              <a:gd name="T5" fmla="*/ 2147483646 h 104"/>
              <a:gd name="T6" fmla="*/ 2147483646 w 84"/>
              <a:gd name="T7" fmla="*/ 2147483646 h 104"/>
              <a:gd name="T8" fmla="*/ 2147483646 w 84"/>
              <a:gd name="T9" fmla="*/ 2147483646 h 104"/>
              <a:gd name="T10" fmla="*/ 2147483646 w 84"/>
              <a:gd name="T11" fmla="*/ 2147483646 h 104"/>
              <a:gd name="T12" fmla="*/ 2147483646 w 84"/>
              <a:gd name="T13" fmla="*/ 2147483646 h 104"/>
              <a:gd name="T14" fmla="*/ 2147483646 w 84"/>
              <a:gd name="T15" fmla="*/ 2147483646 h 104"/>
              <a:gd name="T16" fmla="*/ 2147483646 w 84"/>
              <a:gd name="T17" fmla="*/ 2147483646 h 104"/>
              <a:gd name="T18" fmla="*/ 2147483646 w 84"/>
              <a:gd name="T19" fmla="*/ 2147483646 h 104"/>
              <a:gd name="T20" fmla="*/ 2147483646 w 84"/>
              <a:gd name="T21" fmla="*/ 2147483646 h 104"/>
              <a:gd name="T22" fmla="*/ 2147483646 w 84"/>
              <a:gd name="T23" fmla="*/ 2147483646 h 104"/>
              <a:gd name="T24" fmla="*/ 2147483646 w 84"/>
              <a:gd name="T25" fmla="*/ 2147483646 h 104"/>
              <a:gd name="T26" fmla="*/ 2147483646 w 84"/>
              <a:gd name="T27" fmla="*/ 2147483646 h 104"/>
              <a:gd name="T28" fmla="*/ 2147483646 w 84"/>
              <a:gd name="T29" fmla="*/ 2147483646 h 104"/>
              <a:gd name="T30" fmla="*/ 2147483646 w 84"/>
              <a:gd name="T31" fmla="*/ 2147483646 h 104"/>
              <a:gd name="T32" fmla="*/ 2147483646 w 84"/>
              <a:gd name="T33" fmla="*/ 2147483646 h 104"/>
              <a:gd name="T34" fmla="*/ 0 w 84"/>
              <a:gd name="T35" fmla="*/ 2147483646 h 104"/>
              <a:gd name="T36" fmla="*/ 2147483646 w 84"/>
              <a:gd name="T37" fmla="*/ 2147483646 h 104"/>
              <a:gd name="T38" fmla="*/ 2147483646 w 84"/>
              <a:gd name="T39" fmla="*/ 2147483646 h 104"/>
              <a:gd name="T40" fmla="*/ 2147483646 w 84"/>
              <a:gd name="T41" fmla="*/ 2147483646 h 104"/>
              <a:gd name="T42" fmla="*/ 2147483646 w 84"/>
              <a:gd name="T43" fmla="*/ 2147483646 h 104"/>
              <a:gd name="T44" fmla="*/ 2147483646 w 84"/>
              <a:gd name="T45" fmla="*/ 2147483646 h 104"/>
              <a:gd name="T46" fmla="*/ 2147483646 w 84"/>
              <a:gd name="T47" fmla="*/ 2147483646 h 104"/>
              <a:gd name="T48" fmla="*/ 2147483646 w 84"/>
              <a:gd name="T49" fmla="*/ 2147483646 h 104"/>
              <a:gd name="T50" fmla="*/ 2147483646 w 84"/>
              <a:gd name="T51" fmla="*/ 2147483646 h 104"/>
              <a:gd name="T52" fmla="*/ 2147483646 w 84"/>
              <a:gd name="T53" fmla="*/ 2147483646 h 104"/>
              <a:gd name="T54" fmla="*/ 2147483646 w 84"/>
              <a:gd name="T55" fmla="*/ 2147483646 h 104"/>
              <a:gd name="T56" fmla="*/ 2147483646 w 84"/>
              <a:gd name="T57" fmla="*/ 2147483646 h 104"/>
              <a:gd name="T58" fmla="*/ 2147483646 w 84"/>
              <a:gd name="T59" fmla="*/ 2147483646 h 104"/>
              <a:gd name="T60" fmla="*/ 2147483646 w 84"/>
              <a:gd name="T61" fmla="*/ 2147483646 h 104"/>
              <a:gd name="T62" fmla="*/ 2147483646 w 84"/>
              <a:gd name="T63" fmla="*/ 0 h 104"/>
              <a:gd name="T64" fmla="*/ 2147483646 w 84"/>
              <a:gd name="T65" fmla="*/ 2147483646 h 104"/>
              <a:gd name="T66" fmla="*/ 2147483646 w 84"/>
              <a:gd name="T67" fmla="*/ 2147483646 h 104"/>
              <a:gd name="T68" fmla="*/ 2147483646 w 84"/>
              <a:gd name="T69" fmla="*/ 2147483646 h 104"/>
              <a:gd name="T70" fmla="*/ 2147483646 w 84"/>
              <a:gd name="T71" fmla="*/ 2147483646 h 104"/>
              <a:gd name="T72" fmla="*/ 2147483646 w 84"/>
              <a:gd name="T73" fmla="*/ 2147483646 h 104"/>
              <a:gd name="T74" fmla="*/ 2147483646 w 84"/>
              <a:gd name="T75" fmla="*/ 2147483646 h 104"/>
              <a:gd name="T76" fmla="*/ 2147483646 w 84"/>
              <a:gd name="T77" fmla="*/ 2147483646 h 104"/>
              <a:gd name="T78" fmla="*/ 2147483646 w 84"/>
              <a:gd name="T79" fmla="*/ 2147483646 h 104"/>
              <a:gd name="T80" fmla="*/ 2147483646 w 84"/>
              <a:gd name="T81" fmla="*/ 2147483646 h 104"/>
              <a:gd name="T82" fmla="*/ 2147483646 w 84"/>
              <a:gd name="T83" fmla="*/ 2147483646 h 104"/>
              <a:gd name="T84" fmla="*/ 2147483646 w 84"/>
              <a:gd name="T85" fmla="*/ 2147483646 h 104"/>
              <a:gd name="T86" fmla="*/ 2147483646 w 84"/>
              <a:gd name="T87" fmla="*/ 2147483646 h 104"/>
              <a:gd name="T88" fmla="*/ 2147483646 w 84"/>
              <a:gd name="T89" fmla="*/ 2147483646 h 104"/>
              <a:gd name="T90" fmla="*/ 2147483646 w 84"/>
              <a:gd name="T91" fmla="*/ 2147483646 h 104"/>
              <a:gd name="T92" fmla="*/ 2147483646 w 84"/>
              <a:gd name="T93" fmla="*/ 2147483646 h 104"/>
              <a:gd name="T94" fmla="*/ 2147483646 w 84"/>
              <a:gd name="T95" fmla="*/ 2147483646 h 104"/>
              <a:gd name="T96" fmla="*/ 2147483646 w 84"/>
              <a:gd name="T97" fmla="*/ 2147483646 h 104"/>
              <a:gd name="T98" fmla="*/ 2147483646 w 84"/>
              <a:gd name="T99" fmla="*/ 2147483646 h 104"/>
              <a:gd name="T100" fmla="*/ 2147483646 w 84"/>
              <a:gd name="T101" fmla="*/ 2147483646 h 104"/>
              <a:gd name="T102" fmla="*/ 2147483646 w 84"/>
              <a:gd name="T103" fmla="*/ 2147483646 h 104"/>
              <a:gd name="T104" fmla="*/ 2147483646 w 84"/>
              <a:gd name="T105" fmla="*/ 2147483646 h 104"/>
              <a:gd name="T106" fmla="*/ 2147483646 w 84"/>
              <a:gd name="T107" fmla="*/ 2147483646 h 104"/>
              <a:gd name="T108" fmla="*/ 2147483646 w 84"/>
              <a:gd name="T109" fmla="*/ 2147483646 h 104"/>
              <a:gd name="T110" fmla="*/ 2147483646 w 84"/>
              <a:gd name="T111" fmla="*/ 2147483646 h 104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84" h="104">
                <a:moveTo>
                  <a:pt x="60" y="71"/>
                </a:moveTo>
                <a:lnTo>
                  <a:pt x="59" y="72"/>
                </a:lnTo>
                <a:lnTo>
                  <a:pt x="57" y="73"/>
                </a:lnTo>
                <a:lnTo>
                  <a:pt x="55" y="75"/>
                </a:lnTo>
                <a:lnTo>
                  <a:pt x="53" y="77"/>
                </a:lnTo>
                <a:lnTo>
                  <a:pt x="50" y="78"/>
                </a:lnTo>
                <a:lnTo>
                  <a:pt x="48" y="80"/>
                </a:lnTo>
                <a:lnTo>
                  <a:pt x="45" y="83"/>
                </a:lnTo>
                <a:lnTo>
                  <a:pt x="42" y="86"/>
                </a:lnTo>
                <a:lnTo>
                  <a:pt x="38" y="89"/>
                </a:lnTo>
                <a:lnTo>
                  <a:pt x="35" y="92"/>
                </a:lnTo>
                <a:lnTo>
                  <a:pt x="33" y="94"/>
                </a:lnTo>
                <a:lnTo>
                  <a:pt x="30" y="96"/>
                </a:lnTo>
                <a:lnTo>
                  <a:pt x="27" y="98"/>
                </a:lnTo>
                <a:lnTo>
                  <a:pt x="24" y="100"/>
                </a:lnTo>
                <a:lnTo>
                  <a:pt x="22" y="101"/>
                </a:lnTo>
                <a:lnTo>
                  <a:pt x="21" y="102"/>
                </a:lnTo>
                <a:lnTo>
                  <a:pt x="20" y="103"/>
                </a:lnTo>
                <a:lnTo>
                  <a:pt x="18" y="103"/>
                </a:lnTo>
                <a:lnTo>
                  <a:pt x="17" y="103"/>
                </a:lnTo>
                <a:lnTo>
                  <a:pt x="15" y="103"/>
                </a:lnTo>
                <a:lnTo>
                  <a:pt x="14" y="103"/>
                </a:lnTo>
                <a:lnTo>
                  <a:pt x="13" y="102"/>
                </a:lnTo>
                <a:lnTo>
                  <a:pt x="11" y="102"/>
                </a:lnTo>
                <a:lnTo>
                  <a:pt x="10" y="101"/>
                </a:lnTo>
                <a:lnTo>
                  <a:pt x="9" y="100"/>
                </a:lnTo>
                <a:lnTo>
                  <a:pt x="8" y="100"/>
                </a:lnTo>
                <a:lnTo>
                  <a:pt x="7" y="99"/>
                </a:lnTo>
                <a:lnTo>
                  <a:pt x="6" y="97"/>
                </a:lnTo>
                <a:lnTo>
                  <a:pt x="5" y="96"/>
                </a:lnTo>
                <a:lnTo>
                  <a:pt x="4" y="95"/>
                </a:lnTo>
                <a:lnTo>
                  <a:pt x="3" y="94"/>
                </a:lnTo>
                <a:lnTo>
                  <a:pt x="2" y="93"/>
                </a:lnTo>
                <a:lnTo>
                  <a:pt x="1" y="91"/>
                </a:lnTo>
                <a:lnTo>
                  <a:pt x="0" y="88"/>
                </a:lnTo>
                <a:lnTo>
                  <a:pt x="0" y="86"/>
                </a:lnTo>
                <a:lnTo>
                  <a:pt x="1" y="83"/>
                </a:lnTo>
                <a:lnTo>
                  <a:pt x="2" y="80"/>
                </a:lnTo>
                <a:lnTo>
                  <a:pt x="4" y="77"/>
                </a:lnTo>
                <a:lnTo>
                  <a:pt x="5" y="74"/>
                </a:lnTo>
                <a:lnTo>
                  <a:pt x="7" y="70"/>
                </a:lnTo>
                <a:lnTo>
                  <a:pt x="9" y="66"/>
                </a:lnTo>
                <a:lnTo>
                  <a:pt x="11" y="62"/>
                </a:lnTo>
                <a:lnTo>
                  <a:pt x="14" y="59"/>
                </a:lnTo>
                <a:lnTo>
                  <a:pt x="17" y="55"/>
                </a:lnTo>
                <a:lnTo>
                  <a:pt x="20" y="51"/>
                </a:lnTo>
                <a:lnTo>
                  <a:pt x="22" y="47"/>
                </a:lnTo>
                <a:lnTo>
                  <a:pt x="25" y="43"/>
                </a:lnTo>
                <a:lnTo>
                  <a:pt x="29" y="40"/>
                </a:lnTo>
                <a:lnTo>
                  <a:pt x="32" y="35"/>
                </a:lnTo>
                <a:lnTo>
                  <a:pt x="35" y="31"/>
                </a:lnTo>
                <a:lnTo>
                  <a:pt x="38" y="27"/>
                </a:lnTo>
                <a:lnTo>
                  <a:pt x="41" y="24"/>
                </a:lnTo>
                <a:lnTo>
                  <a:pt x="45" y="20"/>
                </a:lnTo>
                <a:lnTo>
                  <a:pt x="48" y="17"/>
                </a:lnTo>
                <a:lnTo>
                  <a:pt x="51" y="13"/>
                </a:lnTo>
                <a:lnTo>
                  <a:pt x="55" y="11"/>
                </a:lnTo>
                <a:lnTo>
                  <a:pt x="59" y="9"/>
                </a:lnTo>
                <a:lnTo>
                  <a:pt x="62" y="7"/>
                </a:lnTo>
                <a:lnTo>
                  <a:pt x="65" y="5"/>
                </a:lnTo>
                <a:lnTo>
                  <a:pt x="69" y="3"/>
                </a:lnTo>
                <a:lnTo>
                  <a:pt x="73" y="2"/>
                </a:lnTo>
                <a:lnTo>
                  <a:pt x="76" y="1"/>
                </a:lnTo>
                <a:lnTo>
                  <a:pt x="79" y="0"/>
                </a:lnTo>
                <a:lnTo>
                  <a:pt x="83" y="0"/>
                </a:lnTo>
                <a:lnTo>
                  <a:pt x="80" y="1"/>
                </a:lnTo>
                <a:lnTo>
                  <a:pt x="77" y="3"/>
                </a:lnTo>
                <a:lnTo>
                  <a:pt x="76" y="5"/>
                </a:lnTo>
                <a:lnTo>
                  <a:pt x="74" y="6"/>
                </a:lnTo>
                <a:lnTo>
                  <a:pt x="73" y="9"/>
                </a:lnTo>
                <a:lnTo>
                  <a:pt x="71" y="10"/>
                </a:lnTo>
                <a:lnTo>
                  <a:pt x="71" y="12"/>
                </a:lnTo>
                <a:lnTo>
                  <a:pt x="70" y="14"/>
                </a:lnTo>
                <a:lnTo>
                  <a:pt x="70" y="17"/>
                </a:lnTo>
                <a:lnTo>
                  <a:pt x="70" y="19"/>
                </a:lnTo>
                <a:lnTo>
                  <a:pt x="71" y="21"/>
                </a:lnTo>
                <a:lnTo>
                  <a:pt x="72" y="24"/>
                </a:lnTo>
                <a:lnTo>
                  <a:pt x="73" y="26"/>
                </a:lnTo>
                <a:lnTo>
                  <a:pt x="75" y="27"/>
                </a:lnTo>
                <a:lnTo>
                  <a:pt x="76" y="29"/>
                </a:lnTo>
                <a:lnTo>
                  <a:pt x="79" y="31"/>
                </a:lnTo>
                <a:lnTo>
                  <a:pt x="76" y="32"/>
                </a:lnTo>
                <a:lnTo>
                  <a:pt x="74" y="33"/>
                </a:lnTo>
                <a:lnTo>
                  <a:pt x="71" y="35"/>
                </a:lnTo>
                <a:lnTo>
                  <a:pt x="67" y="37"/>
                </a:lnTo>
                <a:lnTo>
                  <a:pt x="64" y="39"/>
                </a:lnTo>
                <a:lnTo>
                  <a:pt x="62" y="42"/>
                </a:lnTo>
                <a:lnTo>
                  <a:pt x="58" y="44"/>
                </a:lnTo>
                <a:lnTo>
                  <a:pt x="55" y="48"/>
                </a:lnTo>
                <a:lnTo>
                  <a:pt x="52" y="51"/>
                </a:lnTo>
                <a:lnTo>
                  <a:pt x="49" y="54"/>
                </a:lnTo>
                <a:lnTo>
                  <a:pt x="47" y="57"/>
                </a:lnTo>
                <a:lnTo>
                  <a:pt x="44" y="60"/>
                </a:lnTo>
                <a:lnTo>
                  <a:pt x="42" y="62"/>
                </a:lnTo>
                <a:lnTo>
                  <a:pt x="40" y="64"/>
                </a:lnTo>
                <a:lnTo>
                  <a:pt x="39" y="66"/>
                </a:lnTo>
                <a:lnTo>
                  <a:pt x="38" y="67"/>
                </a:lnTo>
                <a:lnTo>
                  <a:pt x="37" y="68"/>
                </a:lnTo>
                <a:lnTo>
                  <a:pt x="36" y="69"/>
                </a:lnTo>
                <a:lnTo>
                  <a:pt x="35" y="70"/>
                </a:lnTo>
                <a:lnTo>
                  <a:pt x="35" y="72"/>
                </a:lnTo>
                <a:lnTo>
                  <a:pt x="35" y="73"/>
                </a:lnTo>
                <a:lnTo>
                  <a:pt x="35" y="74"/>
                </a:lnTo>
                <a:lnTo>
                  <a:pt x="35" y="76"/>
                </a:lnTo>
                <a:lnTo>
                  <a:pt x="35" y="77"/>
                </a:lnTo>
                <a:lnTo>
                  <a:pt x="36" y="77"/>
                </a:lnTo>
                <a:lnTo>
                  <a:pt x="37" y="77"/>
                </a:lnTo>
                <a:lnTo>
                  <a:pt x="40" y="77"/>
                </a:lnTo>
                <a:lnTo>
                  <a:pt x="42" y="77"/>
                </a:lnTo>
                <a:lnTo>
                  <a:pt x="46" y="77"/>
                </a:lnTo>
                <a:lnTo>
                  <a:pt x="49" y="76"/>
                </a:lnTo>
                <a:lnTo>
                  <a:pt x="54" y="74"/>
                </a:lnTo>
                <a:lnTo>
                  <a:pt x="60" y="71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8" name="Freeform 56">
            <a:extLst>
              <a:ext uri="{FF2B5EF4-FFF2-40B4-BE49-F238E27FC236}">
                <a16:creationId xmlns:a16="http://schemas.microsoft.com/office/drawing/2014/main" id="{4CDE40D5-794E-89ED-B0D9-92040806B96D}"/>
              </a:ext>
            </a:extLst>
          </p:cNvPr>
          <p:cNvSpPr>
            <a:spLocks/>
          </p:cNvSpPr>
          <p:nvPr/>
        </p:nvSpPr>
        <p:spPr bwMode="auto">
          <a:xfrm>
            <a:off x="7680325" y="3362325"/>
            <a:ext cx="142875" cy="174625"/>
          </a:xfrm>
          <a:custGeom>
            <a:avLst/>
            <a:gdLst>
              <a:gd name="T0" fmla="*/ 2147483646 w 90"/>
              <a:gd name="T1" fmla="*/ 0 h 110"/>
              <a:gd name="T2" fmla="*/ 2147483646 w 90"/>
              <a:gd name="T3" fmla="*/ 2147483646 h 110"/>
              <a:gd name="T4" fmla="*/ 2147483646 w 90"/>
              <a:gd name="T5" fmla="*/ 2147483646 h 110"/>
              <a:gd name="T6" fmla="*/ 2147483646 w 90"/>
              <a:gd name="T7" fmla="*/ 2147483646 h 110"/>
              <a:gd name="T8" fmla="*/ 2147483646 w 90"/>
              <a:gd name="T9" fmla="*/ 2147483646 h 110"/>
              <a:gd name="T10" fmla="*/ 2147483646 w 90"/>
              <a:gd name="T11" fmla="*/ 2147483646 h 110"/>
              <a:gd name="T12" fmla="*/ 2147483646 w 90"/>
              <a:gd name="T13" fmla="*/ 2147483646 h 110"/>
              <a:gd name="T14" fmla="*/ 2147483646 w 90"/>
              <a:gd name="T15" fmla="*/ 2147483646 h 110"/>
              <a:gd name="T16" fmla="*/ 2147483646 w 90"/>
              <a:gd name="T17" fmla="*/ 2147483646 h 110"/>
              <a:gd name="T18" fmla="*/ 2147483646 w 90"/>
              <a:gd name="T19" fmla="*/ 2147483646 h 110"/>
              <a:gd name="T20" fmla="*/ 2147483646 w 90"/>
              <a:gd name="T21" fmla="*/ 2147483646 h 110"/>
              <a:gd name="T22" fmla="*/ 2147483646 w 90"/>
              <a:gd name="T23" fmla="*/ 2147483646 h 110"/>
              <a:gd name="T24" fmla="*/ 2147483646 w 90"/>
              <a:gd name="T25" fmla="*/ 2147483646 h 110"/>
              <a:gd name="T26" fmla="*/ 2147483646 w 90"/>
              <a:gd name="T27" fmla="*/ 2147483646 h 110"/>
              <a:gd name="T28" fmla="*/ 0 w 90"/>
              <a:gd name="T29" fmla="*/ 2147483646 h 110"/>
              <a:gd name="T30" fmla="*/ 2147483646 w 90"/>
              <a:gd name="T31" fmla="*/ 2147483646 h 110"/>
              <a:gd name="T32" fmla="*/ 2147483646 w 90"/>
              <a:gd name="T33" fmla="*/ 2147483646 h 110"/>
              <a:gd name="T34" fmla="*/ 2147483646 w 90"/>
              <a:gd name="T35" fmla="*/ 2147483646 h 110"/>
              <a:gd name="T36" fmla="*/ 2147483646 w 90"/>
              <a:gd name="T37" fmla="*/ 2147483646 h 110"/>
              <a:gd name="T38" fmla="*/ 2147483646 w 90"/>
              <a:gd name="T39" fmla="*/ 2147483646 h 110"/>
              <a:gd name="T40" fmla="*/ 2147483646 w 90"/>
              <a:gd name="T41" fmla="*/ 2147483646 h 110"/>
              <a:gd name="T42" fmla="*/ 2147483646 w 90"/>
              <a:gd name="T43" fmla="*/ 2147483646 h 110"/>
              <a:gd name="T44" fmla="*/ 2147483646 w 90"/>
              <a:gd name="T45" fmla="*/ 2147483646 h 110"/>
              <a:gd name="T46" fmla="*/ 2147483646 w 90"/>
              <a:gd name="T47" fmla="*/ 2147483646 h 110"/>
              <a:gd name="T48" fmla="*/ 2147483646 w 90"/>
              <a:gd name="T49" fmla="*/ 2147483646 h 110"/>
              <a:gd name="T50" fmla="*/ 2147483646 w 90"/>
              <a:gd name="T51" fmla="*/ 2147483646 h 110"/>
              <a:gd name="T52" fmla="*/ 2147483646 w 90"/>
              <a:gd name="T53" fmla="*/ 2147483646 h 110"/>
              <a:gd name="T54" fmla="*/ 2147483646 w 90"/>
              <a:gd name="T55" fmla="*/ 2147483646 h 110"/>
              <a:gd name="T56" fmla="*/ 2147483646 w 90"/>
              <a:gd name="T57" fmla="*/ 2147483646 h 110"/>
              <a:gd name="T58" fmla="*/ 2147483646 w 90"/>
              <a:gd name="T59" fmla="*/ 2147483646 h 110"/>
              <a:gd name="T60" fmla="*/ 2147483646 w 90"/>
              <a:gd name="T61" fmla="*/ 2147483646 h 110"/>
              <a:gd name="T62" fmla="*/ 2147483646 w 90"/>
              <a:gd name="T63" fmla="*/ 2147483646 h 11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90" h="110">
                <a:moveTo>
                  <a:pt x="89" y="0"/>
                </a:moveTo>
                <a:lnTo>
                  <a:pt x="85" y="0"/>
                </a:lnTo>
                <a:lnTo>
                  <a:pt x="82" y="1"/>
                </a:lnTo>
                <a:lnTo>
                  <a:pt x="78" y="2"/>
                </a:lnTo>
                <a:lnTo>
                  <a:pt x="74" y="3"/>
                </a:lnTo>
                <a:lnTo>
                  <a:pt x="70" y="5"/>
                </a:lnTo>
                <a:lnTo>
                  <a:pt x="67" y="7"/>
                </a:lnTo>
                <a:lnTo>
                  <a:pt x="63" y="9"/>
                </a:lnTo>
                <a:lnTo>
                  <a:pt x="59" y="12"/>
                </a:lnTo>
                <a:lnTo>
                  <a:pt x="55" y="14"/>
                </a:lnTo>
                <a:lnTo>
                  <a:pt x="51" y="18"/>
                </a:lnTo>
                <a:lnTo>
                  <a:pt x="48" y="21"/>
                </a:lnTo>
                <a:lnTo>
                  <a:pt x="44" y="25"/>
                </a:lnTo>
                <a:lnTo>
                  <a:pt x="41" y="29"/>
                </a:lnTo>
                <a:lnTo>
                  <a:pt x="37" y="33"/>
                </a:lnTo>
                <a:lnTo>
                  <a:pt x="34" y="37"/>
                </a:lnTo>
                <a:lnTo>
                  <a:pt x="31" y="42"/>
                </a:lnTo>
                <a:lnTo>
                  <a:pt x="27" y="46"/>
                </a:lnTo>
                <a:lnTo>
                  <a:pt x="24" y="50"/>
                </a:lnTo>
                <a:lnTo>
                  <a:pt x="21" y="54"/>
                </a:lnTo>
                <a:lnTo>
                  <a:pt x="18" y="58"/>
                </a:lnTo>
                <a:lnTo>
                  <a:pt x="15" y="62"/>
                </a:lnTo>
                <a:lnTo>
                  <a:pt x="12" y="66"/>
                </a:lnTo>
                <a:lnTo>
                  <a:pt x="10" y="70"/>
                </a:lnTo>
                <a:lnTo>
                  <a:pt x="7" y="74"/>
                </a:lnTo>
                <a:lnTo>
                  <a:pt x="5" y="78"/>
                </a:lnTo>
                <a:lnTo>
                  <a:pt x="4" y="81"/>
                </a:lnTo>
                <a:lnTo>
                  <a:pt x="2" y="85"/>
                </a:lnTo>
                <a:lnTo>
                  <a:pt x="1" y="88"/>
                </a:lnTo>
                <a:lnTo>
                  <a:pt x="0" y="91"/>
                </a:lnTo>
                <a:lnTo>
                  <a:pt x="0" y="93"/>
                </a:lnTo>
                <a:lnTo>
                  <a:pt x="1" y="96"/>
                </a:lnTo>
                <a:lnTo>
                  <a:pt x="2" y="98"/>
                </a:lnTo>
                <a:lnTo>
                  <a:pt x="3" y="100"/>
                </a:lnTo>
                <a:lnTo>
                  <a:pt x="4" y="101"/>
                </a:lnTo>
                <a:lnTo>
                  <a:pt x="5" y="102"/>
                </a:lnTo>
                <a:lnTo>
                  <a:pt x="6" y="103"/>
                </a:lnTo>
                <a:lnTo>
                  <a:pt x="7" y="105"/>
                </a:lnTo>
                <a:lnTo>
                  <a:pt x="9" y="106"/>
                </a:lnTo>
                <a:lnTo>
                  <a:pt x="10" y="106"/>
                </a:lnTo>
                <a:lnTo>
                  <a:pt x="11" y="107"/>
                </a:lnTo>
                <a:lnTo>
                  <a:pt x="12" y="108"/>
                </a:lnTo>
                <a:lnTo>
                  <a:pt x="14" y="108"/>
                </a:lnTo>
                <a:lnTo>
                  <a:pt x="15" y="109"/>
                </a:lnTo>
                <a:lnTo>
                  <a:pt x="16" y="109"/>
                </a:lnTo>
                <a:lnTo>
                  <a:pt x="18" y="109"/>
                </a:lnTo>
                <a:lnTo>
                  <a:pt x="19" y="109"/>
                </a:lnTo>
                <a:lnTo>
                  <a:pt x="21" y="109"/>
                </a:lnTo>
                <a:lnTo>
                  <a:pt x="22" y="108"/>
                </a:lnTo>
                <a:lnTo>
                  <a:pt x="24" y="107"/>
                </a:lnTo>
                <a:lnTo>
                  <a:pt x="26" y="106"/>
                </a:lnTo>
                <a:lnTo>
                  <a:pt x="29" y="104"/>
                </a:lnTo>
                <a:lnTo>
                  <a:pt x="32" y="102"/>
                </a:lnTo>
                <a:lnTo>
                  <a:pt x="35" y="99"/>
                </a:lnTo>
                <a:lnTo>
                  <a:pt x="38" y="97"/>
                </a:lnTo>
                <a:lnTo>
                  <a:pt x="41" y="94"/>
                </a:lnTo>
                <a:lnTo>
                  <a:pt x="45" y="91"/>
                </a:lnTo>
                <a:lnTo>
                  <a:pt x="48" y="88"/>
                </a:lnTo>
                <a:lnTo>
                  <a:pt x="51" y="85"/>
                </a:lnTo>
                <a:lnTo>
                  <a:pt x="54" y="83"/>
                </a:lnTo>
                <a:lnTo>
                  <a:pt x="57" y="81"/>
                </a:lnTo>
                <a:lnTo>
                  <a:pt x="59" y="79"/>
                </a:lnTo>
                <a:lnTo>
                  <a:pt x="61" y="77"/>
                </a:lnTo>
                <a:lnTo>
                  <a:pt x="63" y="76"/>
                </a:lnTo>
                <a:lnTo>
                  <a:pt x="64" y="75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49" name="Freeform 57">
            <a:extLst>
              <a:ext uri="{FF2B5EF4-FFF2-40B4-BE49-F238E27FC236}">
                <a16:creationId xmlns:a16="http://schemas.microsoft.com/office/drawing/2014/main" id="{08A5C5DA-14C4-3476-E693-2772826E6D88}"/>
              </a:ext>
            </a:extLst>
          </p:cNvPr>
          <p:cNvSpPr>
            <a:spLocks/>
          </p:cNvSpPr>
          <p:nvPr/>
        </p:nvSpPr>
        <p:spPr bwMode="auto">
          <a:xfrm>
            <a:off x="7940675" y="3468688"/>
            <a:ext cx="149225" cy="112712"/>
          </a:xfrm>
          <a:custGeom>
            <a:avLst/>
            <a:gdLst>
              <a:gd name="T0" fmla="*/ 2147483646 w 94"/>
              <a:gd name="T1" fmla="*/ 2147483646 h 71"/>
              <a:gd name="T2" fmla="*/ 2147483646 w 94"/>
              <a:gd name="T3" fmla="*/ 2147483646 h 71"/>
              <a:gd name="T4" fmla="*/ 2147483646 w 94"/>
              <a:gd name="T5" fmla="*/ 2147483646 h 71"/>
              <a:gd name="T6" fmla="*/ 2147483646 w 94"/>
              <a:gd name="T7" fmla="*/ 2147483646 h 71"/>
              <a:gd name="T8" fmla="*/ 2147483646 w 94"/>
              <a:gd name="T9" fmla="*/ 2147483646 h 71"/>
              <a:gd name="T10" fmla="*/ 2147483646 w 94"/>
              <a:gd name="T11" fmla="*/ 2147483646 h 71"/>
              <a:gd name="T12" fmla="*/ 2147483646 w 94"/>
              <a:gd name="T13" fmla="*/ 2147483646 h 71"/>
              <a:gd name="T14" fmla="*/ 2147483646 w 94"/>
              <a:gd name="T15" fmla="*/ 2147483646 h 71"/>
              <a:gd name="T16" fmla="*/ 2147483646 w 94"/>
              <a:gd name="T17" fmla="*/ 2147483646 h 71"/>
              <a:gd name="T18" fmla="*/ 2147483646 w 94"/>
              <a:gd name="T19" fmla="*/ 2147483646 h 71"/>
              <a:gd name="T20" fmla="*/ 2147483646 w 94"/>
              <a:gd name="T21" fmla="*/ 2147483646 h 71"/>
              <a:gd name="T22" fmla="*/ 2147483646 w 94"/>
              <a:gd name="T23" fmla="*/ 2147483646 h 71"/>
              <a:gd name="T24" fmla="*/ 2147483646 w 94"/>
              <a:gd name="T25" fmla="*/ 2147483646 h 71"/>
              <a:gd name="T26" fmla="*/ 2147483646 w 94"/>
              <a:gd name="T27" fmla="*/ 2147483646 h 71"/>
              <a:gd name="T28" fmla="*/ 2147483646 w 94"/>
              <a:gd name="T29" fmla="*/ 2147483646 h 71"/>
              <a:gd name="T30" fmla="*/ 0 w 94"/>
              <a:gd name="T31" fmla="*/ 2147483646 h 71"/>
              <a:gd name="T32" fmla="*/ 2147483646 w 94"/>
              <a:gd name="T33" fmla="*/ 2147483646 h 71"/>
              <a:gd name="T34" fmla="*/ 2147483646 w 94"/>
              <a:gd name="T35" fmla="*/ 2147483646 h 71"/>
              <a:gd name="T36" fmla="*/ 2147483646 w 94"/>
              <a:gd name="T37" fmla="*/ 2147483646 h 71"/>
              <a:gd name="T38" fmla="*/ 2147483646 w 94"/>
              <a:gd name="T39" fmla="*/ 2147483646 h 71"/>
              <a:gd name="T40" fmla="*/ 2147483646 w 94"/>
              <a:gd name="T41" fmla="*/ 2147483646 h 71"/>
              <a:gd name="T42" fmla="*/ 2147483646 w 94"/>
              <a:gd name="T43" fmla="*/ 2147483646 h 71"/>
              <a:gd name="T44" fmla="*/ 2147483646 w 94"/>
              <a:gd name="T45" fmla="*/ 2147483646 h 71"/>
              <a:gd name="T46" fmla="*/ 2147483646 w 94"/>
              <a:gd name="T47" fmla="*/ 2147483646 h 71"/>
              <a:gd name="T48" fmla="*/ 2147483646 w 94"/>
              <a:gd name="T49" fmla="*/ 2147483646 h 71"/>
              <a:gd name="T50" fmla="*/ 2147483646 w 94"/>
              <a:gd name="T51" fmla="*/ 2147483646 h 71"/>
              <a:gd name="T52" fmla="*/ 2147483646 w 94"/>
              <a:gd name="T53" fmla="*/ 2147483646 h 71"/>
              <a:gd name="T54" fmla="*/ 2147483646 w 94"/>
              <a:gd name="T55" fmla="*/ 2147483646 h 71"/>
              <a:gd name="T56" fmla="*/ 2147483646 w 94"/>
              <a:gd name="T57" fmla="*/ 2147483646 h 71"/>
              <a:gd name="T58" fmla="*/ 2147483646 w 94"/>
              <a:gd name="T59" fmla="*/ 2147483646 h 71"/>
              <a:gd name="T60" fmla="*/ 2147483646 w 94"/>
              <a:gd name="T61" fmla="*/ 2147483646 h 71"/>
              <a:gd name="T62" fmla="*/ 2147483646 w 94"/>
              <a:gd name="T63" fmla="*/ 0 h 7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94" h="71">
                <a:moveTo>
                  <a:pt x="17" y="0"/>
                </a:moveTo>
                <a:lnTo>
                  <a:pt x="24" y="2"/>
                </a:lnTo>
                <a:lnTo>
                  <a:pt x="31" y="5"/>
                </a:lnTo>
                <a:lnTo>
                  <a:pt x="39" y="7"/>
                </a:lnTo>
                <a:lnTo>
                  <a:pt x="45" y="11"/>
                </a:lnTo>
                <a:lnTo>
                  <a:pt x="52" y="16"/>
                </a:lnTo>
                <a:lnTo>
                  <a:pt x="57" y="20"/>
                </a:lnTo>
                <a:lnTo>
                  <a:pt x="64" y="26"/>
                </a:lnTo>
                <a:lnTo>
                  <a:pt x="70" y="30"/>
                </a:lnTo>
                <a:lnTo>
                  <a:pt x="74" y="36"/>
                </a:lnTo>
                <a:lnTo>
                  <a:pt x="79" y="41"/>
                </a:lnTo>
                <a:lnTo>
                  <a:pt x="84" y="47"/>
                </a:lnTo>
                <a:lnTo>
                  <a:pt x="86" y="52"/>
                </a:lnTo>
                <a:lnTo>
                  <a:pt x="89" y="57"/>
                </a:lnTo>
                <a:lnTo>
                  <a:pt x="92" y="62"/>
                </a:lnTo>
                <a:lnTo>
                  <a:pt x="93" y="65"/>
                </a:lnTo>
                <a:lnTo>
                  <a:pt x="93" y="69"/>
                </a:lnTo>
                <a:lnTo>
                  <a:pt x="92" y="69"/>
                </a:lnTo>
                <a:lnTo>
                  <a:pt x="90" y="69"/>
                </a:lnTo>
                <a:lnTo>
                  <a:pt x="87" y="69"/>
                </a:lnTo>
                <a:lnTo>
                  <a:pt x="85" y="69"/>
                </a:lnTo>
                <a:lnTo>
                  <a:pt x="80" y="69"/>
                </a:lnTo>
                <a:lnTo>
                  <a:pt x="75" y="69"/>
                </a:lnTo>
                <a:lnTo>
                  <a:pt x="70" y="69"/>
                </a:lnTo>
                <a:lnTo>
                  <a:pt x="64" y="69"/>
                </a:lnTo>
                <a:lnTo>
                  <a:pt x="56" y="68"/>
                </a:lnTo>
                <a:lnTo>
                  <a:pt x="49" y="68"/>
                </a:lnTo>
                <a:lnTo>
                  <a:pt x="40" y="68"/>
                </a:lnTo>
                <a:lnTo>
                  <a:pt x="32" y="68"/>
                </a:lnTo>
                <a:lnTo>
                  <a:pt x="22" y="68"/>
                </a:lnTo>
                <a:lnTo>
                  <a:pt x="11" y="68"/>
                </a:lnTo>
                <a:lnTo>
                  <a:pt x="0" y="69"/>
                </a:lnTo>
                <a:lnTo>
                  <a:pt x="9" y="69"/>
                </a:lnTo>
                <a:lnTo>
                  <a:pt x="18" y="69"/>
                </a:lnTo>
                <a:lnTo>
                  <a:pt x="26" y="69"/>
                </a:lnTo>
                <a:lnTo>
                  <a:pt x="33" y="69"/>
                </a:lnTo>
                <a:lnTo>
                  <a:pt x="39" y="69"/>
                </a:lnTo>
                <a:lnTo>
                  <a:pt x="44" y="70"/>
                </a:lnTo>
                <a:lnTo>
                  <a:pt x="49" y="70"/>
                </a:lnTo>
                <a:lnTo>
                  <a:pt x="53" y="70"/>
                </a:lnTo>
                <a:lnTo>
                  <a:pt x="55" y="70"/>
                </a:lnTo>
                <a:lnTo>
                  <a:pt x="58" y="70"/>
                </a:lnTo>
                <a:lnTo>
                  <a:pt x="60" y="69"/>
                </a:lnTo>
                <a:lnTo>
                  <a:pt x="62" y="68"/>
                </a:lnTo>
                <a:lnTo>
                  <a:pt x="63" y="67"/>
                </a:lnTo>
                <a:lnTo>
                  <a:pt x="64" y="66"/>
                </a:lnTo>
                <a:lnTo>
                  <a:pt x="64" y="64"/>
                </a:lnTo>
                <a:lnTo>
                  <a:pt x="64" y="61"/>
                </a:lnTo>
                <a:lnTo>
                  <a:pt x="63" y="54"/>
                </a:lnTo>
                <a:lnTo>
                  <a:pt x="61" y="48"/>
                </a:lnTo>
                <a:lnTo>
                  <a:pt x="58" y="42"/>
                </a:lnTo>
                <a:lnTo>
                  <a:pt x="55" y="36"/>
                </a:lnTo>
                <a:lnTo>
                  <a:pt x="52" y="30"/>
                </a:lnTo>
                <a:lnTo>
                  <a:pt x="48" y="26"/>
                </a:lnTo>
                <a:lnTo>
                  <a:pt x="43" y="21"/>
                </a:lnTo>
                <a:lnTo>
                  <a:pt x="39" y="17"/>
                </a:lnTo>
                <a:lnTo>
                  <a:pt x="35" y="13"/>
                </a:lnTo>
                <a:lnTo>
                  <a:pt x="31" y="9"/>
                </a:lnTo>
                <a:lnTo>
                  <a:pt x="27" y="6"/>
                </a:lnTo>
                <a:lnTo>
                  <a:pt x="24" y="5"/>
                </a:lnTo>
                <a:lnTo>
                  <a:pt x="22" y="3"/>
                </a:lnTo>
                <a:lnTo>
                  <a:pt x="19" y="1"/>
                </a:lnTo>
                <a:lnTo>
                  <a:pt x="18" y="0"/>
                </a:lnTo>
                <a:lnTo>
                  <a:pt x="17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0" name="Freeform 58">
            <a:extLst>
              <a:ext uri="{FF2B5EF4-FFF2-40B4-BE49-F238E27FC236}">
                <a16:creationId xmlns:a16="http://schemas.microsoft.com/office/drawing/2014/main" id="{0809E22F-4F21-1B9C-EBBA-6F927A4F347E}"/>
              </a:ext>
            </a:extLst>
          </p:cNvPr>
          <p:cNvSpPr>
            <a:spLocks/>
          </p:cNvSpPr>
          <p:nvPr/>
        </p:nvSpPr>
        <p:spPr bwMode="auto">
          <a:xfrm>
            <a:off x="7745413" y="3081338"/>
            <a:ext cx="355600" cy="447675"/>
          </a:xfrm>
          <a:custGeom>
            <a:avLst/>
            <a:gdLst>
              <a:gd name="T0" fmla="*/ 2147483646 w 224"/>
              <a:gd name="T1" fmla="*/ 2147483646 h 282"/>
              <a:gd name="T2" fmla="*/ 2147483646 w 224"/>
              <a:gd name="T3" fmla="*/ 2147483646 h 282"/>
              <a:gd name="T4" fmla="*/ 2147483646 w 224"/>
              <a:gd name="T5" fmla="*/ 2147483646 h 282"/>
              <a:gd name="T6" fmla="*/ 2147483646 w 224"/>
              <a:gd name="T7" fmla="*/ 2147483646 h 282"/>
              <a:gd name="T8" fmla="*/ 2147483646 w 224"/>
              <a:gd name="T9" fmla="*/ 2147483646 h 282"/>
              <a:gd name="T10" fmla="*/ 2147483646 w 224"/>
              <a:gd name="T11" fmla="*/ 2147483646 h 282"/>
              <a:gd name="T12" fmla="*/ 2147483646 w 224"/>
              <a:gd name="T13" fmla="*/ 2147483646 h 282"/>
              <a:gd name="T14" fmla="*/ 2147483646 w 224"/>
              <a:gd name="T15" fmla="*/ 2147483646 h 282"/>
              <a:gd name="T16" fmla="*/ 2147483646 w 224"/>
              <a:gd name="T17" fmla="*/ 2147483646 h 282"/>
              <a:gd name="T18" fmla="*/ 2147483646 w 224"/>
              <a:gd name="T19" fmla="*/ 2147483646 h 282"/>
              <a:gd name="T20" fmla="*/ 2147483646 w 224"/>
              <a:gd name="T21" fmla="*/ 2147483646 h 282"/>
              <a:gd name="T22" fmla="*/ 2147483646 w 224"/>
              <a:gd name="T23" fmla="*/ 2147483646 h 282"/>
              <a:gd name="T24" fmla="*/ 2147483646 w 224"/>
              <a:gd name="T25" fmla="*/ 2147483646 h 282"/>
              <a:gd name="T26" fmla="*/ 2147483646 w 224"/>
              <a:gd name="T27" fmla="*/ 2147483646 h 282"/>
              <a:gd name="T28" fmla="*/ 2147483646 w 224"/>
              <a:gd name="T29" fmla="*/ 2147483646 h 282"/>
              <a:gd name="T30" fmla="*/ 2147483646 w 224"/>
              <a:gd name="T31" fmla="*/ 2147483646 h 282"/>
              <a:gd name="T32" fmla="*/ 2147483646 w 224"/>
              <a:gd name="T33" fmla="*/ 2147483646 h 282"/>
              <a:gd name="T34" fmla="*/ 2147483646 w 224"/>
              <a:gd name="T35" fmla="*/ 2147483646 h 282"/>
              <a:gd name="T36" fmla="*/ 2147483646 w 224"/>
              <a:gd name="T37" fmla="*/ 2147483646 h 282"/>
              <a:gd name="T38" fmla="*/ 2147483646 w 224"/>
              <a:gd name="T39" fmla="*/ 2147483646 h 282"/>
              <a:gd name="T40" fmla="*/ 2147483646 w 224"/>
              <a:gd name="T41" fmla="*/ 2147483646 h 282"/>
              <a:gd name="T42" fmla="*/ 2147483646 w 224"/>
              <a:gd name="T43" fmla="*/ 2147483646 h 282"/>
              <a:gd name="T44" fmla="*/ 2147483646 w 224"/>
              <a:gd name="T45" fmla="*/ 2147483646 h 282"/>
              <a:gd name="T46" fmla="*/ 2147483646 w 224"/>
              <a:gd name="T47" fmla="*/ 2147483646 h 282"/>
              <a:gd name="T48" fmla="*/ 2147483646 w 224"/>
              <a:gd name="T49" fmla="*/ 2147483646 h 282"/>
              <a:gd name="T50" fmla="*/ 2147483646 w 224"/>
              <a:gd name="T51" fmla="*/ 2147483646 h 282"/>
              <a:gd name="T52" fmla="*/ 2147483646 w 224"/>
              <a:gd name="T53" fmla="*/ 2147483646 h 282"/>
              <a:gd name="T54" fmla="*/ 2147483646 w 224"/>
              <a:gd name="T55" fmla="*/ 2147483646 h 282"/>
              <a:gd name="T56" fmla="*/ 2147483646 w 224"/>
              <a:gd name="T57" fmla="*/ 2147483646 h 282"/>
              <a:gd name="T58" fmla="*/ 2147483646 w 224"/>
              <a:gd name="T59" fmla="*/ 2147483646 h 282"/>
              <a:gd name="T60" fmla="*/ 2147483646 w 224"/>
              <a:gd name="T61" fmla="*/ 2147483646 h 282"/>
              <a:gd name="T62" fmla="*/ 2147483646 w 224"/>
              <a:gd name="T63" fmla="*/ 2147483646 h 282"/>
              <a:gd name="T64" fmla="*/ 2147483646 w 224"/>
              <a:gd name="T65" fmla="*/ 2147483646 h 282"/>
              <a:gd name="T66" fmla="*/ 2147483646 w 224"/>
              <a:gd name="T67" fmla="*/ 2147483646 h 282"/>
              <a:gd name="T68" fmla="*/ 2147483646 w 224"/>
              <a:gd name="T69" fmla="*/ 2147483646 h 282"/>
              <a:gd name="T70" fmla="*/ 2147483646 w 224"/>
              <a:gd name="T71" fmla="*/ 2147483646 h 282"/>
              <a:gd name="T72" fmla="*/ 2147483646 w 224"/>
              <a:gd name="T73" fmla="*/ 2147483646 h 282"/>
              <a:gd name="T74" fmla="*/ 2147483646 w 224"/>
              <a:gd name="T75" fmla="*/ 2147483646 h 282"/>
              <a:gd name="T76" fmla="*/ 2147483646 w 224"/>
              <a:gd name="T77" fmla="*/ 2147483646 h 282"/>
              <a:gd name="T78" fmla="*/ 2147483646 w 224"/>
              <a:gd name="T79" fmla="*/ 2147483646 h 282"/>
              <a:gd name="T80" fmla="*/ 2147483646 w 224"/>
              <a:gd name="T81" fmla="*/ 2147483646 h 282"/>
              <a:gd name="T82" fmla="*/ 2147483646 w 224"/>
              <a:gd name="T83" fmla="*/ 2147483646 h 282"/>
              <a:gd name="T84" fmla="*/ 2147483646 w 224"/>
              <a:gd name="T85" fmla="*/ 2147483646 h 282"/>
              <a:gd name="T86" fmla="*/ 2147483646 w 224"/>
              <a:gd name="T87" fmla="*/ 2147483646 h 282"/>
              <a:gd name="T88" fmla="*/ 2147483646 w 224"/>
              <a:gd name="T89" fmla="*/ 2147483646 h 282"/>
              <a:gd name="T90" fmla="*/ 2147483646 w 224"/>
              <a:gd name="T91" fmla="*/ 2147483646 h 282"/>
              <a:gd name="T92" fmla="*/ 2147483646 w 224"/>
              <a:gd name="T93" fmla="*/ 2147483646 h 282"/>
              <a:gd name="T94" fmla="*/ 2147483646 w 224"/>
              <a:gd name="T95" fmla="*/ 2147483646 h 282"/>
              <a:gd name="T96" fmla="*/ 2147483646 w 224"/>
              <a:gd name="T97" fmla="*/ 2147483646 h 282"/>
              <a:gd name="T98" fmla="*/ 2147483646 w 224"/>
              <a:gd name="T99" fmla="*/ 2147483646 h 282"/>
              <a:gd name="T100" fmla="*/ 2147483646 w 224"/>
              <a:gd name="T101" fmla="*/ 2147483646 h 282"/>
              <a:gd name="T102" fmla="*/ 2147483646 w 224"/>
              <a:gd name="T103" fmla="*/ 2147483646 h 282"/>
              <a:gd name="T104" fmla="*/ 2147483646 w 224"/>
              <a:gd name="T105" fmla="*/ 2147483646 h 282"/>
              <a:gd name="T106" fmla="*/ 2147483646 w 224"/>
              <a:gd name="T107" fmla="*/ 2147483646 h 282"/>
              <a:gd name="T108" fmla="*/ 2147483646 w 224"/>
              <a:gd name="T109" fmla="*/ 2147483646 h 282"/>
              <a:gd name="T110" fmla="*/ 2147483646 w 224"/>
              <a:gd name="T111" fmla="*/ 2147483646 h 28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24" h="282">
                <a:moveTo>
                  <a:pt x="219" y="255"/>
                </a:moveTo>
                <a:lnTo>
                  <a:pt x="212" y="245"/>
                </a:lnTo>
                <a:lnTo>
                  <a:pt x="205" y="234"/>
                </a:lnTo>
                <a:lnTo>
                  <a:pt x="199" y="223"/>
                </a:lnTo>
                <a:lnTo>
                  <a:pt x="193" y="211"/>
                </a:lnTo>
                <a:lnTo>
                  <a:pt x="187" y="200"/>
                </a:lnTo>
                <a:lnTo>
                  <a:pt x="181" y="187"/>
                </a:lnTo>
                <a:lnTo>
                  <a:pt x="176" y="175"/>
                </a:lnTo>
                <a:lnTo>
                  <a:pt x="170" y="164"/>
                </a:lnTo>
                <a:lnTo>
                  <a:pt x="166" y="153"/>
                </a:lnTo>
                <a:lnTo>
                  <a:pt x="161" y="142"/>
                </a:lnTo>
                <a:lnTo>
                  <a:pt x="157" y="132"/>
                </a:lnTo>
                <a:lnTo>
                  <a:pt x="152" y="123"/>
                </a:lnTo>
                <a:lnTo>
                  <a:pt x="148" y="116"/>
                </a:lnTo>
                <a:lnTo>
                  <a:pt x="144" y="109"/>
                </a:lnTo>
                <a:lnTo>
                  <a:pt x="141" y="104"/>
                </a:lnTo>
                <a:lnTo>
                  <a:pt x="137" y="100"/>
                </a:lnTo>
                <a:lnTo>
                  <a:pt x="136" y="96"/>
                </a:lnTo>
                <a:lnTo>
                  <a:pt x="135" y="93"/>
                </a:lnTo>
                <a:lnTo>
                  <a:pt x="134" y="90"/>
                </a:lnTo>
                <a:lnTo>
                  <a:pt x="133" y="87"/>
                </a:lnTo>
                <a:lnTo>
                  <a:pt x="131" y="84"/>
                </a:lnTo>
                <a:lnTo>
                  <a:pt x="130" y="82"/>
                </a:lnTo>
                <a:lnTo>
                  <a:pt x="130" y="80"/>
                </a:lnTo>
                <a:lnTo>
                  <a:pt x="129" y="78"/>
                </a:lnTo>
                <a:lnTo>
                  <a:pt x="128" y="76"/>
                </a:lnTo>
                <a:lnTo>
                  <a:pt x="126" y="75"/>
                </a:lnTo>
                <a:lnTo>
                  <a:pt x="125" y="73"/>
                </a:lnTo>
                <a:lnTo>
                  <a:pt x="123" y="72"/>
                </a:lnTo>
                <a:lnTo>
                  <a:pt x="121" y="70"/>
                </a:lnTo>
                <a:lnTo>
                  <a:pt x="118" y="68"/>
                </a:lnTo>
                <a:lnTo>
                  <a:pt x="116" y="67"/>
                </a:lnTo>
                <a:lnTo>
                  <a:pt x="114" y="66"/>
                </a:lnTo>
                <a:lnTo>
                  <a:pt x="112" y="65"/>
                </a:lnTo>
                <a:lnTo>
                  <a:pt x="109" y="64"/>
                </a:lnTo>
                <a:lnTo>
                  <a:pt x="106" y="63"/>
                </a:lnTo>
                <a:lnTo>
                  <a:pt x="103" y="62"/>
                </a:lnTo>
                <a:lnTo>
                  <a:pt x="100" y="60"/>
                </a:lnTo>
                <a:lnTo>
                  <a:pt x="97" y="59"/>
                </a:lnTo>
                <a:lnTo>
                  <a:pt x="94" y="58"/>
                </a:lnTo>
                <a:lnTo>
                  <a:pt x="91" y="57"/>
                </a:lnTo>
                <a:lnTo>
                  <a:pt x="88" y="55"/>
                </a:lnTo>
                <a:lnTo>
                  <a:pt x="82" y="53"/>
                </a:lnTo>
                <a:lnTo>
                  <a:pt x="79" y="51"/>
                </a:lnTo>
                <a:lnTo>
                  <a:pt x="76" y="50"/>
                </a:lnTo>
                <a:lnTo>
                  <a:pt x="73" y="49"/>
                </a:lnTo>
                <a:lnTo>
                  <a:pt x="70" y="47"/>
                </a:lnTo>
                <a:lnTo>
                  <a:pt x="67" y="45"/>
                </a:lnTo>
                <a:lnTo>
                  <a:pt x="63" y="42"/>
                </a:lnTo>
                <a:lnTo>
                  <a:pt x="58" y="39"/>
                </a:lnTo>
                <a:lnTo>
                  <a:pt x="54" y="35"/>
                </a:lnTo>
                <a:lnTo>
                  <a:pt x="49" y="32"/>
                </a:lnTo>
                <a:lnTo>
                  <a:pt x="43" y="28"/>
                </a:lnTo>
                <a:lnTo>
                  <a:pt x="37" y="24"/>
                </a:lnTo>
                <a:lnTo>
                  <a:pt x="31" y="21"/>
                </a:lnTo>
                <a:lnTo>
                  <a:pt x="26" y="17"/>
                </a:lnTo>
                <a:lnTo>
                  <a:pt x="20" y="14"/>
                </a:lnTo>
                <a:lnTo>
                  <a:pt x="16" y="10"/>
                </a:lnTo>
                <a:lnTo>
                  <a:pt x="11" y="7"/>
                </a:lnTo>
                <a:lnTo>
                  <a:pt x="7" y="4"/>
                </a:lnTo>
                <a:lnTo>
                  <a:pt x="3" y="2"/>
                </a:lnTo>
                <a:lnTo>
                  <a:pt x="0" y="0"/>
                </a:lnTo>
                <a:lnTo>
                  <a:pt x="4" y="4"/>
                </a:lnTo>
                <a:lnTo>
                  <a:pt x="7" y="7"/>
                </a:lnTo>
                <a:lnTo>
                  <a:pt x="11" y="10"/>
                </a:lnTo>
                <a:lnTo>
                  <a:pt x="14" y="13"/>
                </a:lnTo>
                <a:lnTo>
                  <a:pt x="18" y="17"/>
                </a:lnTo>
                <a:lnTo>
                  <a:pt x="20" y="19"/>
                </a:lnTo>
                <a:lnTo>
                  <a:pt x="24" y="22"/>
                </a:lnTo>
                <a:lnTo>
                  <a:pt x="27" y="24"/>
                </a:lnTo>
                <a:lnTo>
                  <a:pt x="30" y="26"/>
                </a:lnTo>
                <a:lnTo>
                  <a:pt x="32" y="28"/>
                </a:lnTo>
                <a:lnTo>
                  <a:pt x="35" y="30"/>
                </a:lnTo>
                <a:lnTo>
                  <a:pt x="37" y="31"/>
                </a:lnTo>
                <a:lnTo>
                  <a:pt x="38" y="33"/>
                </a:lnTo>
                <a:lnTo>
                  <a:pt x="40" y="34"/>
                </a:lnTo>
                <a:lnTo>
                  <a:pt x="41" y="34"/>
                </a:lnTo>
                <a:lnTo>
                  <a:pt x="38" y="33"/>
                </a:lnTo>
                <a:lnTo>
                  <a:pt x="32" y="31"/>
                </a:lnTo>
                <a:lnTo>
                  <a:pt x="29" y="30"/>
                </a:lnTo>
                <a:lnTo>
                  <a:pt x="26" y="28"/>
                </a:lnTo>
                <a:lnTo>
                  <a:pt x="23" y="27"/>
                </a:lnTo>
                <a:lnTo>
                  <a:pt x="20" y="26"/>
                </a:lnTo>
                <a:lnTo>
                  <a:pt x="18" y="25"/>
                </a:lnTo>
                <a:lnTo>
                  <a:pt x="16" y="24"/>
                </a:lnTo>
                <a:lnTo>
                  <a:pt x="14" y="23"/>
                </a:lnTo>
                <a:lnTo>
                  <a:pt x="11" y="23"/>
                </a:lnTo>
                <a:lnTo>
                  <a:pt x="10" y="22"/>
                </a:lnTo>
                <a:lnTo>
                  <a:pt x="8" y="22"/>
                </a:lnTo>
                <a:lnTo>
                  <a:pt x="7" y="21"/>
                </a:lnTo>
                <a:lnTo>
                  <a:pt x="6" y="21"/>
                </a:lnTo>
                <a:lnTo>
                  <a:pt x="8" y="23"/>
                </a:lnTo>
                <a:lnTo>
                  <a:pt x="9" y="24"/>
                </a:lnTo>
                <a:lnTo>
                  <a:pt x="10" y="27"/>
                </a:lnTo>
                <a:lnTo>
                  <a:pt x="12" y="29"/>
                </a:lnTo>
                <a:lnTo>
                  <a:pt x="13" y="32"/>
                </a:lnTo>
                <a:lnTo>
                  <a:pt x="14" y="34"/>
                </a:lnTo>
                <a:lnTo>
                  <a:pt x="16" y="37"/>
                </a:lnTo>
                <a:lnTo>
                  <a:pt x="18" y="40"/>
                </a:lnTo>
                <a:lnTo>
                  <a:pt x="19" y="43"/>
                </a:lnTo>
                <a:lnTo>
                  <a:pt x="21" y="46"/>
                </a:lnTo>
                <a:lnTo>
                  <a:pt x="24" y="49"/>
                </a:lnTo>
                <a:lnTo>
                  <a:pt x="27" y="52"/>
                </a:lnTo>
                <a:lnTo>
                  <a:pt x="31" y="55"/>
                </a:lnTo>
                <a:lnTo>
                  <a:pt x="36" y="58"/>
                </a:lnTo>
                <a:lnTo>
                  <a:pt x="41" y="61"/>
                </a:lnTo>
                <a:lnTo>
                  <a:pt x="47" y="64"/>
                </a:lnTo>
                <a:lnTo>
                  <a:pt x="53" y="66"/>
                </a:lnTo>
                <a:lnTo>
                  <a:pt x="59" y="68"/>
                </a:lnTo>
                <a:lnTo>
                  <a:pt x="65" y="69"/>
                </a:lnTo>
                <a:lnTo>
                  <a:pt x="71" y="70"/>
                </a:lnTo>
                <a:lnTo>
                  <a:pt x="77" y="71"/>
                </a:lnTo>
                <a:lnTo>
                  <a:pt x="83" y="73"/>
                </a:lnTo>
                <a:lnTo>
                  <a:pt x="89" y="75"/>
                </a:lnTo>
                <a:lnTo>
                  <a:pt x="94" y="76"/>
                </a:lnTo>
                <a:lnTo>
                  <a:pt x="99" y="78"/>
                </a:lnTo>
                <a:lnTo>
                  <a:pt x="104" y="81"/>
                </a:lnTo>
                <a:lnTo>
                  <a:pt x="109" y="83"/>
                </a:lnTo>
                <a:lnTo>
                  <a:pt x="114" y="86"/>
                </a:lnTo>
                <a:lnTo>
                  <a:pt x="118" y="90"/>
                </a:lnTo>
                <a:lnTo>
                  <a:pt x="122" y="94"/>
                </a:lnTo>
                <a:lnTo>
                  <a:pt x="126" y="99"/>
                </a:lnTo>
                <a:lnTo>
                  <a:pt x="130" y="104"/>
                </a:lnTo>
                <a:lnTo>
                  <a:pt x="125" y="104"/>
                </a:lnTo>
                <a:lnTo>
                  <a:pt x="120" y="103"/>
                </a:lnTo>
                <a:lnTo>
                  <a:pt x="114" y="102"/>
                </a:lnTo>
                <a:lnTo>
                  <a:pt x="107" y="102"/>
                </a:lnTo>
                <a:lnTo>
                  <a:pt x="101" y="101"/>
                </a:lnTo>
                <a:lnTo>
                  <a:pt x="94" y="101"/>
                </a:lnTo>
                <a:lnTo>
                  <a:pt x="88" y="101"/>
                </a:lnTo>
                <a:lnTo>
                  <a:pt x="81" y="101"/>
                </a:lnTo>
                <a:lnTo>
                  <a:pt x="74" y="101"/>
                </a:lnTo>
                <a:lnTo>
                  <a:pt x="67" y="102"/>
                </a:lnTo>
                <a:lnTo>
                  <a:pt x="61" y="103"/>
                </a:lnTo>
                <a:lnTo>
                  <a:pt x="56" y="104"/>
                </a:lnTo>
                <a:lnTo>
                  <a:pt x="50" y="105"/>
                </a:lnTo>
                <a:lnTo>
                  <a:pt x="45" y="106"/>
                </a:lnTo>
                <a:lnTo>
                  <a:pt x="40" y="108"/>
                </a:lnTo>
                <a:lnTo>
                  <a:pt x="36" y="110"/>
                </a:lnTo>
                <a:lnTo>
                  <a:pt x="35" y="111"/>
                </a:lnTo>
                <a:lnTo>
                  <a:pt x="33" y="111"/>
                </a:lnTo>
                <a:lnTo>
                  <a:pt x="31" y="110"/>
                </a:lnTo>
                <a:lnTo>
                  <a:pt x="28" y="110"/>
                </a:lnTo>
                <a:lnTo>
                  <a:pt x="25" y="109"/>
                </a:lnTo>
                <a:lnTo>
                  <a:pt x="21" y="109"/>
                </a:lnTo>
                <a:lnTo>
                  <a:pt x="19" y="108"/>
                </a:lnTo>
                <a:lnTo>
                  <a:pt x="15" y="108"/>
                </a:lnTo>
                <a:lnTo>
                  <a:pt x="12" y="108"/>
                </a:lnTo>
                <a:lnTo>
                  <a:pt x="10" y="107"/>
                </a:lnTo>
                <a:lnTo>
                  <a:pt x="8" y="108"/>
                </a:lnTo>
                <a:lnTo>
                  <a:pt x="6" y="108"/>
                </a:lnTo>
                <a:lnTo>
                  <a:pt x="6" y="109"/>
                </a:lnTo>
                <a:lnTo>
                  <a:pt x="6" y="110"/>
                </a:lnTo>
                <a:lnTo>
                  <a:pt x="8" y="112"/>
                </a:lnTo>
                <a:lnTo>
                  <a:pt x="10" y="115"/>
                </a:lnTo>
                <a:lnTo>
                  <a:pt x="14" y="117"/>
                </a:lnTo>
                <a:lnTo>
                  <a:pt x="17" y="119"/>
                </a:lnTo>
                <a:lnTo>
                  <a:pt x="19" y="122"/>
                </a:lnTo>
                <a:lnTo>
                  <a:pt x="22" y="124"/>
                </a:lnTo>
                <a:lnTo>
                  <a:pt x="26" y="126"/>
                </a:lnTo>
                <a:lnTo>
                  <a:pt x="29" y="128"/>
                </a:lnTo>
                <a:lnTo>
                  <a:pt x="33" y="130"/>
                </a:lnTo>
                <a:lnTo>
                  <a:pt x="37" y="131"/>
                </a:lnTo>
                <a:lnTo>
                  <a:pt x="41" y="133"/>
                </a:lnTo>
                <a:lnTo>
                  <a:pt x="45" y="133"/>
                </a:lnTo>
                <a:lnTo>
                  <a:pt x="49" y="134"/>
                </a:lnTo>
                <a:lnTo>
                  <a:pt x="53" y="134"/>
                </a:lnTo>
                <a:lnTo>
                  <a:pt x="56" y="134"/>
                </a:lnTo>
                <a:lnTo>
                  <a:pt x="61" y="133"/>
                </a:lnTo>
                <a:lnTo>
                  <a:pt x="66" y="132"/>
                </a:lnTo>
                <a:lnTo>
                  <a:pt x="71" y="130"/>
                </a:lnTo>
                <a:lnTo>
                  <a:pt x="76" y="129"/>
                </a:lnTo>
                <a:lnTo>
                  <a:pt x="81" y="127"/>
                </a:lnTo>
                <a:lnTo>
                  <a:pt x="86" y="126"/>
                </a:lnTo>
                <a:lnTo>
                  <a:pt x="91" y="125"/>
                </a:lnTo>
                <a:lnTo>
                  <a:pt x="95" y="125"/>
                </a:lnTo>
                <a:lnTo>
                  <a:pt x="100" y="125"/>
                </a:lnTo>
                <a:lnTo>
                  <a:pt x="105" y="125"/>
                </a:lnTo>
                <a:lnTo>
                  <a:pt x="110" y="125"/>
                </a:lnTo>
                <a:lnTo>
                  <a:pt x="114" y="126"/>
                </a:lnTo>
                <a:lnTo>
                  <a:pt x="118" y="127"/>
                </a:lnTo>
                <a:lnTo>
                  <a:pt x="122" y="128"/>
                </a:lnTo>
                <a:lnTo>
                  <a:pt x="126" y="130"/>
                </a:lnTo>
                <a:lnTo>
                  <a:pt x="130" y="132"/>
                </a:lnTo>
                <a:lnTo>
                  <a:pt x="132" y="134"/>
                </a:lnTo>
                <a:lnTo>
                  <a:pt x="135" y="136"/>
                </a:lnTo>
                <a:lnTo>
                  <a:pt x="137" y="139"/>
                </a:lnTo>
                <a:lnTo>
                  <a:pt x="132" y="140"/>
                </a:lnTo>
                <a:lnTo>
                  <a:pt x="128" y="142"/>
                </a:lnTo>
                <a:lnTo>
                  <a:pt x="123" y="144"/>
                </a:lnTo>
                <a:lnTo>
                  <a:pt x="118" y="146"/>
                </a:lnTo>
                <a:lnTo>
                  <a:pt x="113" y="148"/>
                </a:lnTo>
                <a:lnTo>
                  <a:pt x="109" y="150"/>
                </a:lnTo>
                <a:lnTo>
                  <a:pt x="105" y="152"/>
                </a:lnTo>
                <a:lnTo>
                  <a:pt x="100" y="154"/>
                </a:lnTo>
                <a:lnTo>
                  <a:pt x="96" y="156"/>
                </a:lnTo>
                <a:lnTo>
                  <a:pt x="93" y="158"/>
                </a:lnTo>
                <a:lnTo>
                  <a:pt x="90" y="160"/>
                </a:lnTo>
                <a:lnTo>
                  <a:pt x="83" y="164"/>
                </a:lnTo>
                <a:lnTo>
                  <a:pt x="79" y="164"/>
                </a:lnTo>
                <a:lnTo>
                  <a:pt x="76" y="166"/>
                </a:lnTo>
                <a:lnTo>
                  <a:pt x="73" y="167"/>
                </a:lnTo>
                <a:lnTo>
                  <a:pt x="70" y="168"/>
                </a:lnTo>
                <a:lnTo>
                  <a:pt x="67" y="169"/>
                </a:lnTo>
                <a:lnTo>
                  <a:pt x="64" y="170"/>
                </a:lnTo>
                <a:lnTo>
                  <a:pt x="61" y="171"/>
                </a:lnTo>
                <a:lnTo>
                  <a:pt x="59" y="171"/>
                </a:lnTo>
                <a:lnTo>
                  <a:pt x="56" y="172"/>
                </a:lnTo>
                <a:lnTo>
                  <a:pt x="54" y="173"/>
                </a:lnTo>
                <a:lnTo>
                  <a:pt x="52" y="174"/>
                </a:lnTo>
                <a:lnTo>
                  <a:pt x="49" y="174"/>
                </a:lnTo>
                <a:lnTo>
                  <a:pt x="47" y="175"/>
                </a:lnTo>
                <a:lnTo>
                  <a:pt x="45" y="176"/>
                </a:lnTo>
                <a:lnTo>
                  <a:pt x="44" y="177"/>
                </a:lnTo>
                <a:lnTo>
                  <a:pt x="42" y="179"/>
                </a:lnTo>
                <a:lnTo>
                  <a:pt x="41" y="180"/>
                </a:lnTo>
                <a:lnTo>
                  <a:pt x="41" y="182"/>
                </a:lnTo>
                <a:lnTo>
                  <a:pt x="41" y="183"/>
                </a:lnTo>
                <a:lnTo>
                  <a:pt x="41" y="185"/>
                </a:lnTo>
                <a:lnTo>
                  <a:pt x="41" y="187"/>
                </a:lnTo>
                <a:lnTo>
                  <a:pt x="42" y="189"/>
                </a:lnTo>
                <a:lnTo>
                  <a:pt x="43" y="192"/>
                </a:lnTo>
                <a:lnTo>
                  <a:pt x="44" y="194"/>
                </a:lnTo>
                <a:lnTo>
                  <a:pt x="46" y="196"/>
                </a:lnTo>
                <a:lnTo>
                  <a:pt x="48" y="197"/>
                </a:lnTo>
                <a:lnTo>
                  <a:pt x="50" y="198"/>
                </a:lnTo>
                <a:lnTo>
                  <a:pt x="53" y="199"/>
                </a:lnTo>
                <a:lnTo>
                  <a:pt x="56" y="198"/>
                </a:lnTo>
                <a:lnTo>
                  <a:pt x="58" y="197"/>
                </a:lnTo>
                <a:lnTo>
                  <a:pt x="61" y="195"/>
                </a:lnTo>
                <a:lnTo>
                  <a:pt x="65" y="192"/>
                </a:lnTo>
                <a:lnTo>
                  <a:pt x="70" y="188"/>
                </a:lnTo>
                <a:lnTo>
                  <a:pt x="74" y="182"/>
                </a:lnTo>
                <a:lnTo>
                  <a:pt x="79" y="175"/>
                </a:lnTo>
                <a:lnTo>
                  <a:pt x="83" y="170"/>
                </a:lnTo>
                <a:lnTo>
                  <a:pt x="87" y="166"/>
                </a:lnTo>
                <a:lnTo>
                  <a:pt x="91" y="164"/>
                </a:lnTo>
                <a:lnTo>
                  <a:pt x="95" y="162"/>
                </a:lnTo>
                <a:lnTo>
                  <a:pt x="100" y="161"/>
                </a:lnTo>
                <a:lnTo>
                  <a:pt x="106" y="161"/>
                </a:lnTo>
                <a:lnTo>
                  <a:pt x="111" y="161"/>
                </a:lnTo>
                <a:lnTo>
                  <a:pt x="117" y="162"/>
                </a:lnTo>
                <a:lnTo>
                  <a:pt x="122" y="163"/>
                </a:lnTo>
                <a:lnTo>
                  <a:pt x="127" y="164"/>
                </a:lnTo>
                <a:lnTo>
                  <a:pt x="132" y="166"/>
                </a:lnTo>
                <a:lnTo>
                  <a:pt x="137" y="168"/>
                </a:lnTo>
                <a:lnTo>
                  <a:pt x="142" y="171"/>
                </a:lnTo>
                <a:lnTo>
                  <a:pt x="146" y="174"/>
                </a:lnTo>
                <a:lnTo>
                  <a:pt x="150" y="177"/>
                </a:lnTo>
                <a:lnTo>
                  <a:pt x="154" y="179"/>
                </a:lnTo>
                <a:lnTo>
                  <a:pt x="157" y="183"/>
                </a:lnTo>
                <a:lnTo>
                  <a:pt x="160" y="187"/>
                </a:lnTo>
                <a:lnTo>
                  <a:pt x="163" y="191"/>
                </a:lnTo>
                <a:lnTo>
                  <a:pt x="165" y="196"/>
                </a:lnTo>
                <a:lnTo>
                  <a:pt x="167" y="201"/>
                </a:lnTo>
                <a:lnTo>
                  <a:pt x="169" y="206"/>
                </a:lnTo>
                <a:lnTo>
                  <a:pt x="172" y="211"/>
                </a:lnTo>
                <a:lnTo>
                  <a:pt x="174" y="217"/>
                </a:lnTo>
                <a:lnTo>
                  <a:pt x="177" y="222"/>
                </a:lnTo>
                <a:lnTo>
                  <a:pt x="179" y="228"/>
                </a:lnTo>
                <a:lnTo>
                  <a:pt x="182" y="234"/>
                </a:lnTo>
                <a:lnTo>
                  <a:pt x="184" y="240"/>
                </a:lnTo>
                <a:lnTo>
                  <a:pt x="187" y="245"/>
                </a:lnTo>
                <a:lnTo>
                  <a:pt x="190" y="250"/>
                </a:lnTo>
                <a:lnTo>
                  <a:pt x="193" y="255"/>
                </a:lnTo>
                <a:lnTo>
                  <a:pt x="197" y="259"/>
                </a:lnTo>
                <a:lnTo>
                  <a:pt x="200" y="263"/>
                </a:lnTo>
                <a:lnTo>
                  <a:pt x="203" y="267"/>
                </a:lnTo>
                <a:lnTo>
                  <a:pt x="205" y="271"/>
                </a:lnTo>
                <a:lnTo>
                  <a:pt x="208" y="274"/>
                </a:lnTo>
                <a:lnTo>
                  <a:pt x="211" y="277"/>
                </a:lnTo>
                <a:lnTo>
                  <a:pt x="213" y="279"/>
                </a:lnTo>
                <a:lnTo>
                  <a:pt x="216" y="280"/>
                </a:lnTo>
                <a:lnTo>
                  <a:pt x="218" y="281"/>
                </a:lnTo>
                <a:lnTo>
                  <a:pt x="220" y="281"/>
                </a:lnTo>
                <a:lnTo>
                  <a:pt x="221" y="280"/>
                </a:lnTo>
                <a:lnTo>
                  <a:pt x="222" y="278"/>
                </a:lnTo>
                <a:lnTo>
                  <a:pt x="223" y="275"/>
                </a:lnTo>
                <a:lnTo>
                  <a:pt x="222" y="272"/>
                </a:lnTo>
                <a:lnTo>
                  <a:pt x="222" y="267"/>
                </a:lnTo>
                <a:lnTo>
                  <a:pt x="221" y="261"/>
                </a:lnTo>
                <a:lnTo>
                  <a:pt x="219" y="255"/>
                </a:lnTo>
              </a:path>
            </a:pathLst>
          </a:custGeom>
          <a:solidFill>
            <a:srgbClr val="FFE5C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1" name="Freeform 59">
            <a:extLst>
              <a:ext uri="{FF2B5EF4-FFF2-40B4-BE49-F238E27FC236}">
                <a16:creationId xmlns:a16="http://schemas.microsoft.com/office/drawing/2014/main" id="{42F0D1A3-386D-F71B-5B6D-259BC9441C71}"/>
              </a:ext>
            </a:extLst>
          </p:cNvPr>
          <p:cNvSpPr>
            <a:spLocks/>
          </p:cNvSpPr>
          <p:nvPr/>
        </p:nvSpPr>
        <p:spPr bwMode="auto">
          <a:xfrm>
            <a:off x="7996238" y="3475038"/>
            <a:ext cx="128587" cy="117475"/>
          </a:xfrm>
          <a:custGeom>
            <a:avLst/>
            <a:gdLst>
              <a:gd name="T0" fmla="*/ 2147483646 w 81"/>
              <a:gd name="T1" fmla="*/ 0 h 74"/>
              <a:gd name="T2" fmla="*/ 2147483646 w 81"/>
              <a:gd name="T3" fmla="*/ 2147483646 h 74"/>
              <a:gd name="T4" fmla="*/ 2147483646 w 81"/>
              <a:gd name="T5" fmla="*/ 2147483646 h 74"/>
              <a:gd name="T6" fmla="*/ 2147483646 w 81"/>
              <a:gd name="T7" fmla="*/ 2147483646 h 74"/>
              <a:gd name="T8" fmla="*/ 2147483646 w 81"/>
              <a:gd name="T9" fmla="*/ 2147483646 h 74"/>
              <a:gd name="T10" fmla="*/ 2147483646 w 81"/>
              <a:gd name="T11" fmla="*/ 2147483646 h 74"/>
              <a:gd name="T12" fmla="*/ 2147483646 w 81"/>
              <a:gd name="T13" fmla="*/ 2147483646 h 74"/>
              <a:gd name="T14" fmla="*/ 2147483646 w 81"/>
              <a:gd name="T15" fmla="*/ 2147483646 h 74"/>
              <a:gd name="T16" fmla="*/ 2147483646 w 81"/>
              <a:gd name="T17" fmla="*/ 2147483646 h 74"/>
              <a:gd name="T18" fmla="*/ 2147483646 w 81"/>
              <a:gd name="T19" fmla="*/ 2147483646 h 74"/>
              <a:gd name="T20" fmla="*/ 2147483646 w 81"/>
              <a:gd name="T21" fmla="*/ 2147483646 h 74"/>
              <a:gd name="T22" fmla="*/ 2147483646 w 81"/>
              <a:gd name="T23" fmla="*/ 2147483646 h 74"/>
              <a:gd name="T24" fmla="*/ 2147483646 w 81"/>
              <a:gd name="T25" fmla="*/ 2147483646 h 74"/>
              <a:gd name="T26" fmla="*/ 2147483646 w 81"/>
              <a:gd name="T27" fmla="*/ 2147483646 h 74"/>
              <a:gd name="T28" fmla="*/ 2147483646 w 81"/>
              <a:gd name="T29" fmla="*/ 2147483646 h 74"/>
              <a:gd name="T30" fmla="*/ 2147483646 w 81"/>
              <a:gd name="T31" fmla="*/ 2147483646 h 74"/>
              <a:gd name="T32" fmla="*/ 0 w 81"/>
              <a:gd name="T33" fmla="*/ 2147483646 h 74"/>
              <a:gd name="T34" fmla="*/ 2147483646 w 81"/>
              <a:gd name="T35" fmla="*/ 2147483646 h 74"/>
              <a:gd name="T36" fmla="*/ 2147483646 w 81"/>
              <a:gd name="T37" fmla="*/ 2147483646 h 74"/>
              <a:gd name="T38" fmla="*/ 2147483646 w 81"/>
              <a:gd name="T39" fmla="*/ 2147483646 h 74"/>
              <a:gd name="T40" fmla="*/ 2147483646 w 81"/>
              <a:gd name="T41" fmla="*/ 2147483646 h 74"/>
              <a:gd name="T42" fmla="*/ 2147483646 w 81"/>
              <a:gd name="T43" fmla="*/ 2147483646 h 74"/>
              <a:gd name="T44" fmla="*/ 2147483646 w 81"/>
              <a:gd name="T45" fmla="*/ 2147483646 h 74"/>
              <a:gd name="T46" fmla="*/ 2147483646 w 81"/>
              <a:gd name="T47" fmla="*/ 2147483646 h 74"/>
              <a:gd name="T48" fmla="*/ 2147483646 w 81"/>
              <a:gd name="T49" fmla="*/ 2147483646 h 74"/>
              <a:gd name="T50" fmla="*/ 2147483646 w 81"/>
              <a:gd name="T51" fmla="*/ 2147483646 h 74"/>
              <a:gd name="T52" fmla="*/ 2147483646 w 81"/>
              <a:gd name="T53" fmla="*/ 2147483646 h 74"/>
              <a:gd name="T54" fmla="*/ 2147483646 w 81"/>
              <a:gd name="T55" fmla="*/ 2147483646 h 74"/>
              <a:gd name="T56" fmla="*/ 2147483646 w 81"/>
              <a:gd name="T57" fmla="*/ 2147483646 h 74"/>
              <a:gd name="T58" fmla="*/ 2147483646 w 81"/>
              <a:gd name="T59" fmla="*/ 2147483646 h 74"/>
              <a:gd name="T60" fmla="*/ 2147483646 w 81"/>
              <a:gd name="T61" fmla="*/ 2147483646 h 74"/>
              <a:gd name="T62" fmla="*/ 2147483646 w 81"/>
              <a:gd name="T63" fmla="*/ 2147483646 h 74"/>
              <a:gd name="T64" fmla="*/ 2147483646 w 81"/>
              <a:gd name="T65" fmla="*/ 2147483646 h 74"/>
              <a:gd name="T66" fmla="*/ 2147483646 w 81"/>
              <a:gd name="T67" fmla="*/ 2147483646 h 74"/>
              <a:gd name="T68" fmla="*/ 2147483646 w 81"/>
              <a:gd name="T69" fmla="*/ 2147483646 h 74"/>
              <a:gd name="T70" fmla="*/ 2147483646 w 81"/>
              <a:gd name="T71" fmla="*/ 2147483646 h 74"/>
              <a:gd name="T72" fmla="*/ 2147483646 w 81"/>
              <a:gd name="T73" fmla="*/ 2147483646 h 74"/>
              <a:gd name="T74" fmla="*/ 2147483646 w 81"/>
              <a:gd name="T75" fmla="*/ 2147483646 h 74"/>
              <a:gd name="T76" fmla="*/ 2147483646 w 81"/>
              <a:gd name="T77" fmla="*/ 2147483646 h 74"/>
              <a:gd name="T78" fmla="*/ 2147483646 w 81"/>
              <a:gd name="T79" fmla="*/ 2147483646 h 74"/>
              <a:gd name="T80" fmla="*/ 2147483646 w 81"/>
              <a:gd name="T81" fmla="*/ 2147483646 h 74"/>
              <a:gd name="T82" fmla="*/ 2147483646 w 81"/>
              <a:gd name="T83" fmla="*/ 2147483646 h 74"/>
              <a:gd name="T84" fmla="*/ 2147483646 w 81"/>
              <a:gd name="T85" fmla="*/ 2147483646 h 74"/>
              <a:gd name="T86" fmla="*/ 2147483646 w 81"/>
              <a:gd name="T87" fmla="*/ 2147483646 h 74"/>
              <a:gd name="T88" fmla="*/ 2147483646 w 81"/>
              <a:gd name="T89" fmla="*/ 2147483646 h 74"/>
              <a:gd name="T90" fmla="*/ 2147483646 w 81"/>
              <a:gd name="T91" fmla="*/ 2147483646 h 74"/>
              <a:gd name="T92" fmla="*/ 2147483646 w 81"/>
              <a:gd name="T93" fmla="*/ 2147483646 h 74"/>
              <a:gd name="T94" fmla="*/ 2147483646 w 81"/>
              <a:gd name="T95" fmla="*/ 0 h 7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81" h="74">
                <a:moveTo>
                  <a:pt x="62" y="0"/>
                </a:moveTo>
                <a:lnTo>
                  <a:pt x="64" y="3"/>
                </a:lnTo>
                <a:lnTo>
                  <a:pt x="64" y="7"/>
                </a:lnTo>
                <a:lnTo>
                  <a:pt x="64" y="11"/>
                </a:lnTo>
                <a:lnTo>
                  <a:pt x="63" y="16"/>
                </a:lnTo>
                <a:lnTo>
                  <a:pt x="62" y="22"/>
                </a:lnTo>
                <a:lnTo>
                  <a:pt x="59" y="28"/>
                </a:lnTo>
                <a:lnTo>
                  <a:pt x="57" y="34"/>
                </a:lnTo>
                <a:lnTo>
                  <a:pt x="53" y="40"/>
                </a:lnTo>
                <a:lnTo>
                  <a:pt x="49" y="46"/>
                </a:lnTo>
                <a:lnTo>
                  <a:pt x="44" y="52"/>
                </a:lnTo>
                <a:lnTo>
                  <a:pt x="38" y="57"/>
                </a:lnTo>
                <a:lnTo>
                  <a:pt x="32" y="61"/>
                </a:lnTo>
                <a:lnTo>
                  <a:pt x="25" y="65"/>
                </a:lnTo>
                <a:lnTo>
                  <a:pt x="17" y="68"/>
                </a:lnTo>
                <a:lnTo>
                  <a:pt x="9" y="70"/>
                </a:lnTo>
                <a:lnTo>
                  <a:pt x="0" y="71"/>
                </a:lnTo>
                <a:lnTo>
                  <a:pt x="1" y="71"/>
                </a:lnTo>
                <a:lnTo>
                  <a:pt x="3" y="71"/>
                </a:lnTo>
                <a:lnTo>
                  <a:pt x="7" y="71"/>
                </a:lnTo>
                <a:lnTo>
                  <a:pt x="12" y="71"/>
                </a:lnTo>
                <a:lnTo>
                  <a:pt x="18" y="72"/>
                </a:lnTo>
                <a:lnTo>
                  <a:pt x="25" y="72"/>
                </a:lnTo>
                <a:lnTo>
                  <a:pt x="32" y="72"/>
                </a:lnTo>
                <a:lnTo>
                  <a:pt x="47" y="73"/>
                </a:lnTo>
                <a:lnTo>
                  <a:pt x="54" y="73"/>
                </a:lnTo>
                <a:lnTo>
                  <a:pt x="61" y="73"/>
                </a:lnTo>
                <a:lnTo>
                  <a:pt x="67" y="73"/>
                </a:lnTo>
                <a:lnTo>
                  <a:pt x="72" y="72"/>
                </a:lnTo>
                <a:lnTo>
                  <a:pt x="76" y="72"/>
                </a:lnTo>
                <a:lnTo>
                  <a:pt x="78" y="71"/>
                </a:lnTo>
                <a:lnTo>
                  <a:pt x="79" y="71"/>
                </a:lnTo>
                <a:lnTo>
                  <a:pt x="78" y="69"/>
                </a:lnTo>
                <a:lnTo>
                  <a:pt x="78" y="66"/>
                </a:lnTo>
                <a:lnTo>
                  <a:pt x="78" y="63"/>
                </a:lnTo>
                <a:lnTo>
                  <a:pt x="79" y="59"/>
                </a:lnTo>
                <a:lnTo>
                  <a:pt x="79" y="55"/>
                </a:lnTo>
                <a:lnTo>
                  <a:pt x="80" y="50"/>
                </a:lnTo>
                <a:lnTo>
                  <a:pt x="80" y="45"/>
                </a:lnTo>
                <a:lnTo>
                  <a:pt x="80" y="40"/>
                </a:lnTo>
                <a:lnTo>
                  <a:pt x="80" y="35"/>
                </a:lnTo>
                <a:lnTo>
                  <a:pt x="79" y="29"/>
                </a:lnTo>
                <a:lnTo>
                  <a:pt x="78" y="24"/>
                </a:lnTo>
                <a:lnTo>
                  <a:pt x="77" y="19"/>
                </a:lnTo>
                <a:lnTo>
                  <a:pt x="74" y="13"/>
                </a:lnTo>
                <a:lnTo>
                  <a:pt x="71" y="9"/>
                </a:lnTo>
                <a:lnTo>
                  <a:pt x="67" y="4"/>
                </a:lnTo>
                <a:lnTo>
                  <a:pt x="62" y="0"/>
                </a:lnTo>
              </a:path>
            </a:pathLst>
          </a:custGeom>
          <a:solidFill>
            <a:srgbClr val="A5A5A5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2" name="Freeform 60">
            <a:extLst>
              <a:ext uri="{FF2B5EF4-FFF2-40B4-BE49-F238E27FC236}">
                <a16:creationId xmlns:a16="http://schemas.microsoft.com/office/drawing/2014/main" id="{12E86A33-70BE-61C8-1B05-14E832697C10}"/>
              </a:ext>
            </a:extLst>
          </p:cNvPr>
          <p:cNvSpPr>
            <a:spLocks/>
          </p:cNvSpPr>
          <p:nvPr/>
        </p:nvSpPr>
        <p:spPr bwMode="auto">
          <a:xfrm>
            <a:off x="7745413" y="3081338"/>
            <a:ext cx="358775" cy="414337"/>
          </a:xfrm>
          <a:custGeom>
            <a:avLst/>
            <a:gdLst>
              <a:gd name="T0" fmla="*/ 2147483646 w 226"/>
              <a:gd name="T1" fmla="*/ 2147483646 h 261"/>
              <a:gd name="T2" fmla="*/ 2147483646 w 226"/>
              <a:gd name="T3" fmla="*/ 2147483646 h 261"/>
              <a:gd name="T4" fmla="*/ 2147483646 w 226"/>
              <a:gd name="T5" fmla="*/ 2147483646 h 261"/>
              <a:gd name="T6" fmla="*/ 2147483646 w 226"/>
              <a:gd name="T7" fmla="*/ 2147483646 h 261"/>
              <a:gd name="T8" fmla="*/ 2147483646 w 226"/>
              <a:gd name="T9" fmla="*/ 2147483646 h 261"/>
              <a:gd name="T10" fmla="*/ 2147483646 w 226"/>
              <a:gd name="T11" fmla="*/ 2147483646 h 261"/>
              <a:gd name="T12" fmla="*/ 2147483646 w 226"/>
              <a:gd name="T13" fmla="*/ 2147483646 h 261"/>
              <a:gd name="T14" fmla="*/ 2147483646 w 226"/>
              <a:gd name="T15" fmla="*/ 2147483646 h 261"/>
              <a:gd name="T16" fmla="*/ 2147483646 w 226"/>
              <a:gd name="T17" fmla="*/ 2147483646 h 261"/>
              <a:gd name="T18" fmla="*/ 2147483646 w 226"/>
              <a:gd name="T19" fmla="*/ 2147483646 h 261"/>
              <a:gd name="T20" fmla="*/ 2147483646 w 226"/>
              <a:gd name="T21" fmla="*/ 2147483646 h 261"/>
              <a:gd name="T22" fmla="*/ 2147483646 w 226"/>
              <a:gd name="T23" fmla="*/ 2147483646 h 261"/>
              <a:gd name="T24" fmla="*/ 2147483646 w 226"/>
              <a:gd name="T25" fmla="*/ 2147483646 h 261"/>
              <a:gd name="T26" fmla="*/ 2147483646 w 226"/>
              <a:gd name="T27" fmla="*/ 2147483646 h 261"/>
              <a:gd name="T28" fmla="*/ 2147483646 w 226"/>
              <a:gd name="T29" fmla="*/ 2147483646 h 261"/>
              <a:gd name="T30" fmla="*/ 2147483646 w 226"/>
              <a:gd name="T31" fmla="*/ 2147483646 h 261"/>
              <a:gd name="T32" fmla="*/ 2147483646 w 226"/>
              <a:gd name="T33" fmla="*/ 2147483646 h 261"/>
              <a:gd name="T34" fmla="*/ 2147483646 w 226"/>
              <a:gd name="T35" fmla="*/ 2147483646 h 261"/>
              <a:gd name="T36" fmla="*/ 2147483646 w 226"/>
              <a:gd name="T37" fmla="*/ 2147483646 h 261"/>
              <a:gd name="T38" fmla="*/ 2147483646 w 226"/>
              <a:gd name="T39" fmla="*/ 2147483646 h 261"/>
              <a:gd name="T40" fmla="*/ 2147483646 w 226"/>
              <a:gd name="T41" fmla="*/ 2147483646 h 261"/>
              <a:gd name="T42" fmla="*/ 2147483646 w 226"/>
              <a:gd name="T43" fmla="*/ 2147483646 h 261"/>
              <a:gd name="T44" fmla="*/ 2147483646 w 226"/>
              <a:gd name="T45" fmla="*/ 2147483646 h 261"/>
              <a:gd name="T46" fmla="*/ 2147483646 w 226"/>
              <a:gd name="T47" fmla="*/ 2147483646 h 261"/>
              <a:gd name="T48" fmla="*/ 2147483646 w 226"/>
              <a:gd name="T49" fmla="*/ 2147483646 h 261"/>
              <a:gd name="T50" fmla="*/ 2147483646 w 226"/>
              <a:gd name="T51" fmla="*/ 2147483646 h 261"/>
              <a:gd name="T52" fmla="*/ 2147483646 w 226"/>
              <a:gd name="T53" fmla="*/ 2147483646 h 261"/>
              <a:gd name="T54" fmla="*/ 2147483646 w 226"/>
              <a:gd name="T55" fmla="*/ 2147483646 h 261"/>
              <a:gd name="T56" fmla="*/ 2147483646 w 226"/>
              <a:gd name="T57" fmla="*/ 2147483646 h 261"/>
              <a:gd name="T58" fmla="*/ 2147483646 w 226"/>
              <a:gd name="T59" fmla="*/ 2147483646 h 261"/>
              <a:gd name="T60" fmla="*/ 2147483646 w 226"/>
              <a:gd name="T61" fmla="*/ 2147483646 h 261"/>
              <a:gd name="T62" fmla="*/ 2147483646 w 226"/>
              <a:gd name="T63" fmla="*/ 2147483646 h 26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26" h="261">
                <a:moveTo>
                  <a:pt x="225" y="260"/>
                </a:moveTo>
                <a:lnTo>
                  <a:pt x="218" y="250"/>
                </a:lnTo>
                <a:lnTo>
                  <a:pt x="211" y="239"/>
                </a:lnTo>
                <a:lnTo>
                  <a:pt x="204" y="228"/>
                </a:lnTo>
                <a:lnTo>
                  <a:pt x="198" y="216"/>
                </a:lnTo>
                <a:lnTo>
                  <a:pt x="192" y="204"/>
                </a:lnTo>
                <a:lnTo>
                  <a:pt x="186" y="191"/>
                </a:lnTo>
                <a:lnTo>
                  <a:pt x="181" y="179"/>
                </a:lnTo>
                <a:lnTo>
                  <a:pt x="175" y="167"/>
                </a:lnTo>
                <a:lnTo>
                  <a:pt x="170" y="156"/>
                </a:lnTo>
                <a:lnTo>
                  <a:pt x="165" y="145"/>
                </a:lnTo>
                <a:lnTo>
                  <a:pt x="161" y="135"/>
                </a:lnTo>
                <a:lnTo>
                  <a:pt x="156" y="126"/>
                </a:lnTo>
                <a:lnTo>
                  <a:pt x="152" y="118"/>
                </a:lnTo>
                <a:lnTo>
                  <a:pt x="148" y="111"/>
                </a:lnTo>
                <a:lnTo>
                  <a:pt x="145" y="106"/>
                </a:lnTo>
                <a:lnTo>
                  <a:pt x="141" y="102"/>
                </a:lnTo>
                <a:lnTo>
                  <a:pt x="140" y="98"/>
                </a:lnTo>
                <a:lnTo>
                  <a:pt x="139" y="95"/>
                </a:lnTo>
                <a:lnTo>
                  <a:pt x="138" y="92"/>
                </a:lnTo>
                <a:lnTo>
                  <a:pt x="137" y="89"/>
                </a:lnTo>
                <a:lnTo>
                  <a:pt x="135" y="86"/>
                </a:lnTo>
                <a:lnTo>
                  <a:pt x="134" y="84"/>
                </a:lnTo>
                <a:lnTo>
                  <a:pt x="133" y="82"/>
                </a:lnTo>
                <a:lnTo>
                  <a:pt x="132" y="80"/>
                </a:lnTo>
                <a:lnTo>
                  <a:pt x="131" y="78"/>
                </a:lnTo>
                <a:lnTo>
                  <a:pt x="129" y="77"/>
                </a:lnTo>
                <a:lnTo>
                  <a:pt x="128" y="75"/>
                </a:lnTo>
                <a:lnTo>
                  <a:pt x="126" y="74"/>
                </a:lnTo>
                <a:lnTo>
                  <a:pt x="125" y="72"/>
                </a:lnTo>
                <a:lnTo>
                  <a:pt x="124" y="71"/>
                </a:lnTo>
                <a:lnTo>
                  <a:pt x="122" y="70"/>
                </a:lnTo>
                <a:lnTo>
                  <a:pt x="121" y="69"/>
                </a:lnTo>
                <a:lnTo>
                  <a:pt x="119" y="68"/>
                </a:lnTo>
                <a:lnTo>
                  <a:pt x="117" y="67"/>
                </a:lnTo>
                <a:lnTo>
                  <a:pt x="115" y="66"/>
                </a:lnTo>
                <a:lnTo>
                  <a:pt x="112" y="65"/>
                </a:lnTo>
                <a:lnTo>
                  <a:pt x="109" y="64"/>
                </a:lnTo>
                <a:lnTo>
                  <a:pt x="106" y="63"/>
                </a:lnTo>
                <a:lnTo>
                  <a:pt x="103" y="61"/>
                </a:lnTo>
                <a:lnTo>
                  <a:pt x="100" y="60"/>
                </a:lnTo>
                <a:lnTo>
                  <a:pt x="97" y="59"/>
                </a:lnTo>
                <a:lnTo>
                  <a:pt x="93" y="58"/>
                </a:lnTo>
                <a:lnTo>
                  <a:pt x="90" y="56"/>
                </a:lnTo>
                <a:lnTo>
                  <a:pt x="87" y="55"/>
                </a:lnTo>
                <a:lnTo>
                  <a:pt x="84" y="54"/>
                </a:lnTo>
                <a:lnTo>
                  <a:pt x="81" y="52"/>
                </a:lnTo>
                <a:lnTo>
                  <a:pt x="78" y="51"/>
                </a:lnTo>
                <a:lnTo>
                  <a:pt x="75" y="50"/>
                </a:lnTo>
                <a:lnTo>
                  <a:pt x="72" y="48"/>
                </a:lnTo>
                <a:lnTo>
                  <a:pt x="69" y="46"/>
                </a:lnTo>
                <a:lnTo>
                  <a:pt x="65" y="43"/>
                </a:lnTo>
                <a:lnTo>
                  <a:pt x="60" y="40"/>
                </a:lnTo>
                <a:lnTo>
                  <a:pt x="55" y="36"/>
                </a:lnTo>
                <a:lnTo>
                  <a:pt x="50" y="33"/>
                </a:lnTo>
                <a:lnTo>
                  <a:pt x="44" y="29"/>
                </a:lnTo>
                <a:lnTo>
                  <a:pt x="38" y="25"/>
                </a:lnTo>
                <a:lnTo>
                  <a:pt x="32" y="21"/>
                </a:lnTo>
                <a:lnTo>
                  <a:pt x="27" y="17"/>
                </a:lnTo>
                <a:lnTo>
                  <a:pt x="21" y="14"/>
                </a:lnTo>
                <a:lnTo>
                  <a:pt x="16" y="10"/>
                </a:lnTo>
                <a:lnTo>
                  <a:pt x="11" y="7"/>
                </a:lnTo>
                <a:lnTo>
                  <a:pt x="7" y="4"/>
                </a:lnTo>
                <a:lnTo>
                  <a:pt x="3" y="2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3" name="Freeform 61">
            <a:extLst>
              <a:ext uri="{FF2B5EF4-FFF2-40B4-BE49-F238E27FC236}">
                <a16:creationId xmlns:a16="http://schemas.microsoft.com/office/drawing/2014/main" id="{282414FD-A363-68C1-E642-7CD45FC05CD5}"/>
              </a:ext>
            </a:extLst>
          </p:cNvPr>
          <p:cNvSpPr>
            <a:spLocks/>
          </p:cNvSpPr>
          <p:nvPr/>
        </p:nvSpPr>
        <p:spPr bwMode="auto">
          <a:xfrm>
            <a:off x="7177088" y="2949575"/>
            <a:ext cx="177800" cy="200025"/>
          </a:xfrm>
          <a:custGeom>
            <a:avLst/>
            <a:gdLst>
              <a:gd name="T0" fmla="*/ 2147483646 w 112"/>
              <a:gd name="T1" fmla="*/ 2147483646 h 126"/>
              <a:gd name="T2" fmla="*/ 2147483646 w 112"/>
              <a:gd name="T3" fmla="*/ 2147483646 h 126"/>
              <a:gd name="T4" fmla="*/ 2147483646 w 112"/>
              <a:gd name="T5" fmla="*/ 2147483646 h 126"/>
              <a:gd name="T6" fmla="*/ 2147483646 w 112"/>
              <a:gd name="T7" fmla="*/ 2147483646 h 126"/>
              <a:gd name="T8" fmla="*/ 2147483646 w 112"/>
              <a:gd name="T9" fmla="*/ 2147483646 h 126"/>
              <a:gd name="T10" fmla="*/ 2147483646 w 112"/>
              <a:gd name="T11" fmla="*/ 2147483646 h 126"/>
              <a:gd name="T12" fmla="*/ 2147483646 w 112"/>
              <a:gd name="T13" fmla="*/ 2147483646 h 126"/>
              <a:gd name="T14" fmla="*/ 2147483646 w 112"/>
              <a:gd name="T15" fmla="*/ 2147483646 h 126"/>
              <a:gd name="T16" fmla="*/ 2147483646 w 112"/>
              <a:gd name="T17" fmla="*/ 2147483646 h 126"/>
              <a:gd name="T18" fmla="*/ 2147483646 w 112"/>
              <a:gd name="T19" fmla="*/ 2147483646 h 126"/>
              <a:gd name="T20" fmla="*/ 2147483646 w 112"/>
              <a:gd name="T21" fmla="*/ 2147483646 h 126"/>
              <a:gd name="T22" fmla="*/ 2147483646 w 112"/>
              <a:gd name="T23" fmla="*/ 2147483646 h 126"/>
              <a:gd name="T24" fmla="*/ 2147483646 w 112"/>
              <a:gd name="T25" fmla="*/ 2147483646 h 126"/>
              <a:gd name="T26" fmla="*/ 2147483646 w 112"/>
              <a:gd name="T27" fmla="*/ 2147483646 h 126"/>
              <a:gd name="T28" fmla="*/ 2147483646 w 112"/>
              <a:gd name="T29" fmla="*/ 2147483646 h 126"/>
              <a:gd name="T30" fmla="*/ 2147483646 w 112"/>
              <a:gd name="T31" fmla="*/ 2147483646 h 126"/>
              <a:gd name="T32" fmla="*/ 2147483646 w 112"/>
              <a:gd name="T33" fmla="*/ 2147483646 h 126"/>
              <a:gd name="T34" fmla="*/ 2147483646 w 112"/>
              <a:gd name="T35" fmla="*/ 2147483646 h 126"/>
              <a:gd name="T36" fmla="*/ 2147483646 w 112"/>
              <a:gd name="T37" fmla="*/ 2147483646 h 126"/>
              <a:gd name="T38" fmla="*/ 2147483646 w 112"/>
              <a:gd name="T39" fmla="*/ 2147483646 h 126"/>
              <a:gd name="T40" fmla="*/ 2147483646 w 112"/>
              <a:gd name="T41" fmla="*/ 2147483646 h 126"/>
              <a:gd name="T42" fmla="*/ 2147483646 w 112"/>
              <a:gd name="T43" fmla="*/ 2147483646 h 126"/>
              <a:gd name="T44" fmla="*/ 2147483646 w 112"/>
              <a:gd name="T45" fmla="*/ 2147483646 h 126"/>
              <a:gd name="T46" fmla="*/ 2147483646 w 112"/>
              <a:gd name="T47" fmla="*/ 2147483646 h 126"/>
              <a:gd name="T48" fmla="*/ 2147483646 w 112"/>
              <a:gd name="T49" fmla="*/ 2147483646 h 126"/>
              <a:gd name="T50" fmla="*/ 2147483646 w 112"/>
              <a:gd name="T51" fmla="*/ 2147483646 h 126"/>
              <a:gd name="T52" fmla="*/ 2147483646 w 112"/>
              <a:gd name="T53" fmla="*/ 2147483646 h 126"/>
              <a:gd name="T54" fmla="*/ 2147483646 w 112"/>
              <a:gd name="T55" fmla="*/ 2147483646 h 126"/>
              <a:gd name="T56" fmla="*/ 2147483646 w 112"/>
              <a:gd name="T57" fmla="*/ 2147483646 h 126"/>
              <a:gd name="T58" fmla="*/ 2147483646 w 112"/>
              <a:gd name="T59" fmla="*/ 0 h 126"/>
              <a:gd name="T60" fmla="*/ 2147483646 w 112"/>
              <a:gd name="T61" fmla="*/ 2147483646 h 126"/>
              <a:gd name="T62" fmla="*/ 2147483646 w 112"/>
              <a:gd name="T63" fmla="*/ 2147483646 h 126"/>
              <a:gd name="T64" fmla="*/ 2147483646 w 112"/>
              <a:gd name="T65" fmla="*/ 2147483646 h 126"/>
              <a:gd name="T66" fmla="*/ 2147483646 w 112"/>
              <a:gd name="T67" fmla="*/ 2147483646 h 126"/>
              <a:gd name="T68" fmla="*/ 2147483646 w 112"/>
              <a:gd name="T69" fmla="*/ 2147483646 h 126"/>
              <a:gd name="T70" fmla="*/ 2147483646 w 112"/>
              <a:gd name="T71" fmla="*/ 2147483646 h 126"/>
              <a:gd name="T72" fmla="*/ 2147483646 w 112"/>
              <a:gd name="T73" fmla="*/ 2147483646 h 126"/>
              <a:gd name="T74" fmla="*/ 0 w 112"/>
              <a:gd name="T75" fmla="*/ 2147483646 h 12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112" h="126">
                <a:moveTo>
                  <a:pt x="0" y="33"/>
                </a:moveTo>
                <a:lnTo>
                  <a:pt x="6" y="36"/>
                </a:lnTo>
                <a:lnTo>
                  <a:pt x="13" y="41"/>
                </a:lnTo>
                <a:lnTo>
                  <a:pt x="19" y="46"/>
                </a:lnTo>
                <a:lnTo>
                  <a:pt x="26" y="52"/>
                </a:lnTo>
                <a:lnTo>
                  <a:pt x="33" y="59"/>
                </a:lnTo>
                <a:lnTo>
                  <a:pt x="39" y="66"/>
                </a:lnTo>
                <a:lnTo>
                  <a:pt x="46" y="73"/>
                </a:lnTo>
                <a:lnTo>
                  <a:pt x="52" y="80"/>
                </a:lnTo>
                <a:lnTo>
                  <a:pt x="58" y="88"/>
                </a:lnTo>
                <a:lnTo>
                  <a:pt x="64" y="95"/>
                </a:lnTo>
                <a:lnTo>
                  <a:pt x="69" y="102"/>
                </a:lnTo>
                <a:lnTo>
                  <a:pt x="73" y="108"/>
                </a:lnTo>
                <a:lnTo>
                  <a:pt x="77" y="114"/>
                </a:lnTo>
                <a:lnTo>
                  <a:pt x="80" y="118"/>
                </a:lnTo>
                <a:lnTo>
                  <a:pt x="82" y="122"/>
                </a:lnTo>
                <a:lnTo>
                  <a:pt x="84" y="125"/>
                </a:lnTo>
                <a:lnTo>
                  <a:pt x="87" y="118"/>
                </a:lnTo>
                <a:lnTo>
                  <a:pt x="91" y="111"/>
                </a:lnTo>
                <a:lnTo>
                  <a:pt x="94" y="104"/>
                </a:lnTo>
                <a:lnTo>
                  <a:pt x="97" y="97"/>
                </a:lnTo>
                <a:lnTo>
                  <a:pt x="99" y="90"/>
                </a:lnTo>
                <a:lnTo>
                  <a:pt x="102" y="82"/>
                </a:lnTo>
                <a:lnTo>
                  <a:pt x="104" y="75"/>
                </a:lnTo>
                <a:lnTo>
                  <a:pt x="106" y="68"/>
                </a:lnTo>
                <a:lnTo>
                  <a:pt x="107" y="60"/>
                </a:lnTo>
                <a:lnTo>
                  <a:pt x="108" y="53"/>
                </a:lnTo>
                <a:lnTo>
                  <a:pt x="109" y="46"/>
                </a:lnTo>
                <a:lnTo>
                  <a:pt x="110" y="39"/>
                </a:lnTo>
                <a:lnTo>
                  <a:pt x="111" y="32"/>
                </a:lnTo>
                <a:lnTo>
                  <a:pt x="111" y="25"/>
                </a:lnTo>
                <a:lnTo>
                  <a:pt x="111" y="19"/>
                </a:lnTo>
                <a:lnTo>
                  <a:pt x="111" y="12"/>
                </a:lnTo>
                <a:lnTo>
                  <a:pt x="109" y="12"/>
                </a:lnTo>
                <a:lnTo>
                  <a:pt x="107" y="12"/>
                </a:lnTo>
                <a:lnTo>
                  <a:pt x="106" y="12"/>
                </a:lnTo>
                <a:lnTo>
                  <a:pt x="104" y="12"/>
                </a:lnTo>
                <a:lnTo>
                  <a:pt x="94" y="13"/>
                </a:lnTo>
                <a:lnTo>
                  <a:pt x="93" y="14"/>
                </a:lnTo>
                <a:lnTo>
                  <a:pt x="91" y="14"/>
                </a:lnTo>
                <a:lnTo>
                  <a:pt x="89" y="14"/>
                </a:lnTo>
                <a:lnTo>
                  <a:pt x="88" y="14"/>
                </a:lnTo>
                <a:lnTo>
                  <a:pt x="86" y="14"/>
                </a:lnTo>
                <a:lnTo>
                  <a:pt x="85" y="14"/>
                </a:lnTo>
                <a:lnTo>
                  <a:pt x="84" y="14"/>
                </a:lnTo>
                <a:lnTo>
                  <a:pt x="82" y="14"/>
                </a:lnTo>
                <a:lnTo>
                  <a:pt x="80" y="14"/>
                </a:lnTo>
                <a:lnTo>
                  <a:pt x="78" y="13"/>
                </a:lnTo>
                <a:lnTo>
                  <a:pt x="76" y="13"/>
                </a:lnTo>
                <a:lnTo>
                  <a:pt x="73" y="12"/>
                </a:lnTo>
                <a:lnTo>
                  <a:pt x="70" y="11"/>
                </a:lnTo>
                <a:lnTo>
                  <a:pt x="68" y="10"/>
                </a:lnTo>
                <a:lnTo>
                  <a:pt x="65" y="9"/>
                </a:lnTo>
                <a:lnTo>
                  <a:pt x="59" y="6"/>
                </a:lnTo>
                <a:lnTo>
                  <a:pt x="56" y="5"/>
                </a:lnTo>
                <a:lnTo>
                  <a:pt x="53" y="4"/>
                </a:lnTo>
                <a:lnTo>
                  <a:pt x="50" y="3"/>
                </a:lnTo>
                <a:lnTo>
                  <a:pt x="48" y="1"/>
                </a:lnTo>
                <a:lnTo>
                  <a:pt x="46" y="1"/>
                </a:lnTo>
                <a:lnTo>
                  <a:pt x="44" y="0"/>
                </a:lnTo>
                <a:lnTo>
                  <a:pt x="42" y="2"/>
                </a:lnTo>
                <a:lnTo>
                  <a:pt x="40" y="5"/>
                </a:lnTo>
                <a:lnTo>
                  <a:pt x="37" y="7"/>
                </a:lnTo>
                <a:lnTo>
                  <a:pt x="34" y="10"/>
                </a:lnTo>
                <a:lnTo>
                  <a:pt x="31" y="13"/>
                </a:lnTo>
                <a:lnTo>
                  <a:pt x="28" y="16"/>
                </a:lnTo>
                <a:lnTo>
                  <a:pt x="24" y="18"/>
                </a:lnTo>
                <a:lnTo>
                  <a:pt x="21" y="21"/>
                </a:lnTo>
                <a:lnTo>
                  <a:pt x="17" y="24"/>
                </a:lnTo>
                <a:lnTo>
                  <a:pt x="14" y="26"/>
                </a:lnTo>
                <a:lnTo>
                  <a:pt x="11" y="28"/>
                </a:lnTo>
                <a:lnTo>
                  <a:pt x="8" y="30"/>
                </a:lnTo>
                <a:lnTo>
                  <a:pt x="5" y="31"/>
                </a:lnTo>
                <a:lnTo>
                  <a:pt x="3" y="32"/>
                </a:lnTo>
                <a:lnTo>
                  <a:pt x="2" y="33"/>
                </a:lnTo>
                <a:lnTo>
                  <a:pt x="0" y="33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4" name="Freeform 62">
            <a:extLst>
              <a:ext uri="{FF2B5EF4-FFF2-40B4-BE49-F238E27FC236}">
                <a16:creationId xmlns:a16="http://schemas.microsoft.com/office/drawing/2014/main" id="{13E98E55-CF55-7D98-6FF9-C59D78E3A12D}"/>
              </a:ext>
            </a:extLst>
          </p:cNvPr>
          <p:cNvSpPr>
            <a:spLocks/>
          </p:cNvSpPr>
          <p:nvPr/>
        </p:nvSpPr>
        <p:spPr bwMode="auto">
          <a:xfrm>
            <a:off x="6837363" y="2528888"/>
            <a:ext cx="341312" cy="596900"/>
          </a:xfrm>
          <a:custGeom>
            <a:avLst/>
            <a:gdLst>
              <a:gd name="T0" fmla="*/ 2147483646 w 215"/>
              <a:gd name="T1" fmla="*/ 2147483646 h 376"/>
              <a:gd name="T2" fmla="*/ 2147483646 w 215"/>
              <a:gd name="T3" fmla="*/ 2147483646 h 376"/>
              <a:gd name="T4" fmla="*/ 2147483646 w 215"/>
              <a:gd name="T5" fmla="*/ 2147483646 h 376"/>
              <a:gd name="T6" fmla="*/ 2147483646 w 215"/>
              <a:gd name="T7" fmla="*/ 2147483646 h 376"/>
              <a:gd name="T8" fmla="*/ 2147483646 w 215"/>
              <a:gd name="T9" fmla="*/ 2147483646 h 376"/>
              <a:gd name="T10" fmla="*/ 2147483646 w 215"/>
              <a:gd name="T11" fmla="*/ 2147483646 h 376"/>
              <a:gd name="T12" fmla="*/ 2147483646 w 215"/>
              <a:gd name="T13" fmla="*/ 2147483646 h 376"/>
              <a:gd name="T14" fmla="*/ 2147483646 w 215"/>
              <a:gd name="T15" fmla="*/ 2147483646 h 376"/>
              <a:gd name="T16" fmla="*/ 2147483646 w 215"/>
              <a:gd name="T17" fmla="*/ 2147483646 h 376"/>
              <a:gd name="T18" fmla="*/ 2147483646 w 215"/>
              <a:gd name="T19" fmla="*/ 2147483646 h 376"/>
              <a:gd name="T20" fmla="*/ 2147483646 w 215"/>
              <a:gd name="T21" fmla="*/ 2147483646 h 376"/>
              <a:gd name="T22" fmla="*/ 2147483646 w 215"/>
              <a:gd name="T23" fmla="*/ 2147483646 h 376"/>
              <a:gd name="T24" fmla="*/ 2147483646 w 215"/>
              <a:gd name="T25" fmla="*/ 2147483646 h 376"/>
              <a:gd name="T26" fmla="*/ 2147483646 w 215"/>
              <a:gd name="T27" fmla="*/ 2147483646 h 376"/>
              <a:gd name="T28" fmla="*/ 2147483646 w 215"/>
              <a:gd name="T29" fmla="*/ 2147483646 h 376"/>
              <a:gd name="T30" fmla="*/ 2147483646 w 215"/>
              <a:gd name="T31" fmla="*/ 2147483646 h 376"/>
              <a:gd name="T32" fmla="*/ 2147483646 w 215"/>
              <a:gd name="T33" fmla="*/ 2147483646 h 376"/>
              <a:gd name="T34" fmla="*/ 2147483646 w 215"/>
              <a:gd name="T35" fmla="*/ 2147483646 h 376"/>
              <a:gd name="T36" fmla="*/ 2147483646 w 215"/>
              <a:gd name="T37" fmla="*/ 2147483646 h 376"/>
              <a:gd name="T38" fmla="*/ 2147483646 w 215"/>
              <a:gd name="T39" fmla="*/ 2147483646 h 376"/>
              <a:gd name="T40" fmla="*/ 2147483646 w 215"/>
              <a:gd name="T41" fmla="*/ 2147483646 h 376"/>
              <a:gd name="T42" fmla="*/ 2147483646 w 215"/>
              <a:gd name="T43" fmla="*/ 2147483646 h 376"/>
              <a:gd name="T44" fmla="*/ 2147483646 w 215"/>
              <a:gd name="T45" fmla="*/ 2147483646 h 376"/>
              <a:gd name="T46" fmla="*/ 2147483646 w 215"/>
              <a:gd name="T47" fmla="*/ 2147483646 h 376"/>
              <a:gd name="T48" fmla="*/ 2147483646 w 215"/>
              <a:gd name="T49" fmla="*/ 2147483646 h 376"/>
              <a:gd name="T50" fmla="*/ 2147483646 w 215"/>
              <a:gd name="T51" fmla="*/ 2147483646 h 376"/>
              <a:gd name="T52" fmla="*/ 2147483646 w 215"/>
              <a:gd name="T53" fmla="*/ 2147483646 h 376"/>
              <a:gd name="T54" fmla="*/ 2147483646 w 215"/>
              <a:gd name="T55" fmla="*/ 2147483646 h 376"/>
              <a:gd name="T56" fmla="*/ 2147483646 w 215"/>
              <a:gd name="T57" fmla="*/ 2147483646 h 376"/>
              <a:gd name="T58" fmla="*/ 0 w 215"/>
              <a:gd name="T59" fmla="*/ 2147483646 h 376"/>
              <a:gd name="T60" fmla="*/ 0 w 215"/>
              <a:gd name="T61" fmla="*/ 2147483646 h 376"/>
              <a:gd name="T62" fmla="*/ 2147483646 w 215"/>
              <a:gd name="T63" fmla="*/ 2147483646 h 376"/>
              <a:gd name="T64" fmla="*/ 2147483646 w 215"/>
              <a:gd name="T65" fmla="*/ 2147483646 h 376"/>
              <a:gd name="T66" fmla="*/ 2147483646 w 215"/>
              <a:gd name="T67" fmla="*/ 2147483646 h 376"/>
              <a:gd name="T68" fmla="*/ 2147483646 w 215"/>
              <a:gd name="T69" fmla="*/ 2147483646 h 376"/>
              <a:gd name="T70" fmla="*/ 2147483646 w 215"/>
              <a:gd name="T71" fmla="*/ 2147483646 h 376"/>
              <a:gd name="T72" fmla="*/ 2147483646 w 215"/>
              <a:gd name="T73" fmla="*/ 2147483646 h 376"/>
              <a:gd name="T74" fmla="*/ 2147483646 w 215"/>
              <a:gd name="T75" fmla="*/ 2147483646 h 376"/>
              <a:gd name="T76" fmla="*/ 2147483646 w 215"/>
              <a:gd name="T77" fmla="*/ 2147483646 h 376"/>
              <a:gd name="T78" fmla="*/ 2147483646 w 215"/>
              <a:gd name="T79" fmla="*/ 2147483646 h 376"/>
              <a:gd name="T80" fmla="*/ 2147483646 w 215"/>
              <a:gd name="T81" fmla="*/ 2147483646 h 376"/>
              <a:gd name="T82" fmla="*/ 2147483646 w 215"/>
              <a:gd name="T83" fmla="*/ 2147483646 h 376"/>
              <a:gd name="T84" fmla="*/ 2147483646 w 215"/>
              <a:gd name="T85" fmla="*/ 2147483646 h 376"/>
              <a:gd name="T86" fmla="*/ 2147483646 w 215"/>
              <a:gd name="T87" fmla="*/ 2147483646 h 376"/>
              <a:gd name="T88" fmla="*/ 2147483646 w 215"/>
              <a:gd name="T89" fmla="*/ 2147483646 h 376"/>
              <a:gd name="T90" fmla="*/ 2147483646 w 215"/>
              <a:gd name="T91" fmla="*/ 2147483646 h 376"/>
              <a:gd name="T92" fmla="*/ 2147483646 w 215"/>
              <a:gd name="T93" fmla="*/ 2147483646 h 376"/>
              <a:gd name="T94" fmla="*/ 2147483646 w 215"/>
              <a:gd name="T95" fmla="*/ 2147483646 h 376"/>
              <a:gd name="T96" fmla="*/ 2147483646 w 215"/>
              <a:gd name="T97" fmla="*/ 2147483646 h 376"/>
              <a:gd name="T98" fmla="*/ 2147483646 w 215"/>
              <a:gd name="T99" fmla="*/ 2147483646 h 376"/>
              <a:gd name="T100" fmla="*/ 2147483646 w 215"/>
              <a:gd name="T101" fmla="*/ 2147483646 h 376"/>
              <a:gd name="T102" fmla="*/ 2147483646 w 215"/>
              <a:gd name="T103" fmla="*/ 2147483646 h 376"/>
              <a:gd name="T104" fmla="*/ 2147483646 w 215"/>
              <a:gd name="T105" fmla="*/ 2147483646 h 376"/>
              <a:gd name="T106" fmla="*/ 2147483646 w 215"/>
              <a:gd name="T107" fmla="*/ 2147483646 h 376"/>
              <a:gd name="T108" fmla="*/ 2147483646 w 215"/>
              <a:gd name="T109" fmla="*/ 2147483646 h 37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15" h="376">
                <a:moveTo>
                  <a:pt x="214" y="298"/>
                </a:moveTo>
                <a:lnTo>
                  <a:pt x="209" y="294"/>
                </a:lnTo>
                <a:lnTo>
                  <a:pt x="203" y="289"/>
                </a:lnTo>
                <a:lnTo>
                  <a:pt x="195" y="282"/>
                </a:lnTo>
                <a:lnTo>
                  <a:pt x="187" y="275"/>
                </a:lnTo>
                <a:lnTo>
                  <a:pt x="178" y="268"/>
                </a:lnTo>
                <a:lnTo>
                  <a:pt x="169" y="259"/>
                </a:lnTo>
                <a:lnTo>
                  <a:pt x="159" y="250"/>
                </a:lnTo>
                <a:lnTo>
                  <a:pt x="149" y="240"/>
                </a:lnTo>
                <a:lnTo>
                  <a:pt x="139" y="231"/>
                </a:lnTo>
                <a:lnTo>
                  <a:pt x="129" y="221"/>
                </a:lnTo>
                <a:lnTo>
                  <a:pt x="119" y="210"/>
                </a:lnTo>
                <a:lnTo>
                  <a:pt x="109" y="200"/>
                </a:lnTo>
                <a:lnTo>
                  <a:pt x="100" y="191"/>
                </a:lnTo>
                <a:lnTo>
                  <a:pt x="92" y="181"/>
                </a:lnTo>
                <a:lnTo>
                  <a:pt x="84" y="171"/>
                </a:lnTo>
                <a:lnTo>
                  <a:pt x="77" y="163"/>
                </a:lnTo>
                <a:lnTo>
                  <a:pt x="71" y="153"/>
                </a:lnTo>
                <a:lnTo>
                  <a:pt x="65" y="144"/>
                </a:lnTo>
                <a:lnTo>
                  <a:pt x="59" y="134"/>
                </a:lnTo>
                <a:lnTo>
                  <a:pt x="54" y="124"/>
                </a:lnTo>
                <a:lnTo>
                  <a:pt x="50" y="114"/>
                </a:lnTo>
                <a:lnTo>
                  <a:pt x="46" y="104"/>
                </a:lnTo>
                <a:lnTo>
                  <a:pt x="44" y="93"/>
                </a:lnTo>
                <a:lnTo>
                  <a:pt x="43" y="83"/>
                </a:lnTo>
                <a:lnTo>
                  <a:pt x="43" y="72"/>
                </a:lnTo>
                <a:lnTo>
                  <a:pt x="44" y="62"/>
                </a:lnTo>
                <a:lnTo>
                  <a:pt x="47" y="51"/>
                </a:lnTo>
                <a:lnTo>
                  <a:pt x="51" y="41"/>
                </a:lnTo>
                <a:lnTo>
                  <a:pt x="57" y="30"/>
                </a:lnTo>
                <a:lnTo>
                  <a:pt x="65" y="20"/>
                </a:lnTo>
                <a:lnTo>
                  <a:pt x="75" y="10"/>
                </a:lnTo>
                <a:lnTo>
                  <a:pt x="88" y="0"/>
                </a:lnTo>
                <a:lnTo>
                  <a:pt x="80" y="2"/>
                </a:lnTo>
                <a:lnTo>
                  <a:pt x="74" y="6"/>
                </a:lnTo>
                <a:lnTo>
                  <a:pt x="67" y="9"/>
                </a:lnTo>
                <a:lnTo>
                  <a:pt x="62" y="14"/>
                </a:lnTo>
                <a:lnTo>
                  <a:pt x="56" y="19"/>
                </a:lnTo>
                <a:lnTo>
                  <a:pt x="51" y="24"/>
                </a:lnTo>
                <a:lnTo>
                  <a:pt x="47" y="29"/>
                </a:lnTo>
                <a:lnTo>
                  <a:pt x="43" y="35"/>
                </a:lnTo>
                <a:lnTo>
                  <a:pt x="39" y="41"/>
                </a:lnTo>
                <a:lnTo>
                  <a:pt x="35" y="46"/>
                </a:lnTo>
                <a:lnTo>
                  <a:pt x="32" y="52"/>
                </a:lnTo>
                <a:lnTo>
                  <a:pt x="29" y="57"/>
                </a:lnTo>
                <a:lnTo>
                  <a:pt x="27" y="62"/>
                </a:lnTo>
                <a:lnTo>
                  <a:pt x="25" y="66"/>
                </a:lnTo>
                <a:lnTo>
                  <a:pt x="23" y="70"/>
                </a:lnTo>
                <a:lnTo>
                  <a:pt x="21" y="73"/>
                </a:lnTo>
                <a:lnTo>
                  <a:pt x="19" y="77"/>
                </a:lnTo>
                <a:lnTo>
                  <a:pt x="17" y="81"/>
                </a:lnTo>
                <a:lnTo>
                  <a:pt x="15" y="86"/>
                </a:lnTo>
                <a:lnTo>
                  <a:pt x="13" y="91"/>
                </a:lnTo>
                <a:lnTo>
                  <a:pt x="10" y="98"/>
                </a:lnTo>
                <a:lnTo>
                  <a:pt x="8" y="105"/>
                </a:lnTo>
                <a:lnTo>
                  <a:pt x="6" y="112"/>
                </a:lnTo>
                <a:lnTo>
                  <a:pt x="4" y="121"/>
                </a:lnTo>
                <a:lnTo>
                  <a:pt x="2" y="130"/>
                </a:lnTo>
                <a:lnTo>
                  <a:pt x="1" y="140"/>
                </a:lnTo>
                <a:lnTo>
                  <a:pt x="0" y="150"/>
                </a:lnTo>
                <a:lnTo>
                  <a:pt x="0" y="161"/>
                </a:lnTo>
                <a:lnTo>
                  <a:pt x="0" y="173"/>
                </a:lnTo>
                <a:lnTo>
                  <a:pt x="1" y="186"/>
                </a:lnTo>
                <a:lnTo>
                  <a:pt x="3" y="199"/>
                </a:lnTo>
                <a:lnTo>
                  <a:pt x="6" y="213"/>
                </a:lnTo>
                <a:lnTo>
                  <a:pt x="11" y="226"/>
                </a:lnTo>
                <a:lnTo>
                  <a:pt x="15" y="240"/>
                </a:lnTo>
                <a:lnTo>
                  <a:pt x="21" y="253"/>
                </a:lnTo>
                <a:lnTo>
                  <a:pt x="26" y="265"/>
                </a:lnTo>
                <a:lnTo>
                  <a:pt x="32" y="277"/>
                </a:lnTo>
                <a:lnTo>
                  <a:pt x="38" y="288"/>
                </a:lnTo>
                <a:lnTo>
                  <a:pt x="44" y="299"/>
                </a:lnTo>
                <a:lnTo>
                  <a:pt x="50" y="309"/>
                </a:lnTo>
                <a:lnTo>
                  <a:pt x="56" y="319"/>
                </a:lnTo>
                <a:lnTo>
                  <a:pt x="61" y="329"/>
                </a:lnTo>
                <a:lnTo>
                  <a:pt x="66" y="338"/>
                </a:lnTo>
                <a:lnTo>
                  <a:pt x="71" y="346"/>
                </a:lnTo>
                <a:lnTo>
                  <a:pt x="75" y="354"/>
                </a:lnTo>
                <a:lnTo>
                  <a:pt x="78" y="362"/>
                </a:lnTo>
                <a:lnTo>
                  <a:pt x="80" y="369"/>
                </a:lnTo>
                <a:lnTo>
                  <a:pt x="81" y="375"/>
                </a:lnTo>
                <a:lnTo>
                  <a:pt x="89" y="369"/>
                </a:lnTo>
                <a:lnTo>
                  <a:pt x="96" y="364"/>
                </a:lnTo>
                <a:lnTo>
                  <a:pt x="104" y="358"/>
                </a:lnTo>
                <a:lnTo>
                  <a:pt x="112" y="353"/>
                </a:lnTo>
                <a:lnTo>
                  <a:pt x="120" y="348"/>
                </a:lnTo>
                <a:lnTo>
                  <a:pt x="128" y="343"/>
                </a:lnTo>
                <a:lnTo>
                  <a:pt x="136" y="339"/>
                </a:lnTo>
                <a:lnTo>
                  <a:pt x="144" y="334"/>
                </a:lnTo>
                <a:lnTo>
                  <a:pt x="152" y="331"/>
                </a:lnTo>
                <a:lnTo>
                  <a:pt x="160" y="327"/>
                </a:lnTo>
                <a:lnTo>
                  <a:pt x="167" y="324"/>
                </a:lnTo>
                <a:lnTo>
                  <a:pt x="173" y="321"/>
                </a:lnTo>
                <a:lnTo>
                  <a:pt x="179" y="318"/>
                </a:lnTo>
                <a:lnTo>
                  <a:pt x="185" y="316"/>
                </a:lnTo>
                <a:lnTo>
                  <a:pt x="190" y="314"/>
                </a:lnTo>
                <a:lnTo>
                  <a:pt x="194" y="313"/>
                </a:lnTo>
                <a:lnTo>
                  <a:pt x="197" y="311"/>
                </a:lnTo>
                <a:lnTo>
                  <a:pt x="200" y="310"/>
                </a:lnTo>
                <a:lnTo>
                  <a:pt x="202" y="309"/>
                </a:lnTo>
                <a:lnTo>
                  <a:pt x="205" y="308"/>
                </a:lnTo>
                <a:lnTo>
                  <a:pt x="207" y="306"/>
                </a:lnTo>
                <a:lnTo>
                  <a:pt x="208" y="305"/>
                </a:lnTo>
                <a:lnTo>
                  <a:pt x="210" y="304"/>
                </a:lnTo>
                <a:lnTo>
                  <a:pt x="211" y="303"/>
                </a:lnTo>
                <a:lnTo>
                  <a:pt x="212" y="302"/>
                </a:lnTo>
                <a:lnTo>
                  <a:pt x="213" y="301"/>
                </a:lnTo>
                <a:lnTo>
                  <a:pt x="213" y="300"/>
                </a:lnTo>
                <a:lnTo>
                  <a:pt x="214" y="299"/>
                </a:lnTo>
                <a:lnTo>
                  <a:pt x="214" y="298"/>
                </a:lnTo>
              </a:path>
            </a:pathLst>
          </a:custGeom>
          <a:solidFill>
            <a:srgbClr val="EAEAE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Freeform 63">
            <a:extLst>
              <a:ext uri="{FF2B5EF4-FFF2-40B4-BE49-F238E27FC236}">
                <a16:creationId xmlns:a16="http://schemas.microsoft.com/office/drawing/2014/main" id="{E4687D76-A446-3F2D-8D60-10C2EAE4182A}"/>
              </a:ext>
            </a:extLst>
          </p:cNvPr>
          <p:cNvSpPr>
            <a:spLocks/>
          </p:cNvSpPr>
          <p:nvPr/>
        </p:nvSpPr>
        <p:spPr bwMode="auto">
          <a:xfrm>
            <a:off x="6923088" y="2995613"/>
            <a:ext cx="28575" cy="187325"/>
          </a:xfrm>
          <a:custGeom>
            <a:avLst/>
            <a:gdLst>
              <a:gd name="T0" fmla="*/ 2147483646 w 18"/>
              <a:gd name="T1" fmla="*/ 2147483646 h 118"/>
              <a:gd name="T2" fmla="*/ 2147483646 w 18"/>
              <a:gd name="T3" fmla="*/ 2147483646 h 118"/>
              <a:gd name="T4" fmla="*/ 2147483646 w 18"/>
              <a:gd name="T5" fmla="*/ 2147483646 h 118"/>
              <a:gd name="T6" fmla="*/ 2147483646 w 18"/>
              <a:gd name="T7" fmla="*/ 2147483646 h 118"/>
              <a:gd name="T8" fmla="*/ 2147483646 w 18"/>
              <a:gd name="T9" fmla="*/ 2147483646 h 118"/>
              <a:gd name="T10" fmla="*/ 2147483646 w 18"/>
              <a:gd name="T11" fmla="*/ 2147483646 h 118"/>
              <a:gd name="T12" fmla="*/ 2147483646 w 18"/>
              <a:gd name="T13" fmla="*/ 2147483646 h 118"/>
              <a:gd name="T14" fmla="*/ 2147483646 w 18"/>
              <a:gd name="T15" fmla="*/ 2147483646 h 118"/>
              <a:gd name="T16" fmla="*/ 2147483646 w 18"/>
              <a:gd name="T17" fmla="*/ 2147483646 h 118"/>
              <a:gd name="T18" fmla="*/ 2147483646 w 18"/>
              <a:gd name="T19" fmla="*/ 2147483646 h 118"/>
              <a:gd name="T20" fmla="*/ 2147483646 w 18"/>
              <a:gd name="T21" fmla="*/ 2147483646 h 118"/>
              <a:gd name="T22" fmla="*/ 2147483646 w 18"/>
              <a:gd name="T23" fmla="*/ 2147483646 h 118"/>
              <a:gd name="T24" fmla="*/ 2147483646 w 18"/>
              <a:gd name="T25" fmla="*/ 2147483646 h 118"/>
              <a:gd name="T26" fmla="*/ 2147483646 w 18"/>
              <a:gd name="T27" fmla="*/ 2147483646 h 118"/>
              <a:gd name="T28" fmla="*/ 2147483646 w 18"/>
              <a:gd name="T29" fmla="*/ 2147483646 h 118"/>
              <a:gd name="T30" fmla="*/ 2147483646 w 18"/>
              <a:gd name="T31" fmla="*/ 2147483646 h 118"/>
              <a:gd name="T32" fmla="*/ 0 w 18"/>
              <a:gd name="T33" fmla="*/ 2147483646 h 118"/>
              <a:gd name="T34" fmla="*/ 0 w 18"/>
              <a:gd name="T35" fmla="*/ 2147483646 h 118"/>
              <a:gd name="T36" fmla="*/ 2147483646 w 18"/>
              <a:gd name="T37" fmla="*/ 2147483646 h 118"/>
              <a:gd name="T38" fmla="*/ 2147483646 w 18"/>
              <a:gd name="T39" fmla="*/ 0 h 118"/>
              <a:gd name="T40" fmla="*/ 2147483646 w 18"/>
              <a:gd name="T41" fmla="*/ 2147483646 h 118"/>
              <a:gd name="T42" fmla="*/ 2147483646 w 18"/>
              <a:gd name="T43" fmla="*/ 2147483646 h 118"/>
              <a:gd name="T44" fmla="*/ 2147483646 w 18"/>
              <a:gd name="T45" fmla="*/ 2147483646 h 118"/>
              <a:gd name="T46" fmla="*/ 2147483646 w 18"/>
              <a:gd name="T47" fmla="*/ 2147483646 h 118"/>
              <a:gd name="T48" fmla="*/ 2147483646 w 18"/>
              <a:gd name="T49" fmla="*/ 2147483646 h 118"/>
              <a:gd name="T50" fmla="*/ 2147483646 w 18"/>
              <a:gd name="T51" fmla="*/ 2147483646 h 118"/>
              <a:gd name="T52" fmla="*/ 2147483646 w 18"/>
              <a:gd name="T53" fmla="*/ 2147483646 h 118"/>
              <a:gd name="T54" fmla="*/ 2147483646 w 18"/>
              <a:gd name="T55" fmla="*/ 2147483646 h 118"/>
              <a:gd name="T56" fmla="*/ 2147483646 w 18"/>
              <a:gd name="T57" fmla="*/ 2147483646 h 118"/>
              <a:gd name="T58" fmla="*/ 2147483646 w 18"/>
              <a:gd name="T59" fmla="*/ 2147483646 h 118"/>
              <a:gd name="T60" fmla="*/ 2147483646 w 18"/>
              <a:gd name="T61" fmla="*/ 2147483646 h 118"/>
              <a:gd name="T62" fmla="*/ 2147483646 w 18"/>
              <a:gd name="T63" fmla="*/ 2147483646 h 118"/>
              <a:gd name="T64" fmla="*/ 2147483646 w 18"/>
              <a:gd name="T65" fmla="*/ 2147483646 h 118"/>
              <a:gd name="T66" fmla="*/ 2147483646 w 18"/>
              <a:gd name="T67" fmla="*/ 2147483646 h 118"/>
              <a:gd name="T68" fmla="*/ 2147483646 w 18"/>
              <a:gd name="T69" fmla="*/ 2147483646 h 118"/>
              <a:gd name="T70" fmla="*/ 2147483646 w 18"/>
              <a:gd name="T71" fmla="*/ 2147483646 h 118"/>
              <a:gd name="T72" fmla="*/ 2147483646 w 18"/>
              <a:gd name="T73" fmla="*/ 2147483646 h 118"/>
              <a:gd name="T74" fmla="*/ 2147483646 w 18"/>
              <a:gd name="T75" fmla="*/ 2147483646 h 118"/>
              <a:gd name="T76" fmla="*/ 2147483646 w 18"/>
              <a:gd name="T77" fmla="*/ 2147483646 h 118"/>
              <a:gd name="T78" fmla="*/ 2147483646 w 18"/>
              <a:gd name="T79" fmla="*/ 2147483646 h 118"/>
              <a:gd name="T80" fmla="*/ 2147483646 w 18"/>
              <a:gd name="T81" fmla="*/ 2147483646 h 1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18" h="118">
                <a:moveTo>
                  <a:pt x="13" y="117"/>
                </a:moveTo>
                <a:lnTo>
                  <a:pt x="12" y="114"/>
                </a:lnTo>
                <a:lnTo>
                  <a:pt x="11" y="111"/>
                </a:lnTo>
                <a:lnTo>
                  <a:pt x="10" y="108"/>
                </a:lnTo>
                <a:lnTo>
                  <a:pt x="10" y="106"/>
                </a:lnTo>
                <a:lnTo>
                  <a:pt x="9" y="104"/>
                </a:lnTo>
                <a:lnTo>
                  <a:pt x="8" y="102"/>
                </a:lnTo>
                <a:lnTo>
                  <a:pt x="7" y="99"/>
                </a:lnTo>
                <a:lnTo>
                  <a:pt x="7" y="97"/>
                </a:lnTo>
                <a:lnTo>
                  <a:pt x="6" y="96"/>
                </a:lnTo>
                <a:lnTo>
                  <a:pt x="6" y="94"/>
                </a:lnTo>
                <a:lnTo>
                  <a:pt x="5" y="92"/>
                </a:lnTo>
                <a:lnTo>
                  <a:pt x="4" y="91"/>
                </a:lnTo>
                <a:lnTo>
                  <a:pt x="4" y="89"/>
                </a:lnTo>
                <a:lnTo>
                  <a:pt x="4" y="88"/>
                </a:lnTo>
                <a:lnTo>
                  <a:pt x="3" y="87"/>
                </a:lnTo>
                <a:lnTo>
                  <a:pt x="2" y="85"/>
                </a:lnTo>
                <a:lnTo>
                  <a:pt x="1" y="82"/>
                </a:lnTo>
                <a:lnTo>
                  <a:pt x="1" y="79"/>
                </a:lnTo>
                <a:lnTo>
                  <a:pt x="1" y="75"/>
                </a:lnTo>
                <a:lnTo>
                  <a:pt x="1" y="71"/>
                </a:lnTo>
                <a:lnTo>
                  <a:pt x="1" y="67"/>
                </a:lnTo>
                <a:lnTo>
                  <a:pt x="1" y="62"/>
                </a:lnTo>
                <a:lnTo>
                  <a:pt x="1" y="57"/>
                </a:lnTo>
                <a:lnTo>
                  <a:pt x="1" y="52"/>
                </a:lnTo>
                <a:lnTo>
                  <a:pt x="1" y="47"/>
                </a:lnTo>
                <a:lnTo>
                  <a:pt x="1" y="42"/>
                </a:lnTo>
                <a:lnTo>
                  <a:pt x="1" y="36"/>
                </a:lnTo>
                <a:lnTo>
                  <a:pt x="1" y="31"/>
                </a:lnTo>
                <a:lnTo>
                  <a:pt x="1" y="26"/>
                </a:lnTo>
                <a:lnTo>
                  <a:pt x="1" y="21"/>
                </a:lnTo>
                <a:lnTo>
                  <a:pt x="0" y="15"/>
                </a:lnTo>
                <a:lnTo>
                  <a:pt x="0" y="11"/>
                </a:lnTo>
                <a:lnTo>
                  <a:pt x="0" y="8"/>
                </a:lnTo>
                <a:lnTo>
                  <a:pt x="0" y="5"/>
                </a:lnTo>
                <a:lnTo>
                  <a:pt x="1" y="3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3" y="0"/>
                </a:lnTo>
                <a:lnTo>
                  <a:pt x="4" y="1"/>
                </a:lnTo>
                <a:lnTo>
                  <a:pt x="6" y="3"/>
                </a:lnTo>
                <a:lnTo>
                  <a:pt x="7" y="4"/>
                </a:lnTo>
                <a:lnTo>
                  <a:pt x="7" y="5"/>
                </a:lnTo>
                <a:lnTo>
                  <a:pt x="8" y="7"/>
                </a:lnTo>
                <a:lnTo>
                  <a:pt x="9" y="9"/>
                </a:lnTo>
                <a:lnTo>
                  <a:pt x="10" y="10"/>
                </a:lnTo>
                <a:lnTo>
                  <a:pt x="10" y="11"/>
                </a:lnTo>
                <a:lnTo>
                  <a:pt x="11" y="13"/>
                </a:lnTo>
                <a:lnTo>
                  <a:pt x="12" y="15"/>
                </a:lnTo>
                <a:lnTo>
                  <a:pt x="13" y="18"/>
                </a:lnTo>
                <a:lnTo>
                  <a:pt x="13" y="20"/>
                </a:lnTo>
                <a:lnTo>
                  <a:pt x="14" y="23"/>
                </a:lnTo>
                <a:lnTo>
                  <a:pt x="14" y="25"/>
                </a:lnTo>
                <a:lnTo>
                  <a:pt x="15" y="28"/>
                </a:lnTo>
                <a:lnTo>
                  <a:pt x="15" y="30"/>
                </a:lnTo>
                <a:lnTo>
                  <a:pt x="16" y="34"/>
                </a:lnTo>
                <a:lnTo>
                  <a:pt x="16" y="37"/>
                </a:lnTo>
                <a:lnTo>
                  <a:pt x="16" y="41"/>
                </a:lnTo>
                <a:lnTo>
                  <a:pt x="16" y="46"/>
                </a:lnTo>
                <a:lnTo>
                  <a:pt x="15" y="49"/>
                </a:lnTo>
                <a:lnTo>
                  <a:pt x="15" y="54"/>
                </a:lnTo>
                <a:lnTo>
                  <a:pt x="14" y="59"/>
                </a:lnTo>
                <a:lnTo>
                  <a:pt x="13" y="64"/>
                </a:lnTo>
                <a:lnTo>
                  <a:pt x="13" y="68"/>
                </a:lnTo>
                <a:lnTo>
                  <a:pt x="13" y="73"/>
                </a:lnTo>
                <a:lnTo>
                  <a:pt x="13" y="77"/>
                </a:lnTo>
                <a:lnTo>
                  <a:pt x="13" y="81"/>
                </a:lnTo>
                <a:lnTo>
                  <a:pt x="13" y="85"/>
                </a:lnTo>
                <a:lnTo>
                  <a:pt x="13" y="88"/>
                </a:lnTo>
                <a:lnTo>
                  <a:pt x="13" y="92"/>
                </a:lnTo>
                <a:lnTo>
                  <a:pt x="13" y="95"/>
                </a:lnTo>
                <a:lnTo>
                  <a:pt x="13" y="99"/>
                </a:lnTo>
                <a:lnTo>
                  <a:pt x="14" y="102"/>
                </a:lnTo>
                <a:lnTo>
                  <a:pt x="14" y="105"/>
                </a:lnTo>
                <a:lnTo>
                  <a:pt x="15" y="107"/>
                </a:lnTo>
                <a:lnTo>
                  <a:pt x="16" y="110"/>
                </a:lnTo>
                <a:lnTo>
                  <a:pt x="16" y="112"/>
                </a:lnTo>
                <a:lnTo>
                  <a:pt x="17" y="115"/>
                </a:lnTo>
                <a:lnTo>
                  <a:pt x="13" y="117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6" name="Freeform 64">
            <a:extLst>
              <a:ext uri="{FF2B5EF4-FFF2-40B4-BE49-F238E27FC236}">
                <a16:creationId xmlns:a16="http://schemas.microsoft.com/office/drawing/2014/main" id="{CC9DC475-C08C-FEE4-3E93-A2F2F1F4E081}"/>
              </a:ext>
            </a:extLst>
          </p:cNvPr>
          <p:cNvSpPr>
            <a:spLocks/>
          </p:cNvSpPr>
          <p:nvPr/>
        </p:nvSpPr>
        <p:spPr bwMode="auto">
          <a:xfrm>
            <a:off x="6923088" y="2995613"/>
            <a:ext cx="38100" cy="196850"/>
          </a:xfrm>
          <a:custGeom>
            <a:avLst/>
            <a:gdLst>
              <a:gd name="T0" fmla="*/ 2147483646 w 24"/>
              <a:gd name="T1" fmla="*/ 2147483646 h 124"/>
              <a:gd name="T2" fmla="*/ 2147483646 w 24"/>
              <a:gd name="T3" fmla="*/ 2147483646 h 124"/>
              <a:gd name="T4" fmla="*/ 2147483646 w 24"/>
              <a:gd name="T5" fmla="*/ 2147483646 h 124"/>
              <a:gd name="T6" fmla="*/ 2147483646 w 24"/>
              <a:gd name="T7" fmla="*/ 2147483646 h 124"/>
              <a:gd name="T8" fmla="*/ 2147483646 w 24"/>
              <a:gd name="T9" fmla="*/ 2147483646 h 124"/>
              <a:gd name="T10" fmla="*/ 2147483646 w 24"/>
              <a:gd name="T11" fmla="*/ 2147483646 h 124"/>
              <a:gd name="T12" fmla="*/ 2147483646 w 24"/>
              <a:gd name="T13" fmla="*/ 2147483646 h 124"/>
              <a:gd name="T14" fmla="*/ 2147483646 w 24"/>
              <a:gd name="T15" fmla="*/ 2147483646 h 124"/>
              <a:gd name="T16" fmla="*/ 2147483646 w 24"/>
              <a:gd name="T17" fmla="*/ 2147483646 h 124"/>
              <a:gd name="T18" fmla="*/ 2147483646 w 24"/>
              <a:gd name="T19" fmla="*/ 2147483646 h 124"/>
              <a:gd name="T20" fmla="*/ 2147483646 w 24"/>
              <a:gd name="T21" fmla="*/ 2147483646 h 124"/>
              <a:gd name="T22" fmla="*/ 2147483646 w 24"/>
              <a:gd name="T23" fmla="*/ 2147483646 h 124"/>
              <a:gd name="T24" fmla="*/ 2147483646 w 24"/>
              <a:gd name="T25" fmla="*/ 2147483646 h 124"/>
              <a:gd name="T26" fmla="*/ 2147483646 w 24"/>
              <a:gd name="T27" fmla="*/ 2147483646 h 124"/>
              <a:gd name="T28" fmla="*/ 2147483646 w 24"/>
              <a:gd name="T29" fmla="*/ 2147483646 h 124"/>
              <a:gd name="T30" fmla="*/ 2147483646 w 24"/>
              <a:gd name="T31" fmla="*/ 2147483646 h 124"/>
              <a:gd name="T32" fmla="*/ 0 w 24"/>
              <a:gd name="T33" fmla="*/ 2147483646 h 124"/>
              <a:gd name="T34" fmla="*/ 0 w 24"/>
              <a:gd name="T35" fmla="*/ 2147483646 h 124"/>
              <a:gd name="T36" fmla="*/ 2147483646 w 24"/>
              <a:gd name="T37" fmla="*/ 2147483646 h 124"/>
              <a:gd name="T38" fmla="*/ 2147483646 w 24"/>
              <a:gd name="T39" fmla="*/ 0 h 124"/>
              <a:gd name="T40" fmla="*/ 2147483646 w 24"/>
              <a:gd name="T41" fmla="*/ 2147483646 h 124"/>
              <a:gd name="T42" fmla="*/ 2147483646 w 24"/>
              <a:gd name="T43" fmla="*/ 2147483646 h 124"/>
              <a:gd name="T44" fmla="*/ 2147483646 w 24"/>
              <a:gd name="T45" fmla="*/ 2147483646 h 124"/>
              <a:gd name="T46" fmla="*/ 2147483646 w 24"/>
              <a:gd name="T47" fmla="*/ 2147483646 h 124"/>
              <a:gd name="T48" fmla="*/ 2147483646 w 24"/>
              <a:gd name="T49" fmla="*/ 2147483646 h 124"/>
              <a:gd name="T50" fmla="*/ 2147483646 w 24"/>
              <a:gd name="T51" fmla="*/ 2147483646 h 124"/>
              <a:gd name="T52" fmla="*/ 2147483646 w 24"/>
              <a:gd name="T53" fmla="*/ 2147483646 h 124"/>
              <a:gd name="T54" fmla="*/ 2147483646 w 24"/>
              <a:gd name="T55" fmla="*/ 2147483646 h 124"/>
              <a:gd name="T56" fmla="*/ 2147483646 w 24"/>
              <a:gd name="T57" fmla="*/ 2147483646 h 124"/>
              <a:gd name="T58" fmla="*/ 2147483646 w 24"/>
              <a:gd name="T59" fmla="*/ 2147483646 h 124"/>
              <a:gd name="T60" fmla="*/ 2147483646 w 24"/>
              <a:gd name="T61" fmla="*/ 2147483646 h 124"/>
              <a:gd name="T62" fmla="*/ 2147483646 w 24"/>
              <a:gd name="T63" fmla="*/ 2147483646 h 124"/>
              <a:gd name="T64" fmla="*/ 2147483646 w 24"/>
              <a:gd name="T65" fmla="*/ 2147483646 h 124"/>
              <a:gd name="T66" fmla="*/ 2147483646 w 24"/>
              <a:gd name="T67" fmla="*/ 2147483646 h 124"/>
              <a:gd name="T68" fmla="*/ 2147483646 w 24"/>
              <a:gd name="T69" fmla="*/ 2147483646 h 124"/>
              <a:gd name="T70" fmla="*/ 2147483646 w 24"/>
              <a:gd name="T71" fmla="*/ 2147483646 h 124"/>
              <a:gd name="T72" fmla="*/ 2147483646 w 24"/>
              <a:gd name="T73" fmla="*/ 2147483646 h 124"/>
              <a:gd name="T74" fmla="*/ 2147483646 w 24"/>
              <a:gd name="T75" fmla="*/ 2147483646 h 124"/>
              <a:gd name="T76" fmla="*/ 2147483646 w 24"/>
              <a:gd name="T77" fmla="*/ 2147483646 h 124"/>
              <a:gd name="T78" fmla="*/ 2147483646 w 24"/>
              <a:gd name="T79" fmla="*/ 2147483646 h 12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24" h="124">
                <a:moveTo>
                  <a:pt x="17" y="123"/>
                </a:moveTo>
                <a:lnTo>
                  <a:pt x="16" y="120"/>
                </a:lnTo>
                <a:lnTo>
                  <a:pt x="15" y="117"/>
                </a:lnTo>
                <a:lnTo>
                  <a:pt x="14" y="114"/>
                </a:lnTo>
                <a:lnTo>
                  <a:pt x="13" y="111"/>
                </a:lnTo>
                <a:lnTo>
                  <a:pt x="12" y="109"/>
                </a:lnTo>
                <a:lnTo>
                  <a:pt x="11" y="107"/>
                </a:lnTo>
                <a:lnTo>
                  <a:pt x="10" y="104"/>
                </a:lnTo>
                <a:lnTo>
                  <a:pt x="9" y="102"/>
                </a:lnTo>
                <a:lnTo>
                  <a:pt x="8" y="101"/>
                </a:lnTo>
                <a:lnTo>
                  <a:pt x="8" y="99"/>
                </a:lnTo>
                <a:lnTo>
                  <a:pt x="7" y="97"/>
                </a:lnTo>
                <a:lnTo>
                  <a:pt x="6" y="96"/>
                </a:lnTo>
                <a:lnTo>
                  <a:pt x="6" y="94"/>
                </a:lnTo>
                <a:lnTo>
                  <a:pt x="5" y="93"/>
                </a:lnTo>
                <a:lnTo>
                  <a:pt x="5" y="92"/>
                </a:lnTo>
                <a:lnTo>
                  <a:pt x="4" y="91"/>
                </a:lnTo>
                <a:lnTo>
                  <a:pt x="3" y="89"/>
                </a:lnTo>
                <a:lnTo>
                  <a:pt x="2" y="86"/>
                </a:lnTo>
                <a:lnTo>
                  <a:pt x="1" y="83"/>
                </a:lnTo>
                <a:lnTo>
                  <a:pt x="1" y="79"/>
                </a:lnTo>
                <a:lnTo>
                  <a:pt x="1" y="75"/>
                </a:lnTo>
                <a:lnTo>
                  <a:pt x="1" y="70"/>
                </a:lnTo>
                <a:lnTo>
                  <a:pt x="1" y="65"/>
                </a:lnTo>
                <a:lnTo>
                  <a:pt x="1" y="60"/>
                </a:lnTo>
                <a:lnTo>
                  <a:pt x="1" y="55"/>
                </a:lnTo>
                <a:lnTo>
                  <a:pt x="1" y="49"/>
                </a:lnTo>
                <a:lnTo>
                  <a:pt x="1" y="44"/>
                </a:lnTo>
                <a:lnTo>
                  <a:pt x="2" y="38"/>
                </a:lnTo>
                <a:lnTo>
                  <a:pt x="2" y="33"/>
                </a:lnTo>
                <a:lnTo>
                  <a:pt x="1" y="27"/>
                </a:lnTo>
                <a:lnTo>
                  <a:pt x="1" y="22"/>
                </a:lnTo>
                <a:lnTo>
                  <a:pt x="0" y="16"/>
                </a:lnTo>
                <a:lnTo>
                  <a:pt x="0" y="12"/>
                </a:lnTo>
                <a:lnTo>
                  <a:pt x="0" y="8"/>
                </a:lnTo>
                <a:lnTo>
                  <a:pt x="0" y="5"/>
                </a:lnTo>
                <a:lnTo>
                  <a:pt x="1" y="3"/>
                </a:lnTo>
                <a:lnTo>
                  <a:pt x="1" y="1"/>
                </a:lnTo>
                <a:lnTo>
                  <a:pt x="2" y="0"/>
                </a:lnTo>
                <a:lnTo>
                  <a:pt x="3" y="0"/>
                </a:lnTo>
                <a:lnTo>
                  <a:pt x="4" y="0"/>
                </a:lnTo>
                <a:lnTo>
                  <a:pt x="5" y="1"/>
                </a:lnTo>
                <a:lnTo>
                  <a:pt x="6" y="1"/>
                </a:lnTo>
                <a:lnTo>
                  <a:pt x="8" y="3"/>
                </a:lnTo>
                <a:lnTo>
                  <a:pt x="9" y="4"/>
                </a:lnTo>
                <a:lnTo>
                  <a:pt x="10" y="5"/>
                </a:lnTo>
                <a:lnTo>
                  <a:pt x="11" y="7"/>
                </a:lnTo>
                <a:lnTo>
                  <a:pt x="12" y="9"/>
                </a:lnTo>
                <a:lnTo>
                  <a:pt x="13" y="10"/>
                </a:lnTo>
                <a:lnTo>
                  <a:pt x="14" y="12"/>
                </a:lnTo>
                <a:lnTo>
                  <a:pt x="15" y="14"/>
                </a:lnTo>
                <a:lnTo>
                  <a:pt x="16" y="16"/>
                </a:lnTo>
                <a:lnTo>
                  <a:pt x="17" y="19"/>
                </a:lnTo>
                <a:lnTo>
                  <a:pt x="18" y="21"/>
                </a:lnTo>
                <a:lnTo>
                  <a:pt x="19" y="24"/>
                </a:lnTo>
                <a:lnTo>
                  <a:pt x="19" y="26"/>
                </a:lnTo>
                <a:lnTo>
                  <a:pt x="20" y="29"/>
                </a:lnTo>
                <a:lnTo>
                  <a:pt x="20" y="32"/>
                </a:lnTo>
                <a:lnTo>
                  <a:pt x="21" y="36"/>
                </a:lnTo>
                <a:lnTo>
                  <a:pt x="21" y="39"/>
                </a:lnTo>
                <a:lnTo>
                  <a:pt x="21" y="43"/>
                </a:lnTo>
                <a:lnTo>
                  <a:pt x="21" y="48"/>
                </a:lnTo>
                <a:lnTo>
                  <a:pt x="20" y="52"/>
                </a:lnTo>
                <a:lnTo>
                  <a:pt x="20" y="57"/>
                </a:lnTo>
                <a:lnTo>
                  <a:pt x="19" y="62"/>
                </a:lnTo>
                <a:lnTo>
                  <a:pt x="18" y="67"/>
                </a:lnTo>
                <a:lnTo>
                  <a:pt x="18" y="72"/>
                </a:lnTo>
                <a:lnTo>
                  <a:pt x="17" y="77"/>
                </a:lnTo>
                <a:lnTo>
                  <a:pt x="17" y="81"/>
                </a:lnTo>
                <a:lnTo>
                  <a:pt x="17" y="85"/>
                </a:lnTo>
                <a:lnTo>
                  <a:pt x="17" y="89"/>
                </a:lnTo>
                <a:lnTo>
                  <a:pt x="17" y="93"/>
                </a:lnTo>
                <a:lnTo>
                  <a:pt x="17" y="97"/>
                </a:lnTo>
                <a:lnTo>
                  <a:pt x="18" y="100"/>
                </a:lnTo>
                <a:lnTo>
                  <a:pt x="18" y="104"/>
                </a:lnTo>
                <a:lnTo>
                  <a:pt x="19" y="107"/>
                </a:lnTo>
                <a:lnTo>
                  <a:pt x="19" y="110"/>
                </a:lnTo>
                <a:lnTo>
                  <a:pt x="20" y="113"/>
                </a:lnTo>
                <a:lnTo>
                  <a:pt x="21" y="116"/>
                </a:lnTo>
                <a:lnTo>
                  <a:pt x="22" y="118"/>
                </a:lnTo>
                <a:lnTo>
                  <a:pt x="23" y="12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7" name="Freeform 65">
            <a:extLst>
              <a:ext uri="{FF2B5EF4-FFF2-40B4-BE49-F238E27FC236}">
                <a16:creationId xmlns:a16="http://schemas.microsoft.com/office/drawing/2014/main" id="{1056328A-A106-E121-D01C-D272D50A9A30}"/>
              </a:ext>
            </a:extLst>
          </p:cNvPr>
          <p:cNvSpPr>
            <a:spLocks/>
          </p:cNvSpPr>
          <p:nvPr/>
        </p:nvSpPr>
        <p:spPr bwMode="auto">
          <a:xfrm>
            <a:off x="7177088" y="2949575"/>
            <a:ext cx="125412" cy="190500"/>
          </a:xfrm>
          <a:custGeom>
            <a:avLst/>
            <a:gdLst>
              <a:gd name="T0" fmla="*/ 2147483646 w 79"/>
              <a:gd name="T1" fmla="*/ 2147483646 h 120"/>
              <a:gd name="T2" fmla="*/ 2147483646 w 79"/>
              <a:gd name="T3" fmla="*/ 2147483646 h 120"/>
              <a:gd name="T4" fmla="*/ 2147483646 w 79"/>
              <a:gd name="T5" fmla="*/ 2147483646 h 120"/>
              <a:gd name="T6" fmla="*/ 2147483646 w 79"/>
              <a:gd name="T7" fmla="*/ 2147483646 h 120"/>
              <a:gd name="T8" fmla="*/ 2147483646 w 79"/>
              <a:gd name="T9" fmla="*/ 2147483646 h 120"/>
              <a:gd name="T10" fmla="*/ 2147483646 w 79"/>
              <a:gd name="T11" fmla="*/ 2147483646 h 120"/>
              <a:gd name="T12" fmla="*/ 2147483646 w 79"/>
              <a:gd name="T13" fmla="*/ 2147483646 h 120"/>
              <a:gd name="T14" fmla="*/ 2147483646 w 79"/>
              <a:gd name="T15" fmla="*/ 2147483646 h 120"/>
              <a:gd name="T16" fmla="*/ 2147483646 w 79"/>
              <a:gd name="T17" fmla="*/ 2147483646 h 120"/>
              <a:gd name="T18" fmla="*/ 2147483646 w 79"/>
              <a:gd name="T19" fmla="*/ 2147483646 h 120"/>
              <a:gd name="T20" fmla="*/ 2147483646 w 79"/>
              <a:gd name="T21" fmla="*/ 2147483646 h 120"/>
              <a:gd name="T22" fmla="*/ 2147483646 w 79"/>
              <a:gd name="T23" fmla="*/ 2147483646 h 120"/>
              <a:gd name="T24" fmla="*/ 2147483646 w 79"/>
              <a:gd name="T25" fmla="*/ 2147483646 h 120"/>
              <a:gd name="T26" fmla="*/ 2147483646 w 79"/>
              <a:gd name="T27" fmla="*/ 2147483646 h 120"/>
              <a:gd name="T28" fmla="*/ 2147483646 w 79"/>
              <a:gd name="T29" fmla="*/ 2147483646 h 120"/>
              <a:gd name="T30" fmla="*/ 2147483646 w 79"/>
              <a:gd name="T31" fmla="*/ 2147483646 h 120"/>
              <a:gd name="T32" fmla="*/ 2147483646 w 79"/>
              <a:gd name="T33" fmla="*/ 2147483646 h 120"/>
              <a:gd name="T34" fmla="*/ 2147483646 w 79"/>
              <a:gd name="T35" fmla="*/ 2147483646 h 120"/>
              <a:gd name="T36" fmla="*/ 2147483646 w 79"/>
              <a:gd name="T37" fmla="*/ 2147483646 h 120"/>
              <a:gd name="T38" fmla="*/ 2147483646 w 79"/>
              <a:gd name="T39" fmla="*/ 2147483646 h 120"/>
              <a:gd name="T40" fmla="*/ 2147483646 w 79"/>
              <a:gd name="T41" fmla="*/ 2147483646 h 120"/>
              <a:gd name="T42" fmla="*/ 2147483646 w 79"/>
              <a:gd name="T43" fmla="*/ 2147483646 h 120"/>
              <a:gd name="T44" fmla="*/ 2147483646 w 79"/>
              <a:gd name="T45" fmla="*/ 2147483646 h 120"/>
              <a:gd name="T46" fmla="*/ 2147483646 w 79"/>
              <a:gd name="T47" fmla="*/ 2147483646 h 120"/>
              <a:gd name="T48" fmla="*/ 2147483646 w 79"/>
              <a:gd name="T49" fmla="*/ 2147483646 h 120"/>
              <a:gd name="T50" fmla="*/ 2147483646 w 79"/>
              <a:gd name="T51" fmla="*/ 2147483646 h 120"/>
              <a:gd name="T52" fmla="*/ 2147483646 w 79"/>
              <a:gd name="T53" fmla="*/ 2147483646 h 120"/>
              <a:gd name="T54" fmla="*/ 2147483646 w 79"/>
              <a:gd name="T55" fmla="*/ 2147483646 h 120"/>
              <a:gd name="T56" fmla="*/ 2147483646 w 79"/>
              <a:gd name="T57" fmla="*/ 2147483646 h 120"/>
              <a:gd name="T58" fmla="*/ 2147483646 w 79"/>
              <a:gd name="T59" fmla="*/ 2147483646 h 120"/>
              <a:gd name="T60" fmla="*/ 2147483646 w 79"/>
              <a:gd name="T61" fmla="*/ 2147483646 h 120"/>
              <a:gd name="T62" fmla="*/ 2147483646 w 79"/>
              <a:gd name="T63" fmla="*/ 2147483646 h 12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79" h="120">
                <a:moveTo>
                  <a:pt x="78" y="119"/>
                </a:moveTo>
                <a:lnTo>
                  <a:pt x="76" y="116"/>
                </a:lnTo>
                <a:lnTo>
                  <a:pt x="74" y="112"/>
                </a:lnTo>
                <a:lnTo>
                  <a:pt x="72" y="109"/>
                </a:lnTo>
                <a:lnTo>
                  <a:pt x="68" y="103"/>
                </a:lnTo>
                <a:lnTo>
                  <a:pt x="64" y="97"/>
                </a:lnTo>
                <a:lnTo>
                  <a:pt x="59" y="90"/>
                </a:lnTo>
                <a:lnTo>
                  <a:pt x="54" y="84"/>
                </a:lnTo>
                <a:lnTo>
                  <a:pt x="48" y="76"/>
                </a:lnTo>
                <a:lnTo>
                  <a:pt x="43" y="69"/>
                </a:lnTo>
                <a:lnTo>
                  <a:pt x="36" y="63"/>
                </a:lnTo>
                <a:lnTo>
                  <a:pt x="31" y="56"/>
                </a:lnTo>
                <a:lnTo>
                  <a:pt x="24" y="50"/>
                </a:lnTo>
                <a:lnTo>
                  <a:pt x="18" y="44"/>
                </a:lnTo>
                <a:lnTo>
                  <a:pt x="12" y="39"/>
                </a:lnTo>
                <a:lnTo>
                  <a:pt x="6" y="34"/>
                </a:lnTo>
                <a:lnTo>
                  <a:pt x="0" y="31"/>
                </a:lnTo>
                <a:lnTo>
                  <a:pt x="2" y="31"/>
                </a:lnTo>
                <a:lnTo>
                  <a:pt x="3" y="30"/>
                </a:lnTo>
                <a:lnTo>
                  <a:pt x="5" y="30"/>
                </a:lnTo>
                <a:lnTo>
                  <a:pt x="7" y="29"/>
                </a:lnTo>
                <a:lnTo>
                  <a:pt x="10" y="27"/>
                </a:lnTo>
                <a:lnTo>
                  <a:pt x="13" y="25"/>
                </a:lnTo>
                <a:lnTo>
                  <a:pt x="16" y="23"/>
                </a:lnTo>
                <a:lnTo>
                  <a:pt x="20" y="20"/>
                </a:lnTo>
                <a:lnTo>
                  <a:pt x="22" y="17"/>
                </a:lnTo>
                <a:lnTo>
                  <a:pt x="26" y="15"/>
                </a:lnTo>
                <a:lnTo>
                  <a:pt x="29" y="12"/>
                </a:lnTo>
                <a:lnTo>
                  <a:pt x="32" y="10"/>
                </a:lnTo>
                <a:lnTo>
                  <a:pt x="34" y="7"/>
                </a:lnTo>
                <a:lnTo>
                  <a:pt x="37" y="5"/>
                </a:lnTo>
                <a:lnTo>
                  <a:pt x="39" y="2"/>
                </a:lnTo>
                <a:lnTo>
                  <a:pt x="41" y="0"/>
                </a:lnTo>
                <a:lnTo>
                  <a:pt x="39" y="4"/>
                </a:lnTo>
                <a:lnTo>
                  <a:pt x="37" y="7"/>
                </a:lnTo>
                <a:lnTo>
                  <a:pt x="35" y="10"/>
                </a:lnTo>
                <a:lnTo>
                  <a:pt x="33" y="13"/>
                </a:lnTo>
                <a:lnTo>
                  <a:pt x="31" y="16"/>
                </a:lnTo>
                <a:lnTo>
                  <a:pt x="28" y="18"/>
                </a:lnTo>
                <a:lnTo>
                  <a:pt x="26" y="21"/>
                </a:lnTo>
                <a:lnTo>
                  <a:pt x="24" y="23"/>
                </a:lnTo>
                <a:lnTo>
                  <a:pt x="22" y="24"/>
                </a:lnTo>
                <a:lnTo>
                  <a:pt x="20" y="26"/>
                </a:lnTo>
                <a:lnTo>
                  <a:pt x="19" y="28"/>
                </a:lnTo>
                <a:lnTo>
                  <a:pt x="18" y="29"/>
                </a:lnTo>
                <a:lnTo>
                  <a:pt x="17" y="30"/>
                </a:lnTo>
                <a:lnTo>
                  <a:pt x="16" y="31"/>
                </a:lnTo>
                <a:lnTo>
                  <a:pt x="16" y="32"/>
                </a:lnTo>
                <a:lnTo>
                  <a:pt x="16" y="33"/>
                </a:lnTo>
                <a:lnTo>
                  <a:pt x="17" y="35"/>
                </a:lnTo>
                <a:lnTo>
                  <a:pt x="19" y="37"/>
                </a:lnTo>
                <a:lnTo>
                  <a:pt x="20" y="40"/>
                </a:lnTo>
                <a:lnTo>
                  <a:pt x="23" y="43"/>
                </a:lnTo>
                <a:lnTo>
                  <a:pt x="27" y="47"/>
                </a:lnTo>
                <a:lnTo>
                  <a:pt x="31" y="51"/>
                </a:lnTo>
                <a:lnTo>
                  <a:pt x="35" y="56"/>
                </a:lnTo>
                <a:lnTo>
                  <a:pt x="40" y="62"/>
                </a:lnTo>
                <a:lnTo>
                  <a:pt x="46" y="68"/>
                </a:lnTo>
                <a:lnTo>
                  <a:pt x="50" y="74"/>
                </a:lnTo>
                <a:lnTo>
                  <a:pt x="55" y="81"/>
                </a:lnTo>
                <a:lnTo>
                  <a:pt x="60" y="88"/>
                </a:lnTo>
                <a:lnTo>
                  <a:pt x="65" y="95"/>
                </a:lnTo>
                <a:lnTo>
                  <a:pt x="70" y="103"/>
                </a:lnTo>
                <a:lnTo>
                  <a:pt x="73" y="110"/>
                </a:lnTo>
                <a:lnTo>
                  <a:pt x="78" y="119"/>
                </a:lnTo>
              </a:path>
            </a:pathLst>
          </a:cu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8" name="Freeform 66">
            <a:extLst>
              <a:ext uri="{FF2B5EF4-FFF2-40B4-BE49-F238E27FC236}">
                <a16:creationId xmlns:a16="http://schemas.microsoft.com/office/drawing/2014/main" id="{632E4EC9-796C-84C3-93E7-5C8FEE16265A}"/>
              </a:ext>
            </a:extLst>
          </p:cNvPr>
          <p:cNvSpPr>
            <a:spLocks/>
          </p:cNvSpPr>
          <p:nvPr/>
        </p:nvSpPr>
        <p:spPr bwMode="auto">
          <a:xfrm>
            <a:off x="7177088" y="2949575"/>
            <a:ext cx="134937" cy="200025"/>
          </a:xfrm>
          <a:custGeom>
            <a:avLst/>
            <a:gdLst>
              <a:gd name="T0" fmla="*/ 2147483646 w 85"/>
              <a:gd name="T1" fmla="*/ 2147483646 h 126"/>
              <a:gd name="T2" fmla="*/ 2147483646 w 85"/>
              <a:gd name="T3" fmla="*/ 2147483646 h 126"/>
              <a:gd name="T4" fmla="*/ 2147483646 w 85"/>
              <a:gd name="T5" fmla="*/ 2147483646 h 126"/>
              <a:gd name="T6" fmla="*/ 2147483646 w 85"/>
              <a:gd name="T7" fmla="*/ 2147483646 h 126"/>
              <a:gd name="T8" fmla="*/ 2147483646 w 85"/>
              <a:gd name="T9" fmla="*/ 2147483646 h 126"/>
              <a:gd name="T10" fmla="*/ 2147483646 w 85"/>
              <a:gd name="T11" fmla="*/ 2147483646 h 126"/>
              <a:gd name="T12" fmla="*/ 2147483646 w 85"/>
              <a:gd name="T13" fmla="*/ 2147483646 h 126"/>
              <a:gd name="T14" fmla="*/ 2147483646 w 85"/>
              <a:gd name="T15" fmla="*/ 2147483646 h 126"/>
              <a:gd name="T16" fmla="*/ 2147483646 w 85"/>
              <a:gd name="T17" fmla="*/ 2147483646 h 126"/>
              <a:gd name="T18" fmla="*/ 2147483646 w 85"/>
              <a:gd name="T19" fmla="*/ 2147483646 h 126"/>
              <a:gd name="T20" fmla="*/ 2147483646 w 85"/>
              <a:gd name="T21" fmla="*/ 2147483646 h 126"/>
              <a:gd name="T22" fmla="*/ 2147483646 w 85"/>
              <a:gd name="T23" fmla="*/ 2147483646 h 126"/>
              <a:gd name="T24" fmla="*/ 2147483646 w 85"/>
              <a:gd name="T25" fmla="*/ 2147483646 h 126"/>
              <a:gd name="T26" fmla="*/ 2147483646 w 85"/>
              <a:gd name="T27" fmla="*/ 2147483646 h 126"/>
              <a:gd name="T28" fmla="*/ 2147483646 w 85"/>
              <a:gd name="T29" fmla="*/ 2147483646 h 126"/>
              <a:gd name="T30" fmla="*/ 2147483646 w 85"/>
              <a:gd name="T31" fmla="*/ 2147483646 h 126"/>
              <a:gd name="T32" fmla="*/ 0 w 85"/>
              <a:gd name="T33" fmla="*/ 2147483646 h 126"/>
              <a:gd name="T34" fmla="*/ 2147483646 w 85"/>
              <a:gd name="T35" fmla="*/ 2147483646 h 126"/>
              <a:gd name="T36" fmla="*/ 2147483646 w 85"/>
              <a:gd name="T37" fmla="*/ 2147483646 h 126"/>
              <a:gd name="T38" fmla="*/ 2147483646 w 85"/>
              <a:gd name="T39" fmla="*/ 2147483646 h 126"/>
              <a:gd name="T40" fmla="*/ 2147483646 w 85"/>
              <a:gd name="T41" fmla="*/ 2147483646 h 126"/>
              <a:gd name="T42" fmla="*/ 2147483646 w 85"/>
              <a:gd name="T43" fmla="*/ 2147483646 h 126"/>
              <a:gd name="T44" fmla="*/ 2147483646 w 85"/>
              <a:gd name="T45" fmla="*/ 2147483646 h 126"/>
              <a:gd name="T46" fmla="*/ 2147483646 w 85"/>
              <a:gd name="T47" fmla="*/ 2147483646 h 126"/>
              <a:gd name="T48" fmla="*/ 2147483646 w 85"/>
              <a:gd name="T49" fmla="*/ 2147483646 h 126"/>
              <a:gd name="T50" fmla="*/ 2147483646 w 85"/>
              <a:gd name="T51" fmla="*/ 2147483646 h 126"/>
              <a:gd name="T52" fmla="*/ 2147483646 w 85"/>
              <a:gd name="T53" fmla="*/ 2147483646 h 126"/>
              <a:gd name="T54" fmla="*/ 2147483646 w 85"/>
              <a:gd name="T55" fmla="*/ 2147483646 h 126"/>
              <a:gd name="T56" fmla="*/ 2147483646 w 85"/>
              <a:gd name="T57" fmla="*/ 2147483646 h 126"/>
              <a:gd name="T58" fmla="*/ 2147483646 w 85"/>
              <a:gd name="T59" fmla="*/ 2147483646 h 126"/>
              <a:gd name="T60" fmla="*/ 2147483646 w 85"/>
              <a:gd name="T61" fmla="*/ 2147483646 h 126"/>
              <a:gd name="T62" fmla="*/ 2147483646 w 85"/>
              <a:gd name="T63" fmla="*/ 2147483646 h 126"/>
              <a:gd name="T64" fmla="*/ 2147483646 w 85"/>
              <a:gd name="T65" fmla="*/ 0 h 12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85" h="126">
                <a:moveTo>
                  <a:pt x="84" y="125"/>
                </a:moveTo>
                <a:lnTo>
                  <a:pt x="82" y="122"/>
                </a:lnTo>
                <a:lnTo>
                  <a:pt x="80" y="118"/>
                </a:lnTo>
                <a:lnTo>
                  <a:pt x="77" y="114"/>
                </a:lnTo>
                <a:lnTo>
                  <a:pt x="73" y="108"/>
                </a:lnTo>
                <a:lnTo>
                  <a:pt x="69" y="102"/>
                </a:lnTo>
                <a:lnTo>
                  <a:pt x="64" y="95"/>
                </a:lnTo>
                <a:lnTo>
                  <a:pt x="58" y="88"/>
                </a:lnTo>
                <a:lnTo>
                  <a:pt x="52" y="80"/>
                </a:lnTo>
                <a:lnTo>
                  <a:pt x="46" y="73"/>
                </a:lnTo>
                <a:lnTo>
                  <a:pt x="39" y="66"/>
                </a:lnTo>
                <a:lnTo>
                  <a:pt x="33" y="59"/>
                </a:lnTo>
                <a:lnTo>
                  <a:pt x="26" y="52"/>
                </a:lnTo>
                <a:lnTo>
                  <a:pt x="19" y="46"/>
                </a:lnTo>
                <a:lnTo>
                  <a:pt x="13" y="41"/>
                </a:lnTo>
                <a:lnTo>
                  <a:pt x="6" y="36"/>
                </a:lnTo>
                <a:lnTo>
                  <a:pt x="0" y="33"/>
                </a:lnTo>
                <a:lnTo>
                  <a:pt x="2" y="33"/>
                </a:lnTo>
                <a:lnTo>
                  <a:pt x="3" y="32"/>
                </a:lnTo>
                <a:lnTo>
                  <a:pt x="5" y="31"/>
                </a:lnTo>
                <a:lnTo>
                  <a:pt x="8" y="30"/>
                </a:lnTo>
                <a:lnTo>
                  <a:pt x="11" y="28"/>
                </a:lnTo>
                <a:lnTo>
                  <a:pt x="14" y="26"/>
                </a:lnTo>
                <a:lnTo>
                  <a:pt x="17" y="24"/>
                </a:lnTo>
                <a:lnTo>
                  <a:pt x="21" y="21"/>
                </a:lnTo>
                <a:lnTo>
                  <a:pt x="24" y="18"/>
                </a:lnTo>
                <a:lnTo>
                  <a:pt x="28" y="16"/>
                </a:lnTo>
                <a:lnTo>
                  <a:pt x="31" y="13"/>
                </a:lnTo>
                <a:lnTo>
                  <a:pt x="34" y="10"/>
                </a:lnTo>
                <a:lnTo>
                  <a:pt x="37" y="7"/>
                </a:lnTo>
                <a:lnTo>
                  <a:pt x="40" y="5"/>
                </a:lnTo>
                <a:lnTo>
                  <a:pt x="42" y="2"/>
                </a:lnTo>
                <a:lnTo>
                  <a:pt x="44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9" name="Freeform 67">
            <a:extLst>
              <a:ext uri="{FF2B5EF4-FFF2-40B4-BE49-F238E27FC236}">
                <a16:creationId xmlns:a16="http://schemas.microsoft.com/office/drawing/2014/main" id="{3BD32CE4-3A0E-118A-18AD-7340747CCFAC}"/>
              </a:ext>
            </a:extLst>
          </p:cNvPr>
          <p:cNvSpPr>
            <a:spLocks/>
          </p:cNvSpPr>
          <p:nvPr/>
        </p:nvSpPr>
        <p:spPr bwMode="auto">
          <a:xfrm>
            <a:off x="6804025" y="2690813"/>
            <a:ext cx="184150" cy="901700"/>
          </a:xfrm>
          <a:custGeom>
            <a:avLst/>
            <a:gdLst>
              <a:gd name="T0" fmla="*/ 2147483646 w 116"/>
              <a:gd name="T1" fmla="*/ 2147483646 h 568"/>
              <a:gd name="T2" fmla="*/ 2147483646 w 116"/>
              <a:gd name="T3" fmla="*/ 2147483646 h 568"/>
              <a:gd name="T4" fmla="*/ 2147483646 w 116"/>
              <a:gd name="T5" fmla="*/ 2147483646 h 568"/>
              <a:gd name="T6" fmla="*/ 2147483646 w 116"/>
              <a:gd name="T7" fmla="*/ 2147483646 h 568"/>
              <a:gd name="T8" fmla="*/ 2147483646 w 116"/>
              <a:gd name="T9" fmla="*/ 2147483646 h 568"/>
              <a:gd name="T10" fmla="*/ 0 w 116"/>
              <a:gd name="T11" fmla="*/ 2147483646 h 568"/>
              <a:gd name="T12" fmla="*/ 0 w 116"/>
              <a:gd name="T13" fmla="*/ 2147483646 h 568"/>
              <a:gd name="T14" fmla="*/ 0 w 116"/>
              <a:gd name="T15" fmla="*/ 2147483646 h 568"/>
              <a:gd name="T16" fmla="*/ 0 w 116"/>
              <a:gd name="T17" fmla="*/ 2147483646 h 568"/>
              <a:gd name="T18" fmla="*/ 2147483646 w 116"/>
              <a:gd name="T19" fmla="*/ 2147483646 h 568"/>
              <a:gd name="T20" fmla="*/ 2147483646 w 116"/>
              <a:gd name="T21" fmla="*/ 2147483646 h 568"/>
              <a:gd name="T22" fmla="*/ 2147483646 w 116"/>
              <a:gd name="T23" fmla="*/ 2147483646 h 568"/>
              <a:gd name="T24" fmla="*/ 2147483646 w 116"/>
              <a:gd name="T25" fmla="*/ 2147483646 h 568"/>
              <a:gd name="T26" fmla="*/ 2147483646 w 116"/>
              <a:gd name="T27" fmla="*/ 2147483646 h 568"/>
              <a:gd name="T28" fmla="*/ 2147483646 w 116"/>
              <a:gd name="T29" fmla="*/ 2147483646 h 568"/>
              <a:gd name="T30" fmla="*/ 2147483646 w 116"/>
              <a:gd name="T31" fmla="*/ 2147483646 h 568"/>
              <a:gd name="T32" fmla="*/ 2147483646 w 116"/>
              <a:gd name="T33" fmla="*/ 2147483646 h 568"/>
              <a:gd name="T34" fmla="*/ 2147483646 w 116"/>
              <a:gd name="T35" fmla="*/ 2147483646 h 568"/>
              <a:gd name="T36" fmla="*/ 2147483646 w 116"/>
              <a:gd name="T37" fmla="*/ 2147483646 h 568"/>
              <a:gd name="T38" fmla="*/ 2147483646 w 116"/>
              <a:gd name="T39" fmla="*/ 2147483646 h 568"/>
              <a:gd name="T40" fmla="*/ 2147483646 w 116"/>
              <a:gd name="T41" fmla="*/ 2147483646 h 568"/>
              <a:gd name="T42" fmla="*/ 2147483646 w 116"/>
              <a:gd name="T43" fmla="*/ 2147483646 h 568"/>
              <a:gd name="T44" fmla="*/ 2147483646 w 116"/>
              <a:gd name="T45" fmla="*/ 2147483646 h 568"/>
              <a:gd name="T46" fmla="*/ 2147483646 w 116"/>
              <a:gd name="T47" fmla="*/ 2147483646 h 568"/>
              <a:gd name="T48" fmla="*/ 2147483646 w 116"/>
              <a:gd name="T49" fmla="*/ 2147483646 h 568"/>
              <a:gd name="T50" fmla="*/ 2147483646 w 116"/>
              <a:gd name="T51" fmla="*/ 2147483646 h 568"/>
              <a:gd name="T52" fmla="*/ 2147483646 w 116"/>
              <a:gd name="T53" fmla="*/ 2147483646 h 568"/>
              <a:gd name="T54" fmla="*/ 2147483646 w 116"/>
              <a:gd name="T55" fmla="*/ 2147483646 h 568"/>
              <a:gd name="T56" fmla="*/ 2147483646 w 116"/>
              <a:gd name="T57" fmla="*/ 2147483646 h 568"/>
              <a:gd name="T58" fmla="*/ 2147483646 w 116"/>
              <a:gd name="T59" fmla="*/ 2147483646 h 568"/>
              <a:gd name="T60" fmla="*/ 2147483646 w 116"/>
              <a:gd name="T61" fmla="*/ 2147483646 h 568"/>
              <a:gd name="T62" fmla="*/ 2147483646 w 116"/>
              <a:gd name="T63" fmla="*/ 2147483646 h 568"/>
              <a:gd name="T64" fmla="*/ 2147483646 w 116"/>
              <a:gd name="T65" fmla="*/ 2147483646 h 568"/>
              <a:gd name="T66" fmla="*/ 2147483646 w 116"/>
              <a:gd name="T67" fmla="*/ 2147483646 h 568"/>
              <a:gd name="T68" fmla="*/ 2147483646 w 116"/>
              <a:gd name="T69" fmla="*/ 2147483646 h 568"/>
              <a:gd name="T70" fmla="*/ 2147483646 w 116"/>
              <a:gd name="T71" fmla="*/ 2147483646 h 568"/>
              <a:gd name="T72" fmla="*/ 2147483646 w 116"/>
              <a:gd name="T73" fmla="*/ 2147483646 h 568"/>
              <a:gd name="T74" fmla="*/ 2147483646 w 116"/>
              <a:gd name="T75" fmla="*/ 2147483646 h 568"/>
              <a:gd name="T76" fmla="*/ 2147483646 w 116"/>
              <a:gd name="T77" fmla="*/ 2147483646 h 568"/>
              <a:gd name="T78" fmla="*/ 2147483646 w 116"/>
              <a:gd name="T79" fmla="*/ 2147483646 h 568"/>
              <a:gd name="T80" fmla="*/ 2147483646 w 116"/>
              <a:gd name="T81" fmla="*/ 2147483646 h 568"/>
              <a:gd name="T82" fmla="*/ 2147483646 w 116"/>
              <a:gd name="T83" fmla="*/ 2147483646 h 568"/>
              <a:gd name="T84" fmla="*/ 2147483646 w 116"/>
              <a:gd name="T85" fmla="*/ 2147483646 h 568"/>
              <a:gd name="T86" fmla="*/ 2147483646 w 116"/>
              <a:gd name="T87" fmla="*/ 2147483646 h 568"/>
              <a:gd name="T88" fmla="*/ 2147483646 w 116"/>
              <a:gd name="T89" fmla="*/ 2147483646 h 568"/>
              <a:gd name="T90" fmla="*/ 2147483646 w 116"/>
              <a:gd name="T91" fmla="*/ 2147483646 h 568"/>
              <a:gd name="T92" fmla="*/ 2147483646 w 116"/>
              <a:gd name="T93" fmla="*/ 2147483646 h 568"/>
              <a:gd name="T94" fmla="*/ 2147483646 w 116"/>
              <a:gd name="T95" fmla="*/ 2147483646 h 56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116" h="568">
                <a:moveTo>
                  <a:pt x="30" y="0"/>
                </a:moveTo>
                <a:lnTo>
                  <a:pt x="23" y="4"/>
                </a:lnTo>
                <a:lnTo>
                  <a:pt x="18" y="8"/>
                </a:lnTo>
                <a:lnTo>
                  <a:pt x="14" y="11"/>
                </a:lnTo>
                <a:lnTo>
                  <a:pt x="10" y="15"/>
                </a:lnTo>
                <a:lnTo>
                  <a:pt x="7" y="17"/>
                </a:lnTo>
                <a:lnTo>
                  <a:pt x="5" y="20"/>
                </a:lnTo>
                <a:lnTo>
                  <a:pt x="3" y="23"/>
                </a:lnTo>
                <a:lnTo>
                  <a:pt x="2" y="25"/>
                </a:lnTo>
                <a:lnTo>
                  <a:pt x="1" y="27"/>
                </a:lnTo>
                <a:lnTo>
                  <a:pt x="0" y="29"/>
                </a:lnTo>
                <a:lnTo>
                  <a:pt x="0" y="31"/>
                </a:lnTo>
                <a:lnTo>
                  <a:pt x="0" y="33"/>
                </a:lnTo>
                <a:lnTo>
                  <a:pt x="0" y="35"/>
                </a:lnTo>
                <a:lnTo>
                  <a:pt x="0" y="37"/>
                </a:lnTo>
                <a:lnTo>
                  <a:pt x="0" y="40"/>
                </a:lnTo>
                <a:lnTo>
                  <a:pt x="0" y="42"/>
                </a:lnTo>
                <a:lnTo>
                  <a:pt x="0" y="86"/>
                </a:lnTo>
                <a:lnTo>
                  <a:pt x="1" y="129"/>
                </a:lnTo>
                <a:lnTo>
                  <a:pt x="1" y="170"/>
                </a:lnTo>
                <a:lnTo>
                  <a:pt x="1" y="210"/>
                </a:lnTo>
                <a:lnTo>
                  <a:pt x="1" y="249"/>
                </a:lnTo>
                <a:lnTo>
                  <a:pt x="1" y="286"/>
                </a:lnTo>
                <a:lnTo>
                  <a:pt x="1" y="322"/>
                </a:lnTo>
                <a:lnTo>
                  <a:pt x="1" y="356"/>
                </a:lnTo>
                <a:lnTo>
                  <a:pt x="1" y="389"/>
                </a:lnTo>
                <a:lnTo>
                  <a:pt x="1" y="420"/>
                </a:lnTo>
                <a:lnTo>
                  <a:pt x="1" y="449"/>
                </a:lnTo>
                <a:lnTo>
                  <a:pt x="1" y="476"/>
                </a:lnTo>
                <a:lnTo>
                  <a:pt x="1" y="501"/>
                </a:lnTo>
                <a:lnTo>
                  <a:pt x="1" y="525"/>
                </a:lnTo>
                <a:lnTo>
                  <a:pt x="1" y="546"/>
                </a:lnTo>
                <a:lnTo>
                  <a:pt x="0" y="565"/>
                </a:lnTo>
                <a:lnTo>
                  <a:pt x="2" y="565"/>
                </a:lnTo>
                <a:lnTo>
                  <a:pt x="5" y="566"/>
                </a:lnTo>
                <a:lnTo>
                  <a:pt x="10" y="566"/>
                </a:lnTo>
                <a:lnTo>
                  <a:pt x="17" y="567"/>
                </a:lnTo>
                <a:lnTo>
                  <a:pt x="25" y="567"/>
                </a:lnTo>
                <a:lnTo>
                  <a:pt x="34" y="567"/>
                </a:lnTo>
                <a:lnTo>
                  <a:pt x="44" y="567"/>
                </a:lnTo>
                <a:lnTo>
                  <a:pt x="54" y="566"/>
                </a:lnTo>
                <a:lnTo>
                  <a:pt x="64" y="566"/>
                </a:lnTo>
                <a:lnTo>
                  <a:pt x="73" y="566"/>
                </a:lnTo>
                <a:lnTo>
                  <a:pt x="83" y="566"/>
                </a:lnTo>
                <a:lnTo>
                  <a:pt x="91" y="565"/>
                </a:lnTo>
                <a:lnTo>
                  <a:pt x="98" y="565"/>
                </a:lnTo>
                <a:lnTo>
                  <a:pt x="103" y="565"/>
                </a:lnTo>
                <a:lnTo>
                  <a:pt x="107" y="565"/>
                </a:lnTo>
                <a:lnTo>
                  <a:pt x="109" y="565"/>
                </a:lnTo>
                <a:lnTo>
                  <a:pt x="113" y="562"/>
                </a:lnTo>
                <a:lnTo>
                  <a:pt x="115" y="556"/>
                </a:lnTo>
                <a:lnTo>
                  <a:pt x="115" y="545"/>
                </a:lnTo>
                <a:lnTo>
                  <a:pt x="113" y="531"/>
                </a:lnTo>
                <a:lnTo>
                  <a:pt x="111" y="515"/>
                </a:lnTo>
                <a:lnTo>
                  <a:pt x="107" y="497"/>
                </a:lnTo>
                <a:lnTo>
                  <a:pt x="103" y="477"/>
                </a:lnTo>
                <a:lnTo>
                  <a:pt x="98" y="457"/>
                </a:lnTo>
                <a:lnTo>
                  <a:pt x="93" y="437"/>
                </a:lnTo>
                <a:lnTo>
                  <a:pt x="87" y="418"/>
                </a:lnTo>
                <a:lnTo>
                  <a:pt x="82" y="400"/>
                </a:lnTo>
                <a:lnTo>
                  <a:pt x="77" y="385"/>
                </a:lnTo>
                <a:lnTo>
                  <a:pt x="73" y="371"/>
                </a:lnTo>
                <a:lnTo>
                  <a:pt x="70" y="362"/>
                </a:lnTo>
                <a:lnTo>
                  <a:pt x="68" y="356"/>
                </a:lnTo>
                <a:lnTo>
                  <a:pt x="67" y="354"/>
                </a:lnTo>
                <a:lnTo>
                  <a:pt x="66" y="349"/>
                </a:lnTo>
                <a:lnTo>
                  <a:pt x="65" y="341"/>
                </a:lnTo>
                <a:lnTo>
                  <a:pt x="63" y="330"/>
                </a:lnTo>
                <a:lnTo>
                  <a:pt x="61" y="317"/>
                </a:lnTo>
                <a:lnTo>
                  <a:pt x="59" y="302"/>
                </a:lnTo>
                <a:lnTo>
                  <a:pt x="56" y="286"/>
                </a:lnTo>
                <a:lnTo>
                  <a:pt x="53" y="269"/>
                </a:lnTo>
                <a:lnTo>
                  <a:pt x="50" y="251"/>
                </a:lnTo>
                <a:lnTo>
                  <a:pt x="47" y="233"/>
                </a:lnTo>
                <a:lnTo>
                  <a:pt x="44" y="215"/>
                </a:lnTo>
                <a:lnTo>
                  <a:pt x="41" y="198"/>
                </a:lnTo>
                <a:lnTo>
                  <a:pt x="38" y="181"/>
                </a:lnTo>
                <a:lnTo>
                  <a:pt x="35" y="166"/>
                </a:lnTo>
                <a:lnTo>
                  <a:pt x="33" y="153"/>
                </a:lnTo>
                <a:lnTo>
                  <a:pt x="31" y="142"/>
                </a:lnTo>
                <a:lnTo>
                  <a:pt x="30" y="133"/>
                </a:lnTo>
                <a:lnTo>
                  <a:pt x="29" y="129"/>
                </a:lnTo>
                <a:lnTo>
                  <a:pt x="28" y="123"/>
                </a:lnTo>
                <a:lnTo>
                  <a:pt x="28" y="117"/>
                </a:lnTo>
                <a:lnTo>
                  <a:pt x="27" y="109"/>
                </a:lnTo>
                <a:lnTo>
                  <a:pt x="26" y="101"/>
                </a:lnTo>
                <a:lnTo>
                  <a:pt x="25" y="93"/>
                </a:lnTo>
                <a:lnTo>
                  <a:pt x="24" y="83"/>
                </a:lnTo>
                <a:lnTo>
                  <a:pt x="23" y="74"/>
                </a:lnTo>
                <a:lnTo>
                  <a:pt x="23" y="64"/>
                </a:lnTo>
                <a:lnTo>
                  <a:pt x="23" y="54"/>
                </a:lnTo>
                <a:lnTo>
                  <a:pt x="23" y="44"/>
                </a:lnTo>
                <a:lnTo>
                  <a:pt x="23" y="35"/>
                </a:lnTo>
                <a:lnTo>
                  <a:pt x="24" y="25"/>
                </a:lnTo>
                <a:lnTo>
                  <a:pt x="25" y="16"/>
                </a:lnTo>
                <a:lnTo>
                  <a:pt x="27" y="8"/>
                </a:lnTo>
                <a:lnTo>
                  <a:pt x="30" y="0"/>
                </a:lnTo>
              </a:path>
            </a:pathLst>
          </a:custGeom>
          <a:solidFill>
            <a:srgbClr val="B2997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0" name="Freeform 68">
            <a:extLst>
              <a:ext uri="{FF2B5EF4-FFF2-40B4-BE49-F238E27FC236}">
                <a16:creationId xmlns:a16="http://schemas.microsoft.com/office/drawing/2014/main" id="{FF8FA518-6515-4BAD-8999-AFFC620743B6}"/>
              </a:ext>
            </a:extLst>
          </p:cNvPr>
          <p:cNvSpPr>
            <a:spLocks/>
          </p:cNvSpPr>
          <p:nvPr/>
        </p:nvSpPr>
        <p:spPr bwMode="auto">
          <a:xfrm>
            <a:off x="7142163" y="3292475"/>
            <a:ext cx="750887" cy="290513"/>
          </a:xfrm>
          <a:custGeom>
            <a:avLst/>
            <a:gdLst>
              <a:gd name="T0" fmla="*/ 0 w 473"/>
              <a:gd name="T1" fmla="*/ 2147483646 h 183"/>
              <a:gd name="T2" fmla="*/ 0 w 473"/>
              <a:gd name="T3" fmla="*/ 2147483646 h 183"/>
              <a:gd name="T4" fmla="*/ 2147483646 w 473"/>
              <a:gd name="T5" fmla="*/ 2147483646 h 183"/>
              <a:gd name="T6" fmla="*/ 2147483646 w 473"/>
              <a:gd name="T7" fmla="*/ 2147483646 h 183"/>
              <a:gd name="T8" fmla="*/ 2147483646 w 473"/>
              <a:gd name="T9" fmla="*/ 2147483646 h 183"/>
              <a:gd name="T10" fmla="*/ 2147483646 w 473"/>
              <a:gd name="T11" fmla="*/ 2147483646 h 183"/>
              <a:gd name="T12" fmla="*/ 2147483646 w 473"/>
              <a:gd name="T13" fmla="*/ 2147483646 h 183"/>
              <a:gd name="T14" fmla="*/ 2147483646 w 473"/>
              <a:gd name="T15" fmla="*/ 2147483646 h 183"/>
              <a:gd name="T16" fmla="*/ 2147483646 w 473"/>
              <a:gd name="T17" fmla="*/ 2147483646 h 183"/>
              <a:gd name="T18" fmla="*/ 2147483646 w 473"/>
              <a:gd name="T19" fmla="*/ 2147483646 h 183"/>
              <a:gd name="T20" fmla="*/ 2147483646 w 473"/>
              <a:gd name="T21" fmla="*/ 2147483646 h 183"/>
              <a:gd name="T22" fmla="*/ 2147483646 w 473"/>
              <a:gd name="T23" fmla="*/ 2147483646 h 183"/>
              <a:gd name="T24" fmla="*/ 2147483646 w 473"/>
              <a:gd name="T25" fmla="*/ 2147483646 h 183"/>
              <a:gd name="T26" fmla="*/ 2147483646 w 473"/>
              <a:gd name="T27" fmla="*/ 2147483646 h 183"/>
              <a:gd name="T28" fmla="*/ 2147483646 w 473"/>
              <a:gd name="T29" fmla="*/ 2147483646 h 183"/>
              <a:gd name="T30" fmla="*/ 2147483646 w 473"/>
              <a:gd name="T31" fmla="*/ 2147483646 h 183"/>
              <a:gd name="T32" fmla="*/ 2147483646 w 473"/>
              <a:gd name="T33" fmla="*/ 0 h 183"/>
              <a:gd name="T34" fmla="*/ 2147483646 w 473"/>
              <a:gd name="T35" fmla="*/ 2147483646 h 183"/>
              <a:gd name="T36" fmla="*/ 2147483646 w 473"/>
              <a:gd name="T37" fmla="*/ 2147483646 h 183"/>
              <a:gd name="T38" fmla="*/ 2147483646 w 473"/>
              <a:gd name="T39" fmla="*/ 2147483646 h 183"/>
              <a:gd name="T40" fmla="*/ 2147483646 w 473"/>
              <a:gd name="T41" fmla="*/ 2147483646 h 183"/>
              <a:gd name="T42" fmla="*/ 2147483646 w 473"/>
              <a:gd name="T43" fmla="*/ 2147483646 h 183"/>
              <a:gd name="T44" fmla="*/ 2147483646 w 473"/>
              <a:gd name="T45" fmla="*/ 2147483646 h 183"/>
              <a:gd name="T46" fmla="*/ 2147483646 w 473"/>
              <a:gd name="T47" fmla="*/ 2147483646 h 183"/>
              <a:gd name="T48" fmla="*/ 2147483646 w 473"/>
              <a:gd name="T49" fmla="*/ 2147483646 h 183"/>
              <a:gd name="T50" fmla="*/ 2147483646 w 473"/>
              <a:gd name="T51" fmla="*/ 2147483646 h 183"/>
              <a:gd name="T52" fmla="*/ 2147483646 w 473"/>
              <a:gd name="T53" fmla="*/ 2147483646 h 183"/>
              <a:gd name="T54" fmla="*/ 2147483646 w 473"/>
              <a:gd name="T55" fmla="*/ 2147483646 h 183"/>
              <a:gd name="T56" fmla="*/ 2147483646 w 473"/>
              <a:gd name="T57" fmla="*/ 2147483646 h 183"/>
              <a:gd name="T58" fmla="*/ 2147483646 w 473"/>
              <a:gd name="T59" fmla="*/ 2147483646 h 183"/>
              <a:gd name="T60" fmla="*/ 2147483646 w 473"/>
              <a:gd name="T61" fmla="*/ 2147483646 h 183"/>
              <a:gd name="T62" fmla="*/ 2147483646 w 473"/>
              <a:gd name="T63" fmla="*/ 2147483646 h 183"/>
              <a:gd name="T64" fmla="*/ 2147483646 w 473"/>
              <a:gd name="T65" fmla="*/ 2147483646 h 183"/>
              <a:gd name="T66" fmla="*/ 0 w 473"/>
              <a:gd name="T67" fmla="*/ 2147483646 h 18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73" h="183">
                <a:moveTo>
                  <a:pt x="0" y="180"/>
                </a:moveTo>
                <a:lnTo>
                  <a:pt x="0" y="178"/>
                </a:lnTo>
                <a:lnTo>
                  <a:pt x="2" y="173"/>
                </a:lnTo>
                <a:lnTo>
                  <a:pt x="4" y="167"/>
                </a:lnTo>
                <a:lnTo>
                  <a:pt x="8" y="157"/>
                </a:lnTo>
                <a:lnTo>
                  <a:pt x="12" y="145"/>
                </a:lnTo>
                <a:lnTo>
                  <a:pt x="16" y="132"/>
                </a:lnTo>
                <a:lnTo>
                  <a:pt x="21" y="118"/>
                </a:lnTo>
                <a:lnTo>
                  <a:pt x="27" y="103"/>
                </a:lnTo>
                <a:lnTo>
                  <a:pt x="32" y="87"/>
                </a:lnTo>
                <a:lnTo>
                  <a:pt x="38" y="73"/>
                </a:lnTo>
                <a:lnTo>
                  <a:pt x="43" y="57"/>
                </a:lnTo>
                <a:lnTo>
                  <a:pt x="49" y="43"/>
                </a:lnTo>
                <a:lnTo>
                  <a:pt x="54" y="30"/>
                </a:lnTo>
                <a:lnTo>
                  <a:pt x="59" y="17"/>
                </a:lnTo>
                <a:lnTo>
                  <a:pt x="63" y="8"/>
                </a:lnTo>
                <a:lnTo>
                  <a:pt x="67" y="0"/>
                </a:lnTo>
                <a:lnTo>
                  <a:pt x="87" y="12"/>
                </a:lnTo>
                <a:lnTo>
                  <a:pt x="111" y="23"/>
                </a:lnTo>
                <a:lnTo>
                  <a:pt x="136" y="37"/>
                </a:lnTo>
                <a:lnTo>
                  <a:pt x="164" y="49"/>
                </a:lnTo>
                <a:lnTo>
                  <a:pt x="194" y="63"/>
                </a:lnTo>
                <a:lnTo>
                  <a:pt x="223" y="77"/>
                </a:lnTo>
                <a:lnTo>
                  <a:pt x="255" y="91"/>
                </a:lnTo>
                <a:lnTo>
                  <a:pt x="285" y="105"/>
                </a:lnTo>
                <a:lnTo>
                  <a:pt x="316" y="118"/>
                </a:lnTo>
                <a:lnTo>
                  <a:pt x="346" y="131"/>
                </a:lnTo>
                <a:lnTo>
                  <a:pt x="373" y="142"/>
                </a:lnTo>
                <a:lnTo>
                  <a:pt x="400" y="153"/>
                </a:lnTo>
                <a:lnTo>
                  <a:pt x="423" y="163"/>
                </a:lnTo>
                <a:lnTo>
                  <a:pt x="443" y="170"/>
                </a:lnTo>
                <a:lnTo>
                  <a:pt x="459" y="177"/>
                </a:lnTo>
                <a:lnTo>
                  <a:pt x="472" y="182"/>
                </a:lnTo>
                <a:lnTo>
                  <a:pt x="0" y="180"/>
                </a:lnTo>
              </a:path>
            </a:pathLst>
          </a:custGeom>
          <a:solidFill>
            <a:srgbClr val="FFF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1" name="Freeform 69">
            <a:extLst>
              <a:ext uri="{FF2B5EF4-FFF2-40B4-BE49-F238E27FC236}">
                <a16:creationId xmlns:a16="http://schemas.microsoft.com/office/drawing/2014/main" id="{984DFB40-750E-62BE-DE24-3279EC3CB46A}"/>
              </a:ext>
            </a:extLst>
          </p:cNvPr>
          <p:cNvSpPr>
            <a:spLocks/>
          </p:cNvSpPr>
          <p:nvPr/>
        </p:nvSpPr>
        <p:spPr bwMode="auto">
          <a:xfrm>
            <a:off x="7142163" y="3292475"/>
            <a:ext cx="760412" cy="300038"/>
          </a:xfrm>
          <a:custGeom>
            <a:avLst/>
            <a:gdLst>
              <a:gd name="T0" fmla="*/ 0 w 479"/>
              <a:gd name="T1" fmla="*/ 2147483646 h 189"/>
              <a:gd name="T2" fmla="*/ 0 w 479"/>
              <a:gd name="T3" fmla="*/ 2147483646 h 189"/>
              <a:gd name="T4" fmla="*/ 2147483646 w 479"/>
              <a:gd name="T5" fmla="*/ 2147483646 h 189"/>
              <a:gd name="T6" fmla="*/ 2147483646 w 479"/>
              <a:gd name="T7" fmla="*/ 2147483646 h 189"/>
              <a:gd name="T8" fmla="*/ 2147483646 w 479"/>
              <a:gd name="T9" fmla="*/ 2147483646 h 189"/>
              <a:gd name="T10" fmla="*/ 2147483646 w 479"/>
              <a:gd name="T11" fmla="*/ 2147483646 h 189"/>
              <a:gd name="T12" fmla="*/ 2147483646 w 479"/>
              <a:gd name="T13" fmla="*/ 2147483646 h 189"/>
              <a:gd name="T14" fmla="*/ 2147483646 w 479"/>
              <a:gd name="T15" fmla="*/ 2147483646 h 189"/>
              <a:gd name="T16" fmla="*/ 2147483646 w 479"/>
              <a:gd name="T17" fmla="*/ 2147483646 h 189"/>
              <a:gd name="T18" fmla="*/ 2147483646 w 479"/>
              <a:gd name="T19" fmla="*/ 2147483646 h 189"/>
              <a:gd name="T20" fmla="*/ 2147483646 w 479"/>
              <a:gd name="T21" fmla="*/ 2147483646 h 189"/>
              <a:gd name="T22" fmla="*/ 2147483646 w 479"/>
              <a:gd name="T23" fmla="*/ 2147483646 h 189"/>
              <a:gd name="T24" fmla="*/ 2147483646 w 479"/>
              <a:gd name="T25" fmla="*/ 2147483646 h 189"/>
              <a:gd name="T26" fmla="*/ 2147483646 w 479"/>
              <a:gd name="T27" fmla="*/ 2147483646 h 189"/>
              <a:gd name="T28" fmla="*/ 2147483646 w 479"/>
              <a:gd name="T29" fmla="*/ 2147483646 h 189"/>
              <a:gd name="T30" fmla="*/ 2147483646 w 479"/>
              <a:gd name="T31" fmla="*/ 2147483646 h 189"/>
              <a:gd name="T32" fmla="*/ 2147483646 w 479"/>
              <a:gd name="T33" fmla="*/ 0 h 189"/>
              <a:gd name="T34" fmla="*/ 2147483646 w 479"/>
              <a:gd name="T35" fmla="*/ 2147483646 h 189"/>
              <a:gd name="T36" fmla="*/ 2147483646 w 479"/>
              <a:gd name="T37" fmla="*/ 2147483646 h 189"/>
              <a:gd name="T38" fmla="*/ 2147483646 w 479"/>
              <a:gd name="T39" fmla="*/ 2147483646 h 189"/>
              <a:gd name="T40" fmla="*/ 2147483646 w 479"/>
              <a:gd name="T41" fmla="*/ 2147483646 h 189"/>
              <a:gd name="T42" fmla="*/ 2147483646 w 479"/>
              <a:gd name="T43" fmla="*/ 2147483646 h 189"/>
              <a:gd name="T44" fmla="*/ 2147483646 w 479"/>
              <a:gd name="T45" fmla="*/ 2147483646 h 189"/>
              <a:gd name="T46" fmla="*/ 2147483646 w 479"/>
              <a:gd name="T47" fmla="*/ 2147483646 h 189"/>
              <a:gd name="T48" fmla="*/ 2147483646 w 479"/>
              <a:gd name="T49" fmla="*/ 2147483646 h 189"/>
              <a:gd name="T50" fmla="*/ 2147483646 w 479"/>
              <a:gd name="T51" fmla="*/ 2147483646 h 189"/>
              <a:gd name="T52" fmla="*/ 2147483646 w 479"/>
              <a:gd name="T53" fmla="*/ 2147483646 h 189"/>
              <a:gd name="T54" fmla="*/ 2147483646 w 479"/>
              <a:gd name="T55" fmla="*/ 2147483646 h 189"/>
              <a:gd name="T56" fmla="*/ 2147483646 w 479"/>
              <a:gd name="T57" fmla="*/ 2147483646 h 189"/>
              <a:gd name="T58" fmla="*/ 2147483646 w 479"/>
              <a:gd name="T59" fmla="*/ 2147483646 h 189"/>
              <a:gd name="T60" fmla="*/ 2147483646 w 479"/>
              <a:gd name="T61" fmla="*/ 2147483646 h 189"/>
              <a:gd name="T62" fmla="*/ 2147483646 w 479"/>
              <a:gd name="T63" fmla="*/ 2147483646 h 189"/>
              <a:gd name="T64" fmla="*/ 2147483646 w 479"/>
              <a:gd name="T65" fmla="*/ 2147483646 h 18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479" h="189">
                <a:moveTo>
                  <a:pt x="0" y="186"/>
                </a:moveTo>
                <a:lnTo>
                  <a:pt x="0" y="184"/>
                </a:lnTo>
                <a:lnTo>
                  <a:pt x="2" y="179"/>
                </a:lnTo>
                <a:lnTo>
                  <a:pt x="4" y="172"/>
                </a:lnTo>
                <a:lnTo>
                  <a:pt x="8" y="162"/>
                </a:lnTo>
                <a:lnTo>
                  <a:pt x="12" y="150"/>
                </a:lnTo>
                <a:lnTo>
                  <a:pt x="16" y="136"/>
                </a:lnTo>
                <a:lnTo>
                  <a:pt x="21" y="122"/>
                </a:lnTo>
                <a:lnTo>
                  <a:pt x="27" y="106"/>
                </a:lnTo>
                <a:lnTo>
                  <a:pt x="32" y="90"/>
                </a:lnTo>
                <a:lnTo>
                  <a:pt x="38" y="75"/>
                </a:lnTo>
                <a:lnTo>
                  <a:pt x="44" y="59"/>
                </a:lnTo>
                <a:lnTo>
                  <a:pt x="50" y="44"/>
                </a:lnTo>
                <a:lnTo>
                  <a:pt x="55" y="31"/>
                </a:lnTo>
                <a:lnTo>
                  <a:pt x="60" y="18"/>
                </a:lnTo>
                <a:lnTo>
                  <a:pt x="64" y="8"/>
                </a:lnTo>
                <a:lnTo>
                  <a:pt x="68" y="0"/>
                </a:lnTo>
                <a:lnTo>
                  <a:pt x="88" y="12"/>
                </a:lnTo>
                <a:lnTo>
                  <a:pt x="112" y="24"/>
                </a:lnTo>
                <a:lnTo>
                  <a:pt x="138" y="38"/>
                </a:lnTo>
                <a:lnTo>
                  <a:pt x="166" y="51"/>
                </a:lnTo>
                <a:lnTo>
                  <a:pt x="196" y="65"/>
                </a:lnTo>
                <a:lnTo>
                  <a:pt x="226" y="80"/>
                </a:lnTo>
                <a:lnTo>
                  <a:pt x="258" y="94"/>
                </a:lnTo>
                <a:lnTo>
                  <a:pt x="289" y="108"/>
                </a:lnTo>
                <a:lnTo>
                  <a:pt x="320" y="122"/>
                </a:lnTo>
                <a:lnTo>
                  <a:pt x="350" y="135"/>
                </a:lnTo>
                <a:lnTo>
                  <a:pt x="378" y="147"/>
                </a:lnTo>
                <a:lnTo>
                  <a:pt x="405" y="158"/>
                </a:lnTo>
                <a:lnTo>
                  <a:pt x="428" y="168"/>
                </a:lnTo>
                <a:lnTo>
                  <a:pt x="449" y="176"/>
                </a:lnTo>
                <a:lnTo>
                  <a:pt x="465" y="183"/>
                </a:lnTo>
                <a:lnTo>
                  <a:pt x="478" y="188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2" name="Freeform 70">
            <a:extLst>
              <a:ext uri="{FF2B5EF4-FFF2-40B4-BE49-F238E27FC236}">
                <a16:creationId xmlns:a16="http://schemas.microsoft.com/office/drawing/2014/main" id="{8ACB44E3-3077-2742-0F83-05BBE3DC4954}"/>
              </a:ext>
            </a:extLst>
          </p:cNvPr>
          <p:cNvSpPr>
            <a:spLocks/>
          </p:cNvSpPr>
          <p:nvPr/>
        </p:nvSpPr>
        <p:spPr bwMode="auto">
          <a:xfrm>
            <a:off x="7451725" y="3313113"/>
            <a:ext cx="180975" cy="95250"/>
          </a:xfrm>
          <a:custGeom>
            <a:avLst/>
            <a:gdLst>
              <a:gd name="T0" fmla="*/ 2147483646 w 114"/>
              <a:gd name="T1" fmla="*/ 2147483646 h 60"/>
              <a:gd name="T2" fmla="*/ 2147483646 w 114"/>
              <a:gd name="T3" fmla="*/ 2147483646 h 60"/>
              <a:gd name="T4" fmla="*/ 2147483646 w 114"/>
              <a:gd name="T5" fmla="*/ 2147483646 h 60"/>
              <a:gd name="T6" fmla="*/ 2147483646 w 114"/>
              <a:gd name="T7" fmla="*/ 2147483646 h 60"/>
              <a:gd name="T8" fmla="*/ 2147483646 w 114"/>
              <a:gd name="T9" fmla="*/ 2147483646 h 60"/>
              <a:gd name="T10" fmla="*/ 2147483646 w 114"/>
              <a:gd name="T11" fmla="*/ 2147483646 h 60"/>
              <a:gd name="T12" fmla="*/ 2147483646 w 114"/>
              <a:gd name="T13" fmla="*/ 2147483646 h 60"/>
              <a:gd name="T14" fmla="*/ 2147483646 w 114"/>
              <a:gd name="T15" fmla="*/ 2147483646 h 60"/>
              <a:gd name="T16" fmla="*/ 2147483646 w 114"/>
              <a:gd name="T17" fmla="*/ 2147483646 h 60"/>
              <a:gd name="T18" fmla="*/ 2147483646 w 114"/>
              <a:gd name="T19" fmla="*/ 2147483646 h 60"/>
              <a:gd name="T20" fmla="*/ 2147483646 w 114"/>
              <a:gd name="T21" fmla="*/ 2147483646 h 60"/>
              <a:gd name="T22" fmla="*/ 2147483646 w 114"/>
              <a:gd name="T23" fmla="*/ 2147483646 h 60"/>
              <a:gd name="T24" fmla="*/ 2147483646 w 114"/>
              <a:gd name="T25" fmla="*/ 2147483646 h 60"/>
              <a:gd name="T26" fmla="*/ 2147483646 w 114"/>
              <a:gd name="T27" fmla="*/ 2147483646 h 60"/>
              <a:gd name="T28" fmla="*/ 2147483646 w 114"/>
              <a:gd name="T29" fmla="*/ 2147483646 h 60"/>
              <a:gd name="T30" fmla="*/ 2147483646 w 114"/>
              <a:gd name="T31" fmla="*/ 0 h 60"/>
              <a:gd name="T32" fmla="*/ 2147483646 w 114"/>
              <a:gd name="T33" fmla="*/ 0 h 60"/>
              <a:gd name="T34" fmla="*/ 2147483646 w 114"/>
              <a:gd name="T35" fmla="*/ 2147483646 h 60"/>
              <a:gd name="T36" fmla="*/ 2147483646 w 114"/>
              <a:gd name="T37" fmla="*/ 2147483646 h 60"/>
              <a:gd name="T38" fmla="*/ 2147483646 w 114"/>
              <a:gd name="T39" fmla="*/ 2147483646 h 60"/>
              <a:gd name="T40" fmla="*/ 2147483646 w 114"/>
              <a:gd name="T41" fmla="*/ 2147483646 h 60"/>
              <a:gd name="T42" fmla="*/ 2147483646 w 114"/>
              <a:gd name="T43" fmla="*/ 2147483646 h 60"/>
              <a:gd name="T44" fmla="*/ 2147483646 w 114"/>
              <a:gd name="T45" fmla="*/ 2147483646 h 60"/>
              <a:gd name="T46" fmla="*/ 2147483646 w 114"/>
              <a:gd name="T47" fmla="*/ 2147483646 h 60"/>
              <a:gd name="T48" fmla="*/ 2147483646 w 114"/>
              <a:gd name="T49" fmla="*/ 2147483646 h 60"/>
              <a:gd name="T50" fmla="*/ 2147483646 w 114"/>
              <a:gd name="T51" fmla="*/ 2147483646 h 60"/>
              <a:gd name="T52" fmla="*/ 2147483646 w 114"/>
              <a:gd name="T53" fmla="*/ 2147483646 h 60"/>
              <a:gd name="T54" fmla="*/ 2147483646 w 114"/>
              <a:gd name="T55" fmla="*/ 2147483646 h 60"/>
              <a:gd name="T56" fmla="*/ 2147483646 w 114"/>
              <a:gd name="T57" fmla="*/ 2147483646 h 60"/>
              <a:gd name="T58" fmla="*/ 2147483646 w 114"/>
              <a:gd name="T59" fmla="*/ 2147483646 h 60"/>
              <a:gd name="T60" fmla="*/ 2147483646 w 114"/>
              <a:gd name="T61" fmla="*/ 2147483646 h 60"/>
              <a:gd name="T62" fmla="*/ 2147483646 w 114"/>
              <a:gd name="T63" fmla="*/ 2147483646 h 60"/>
              <a:gd name="T64" fmla="*/ 2147483646 w 114"/>
              <a:gd name="T65" fmla="*/ 2147483646 h 60"/>
              <a:gd name="T66" fmla="*/ 2147483646 w 114"/>
              <a:gd name="T67" fmla="*/ 2147483646 h 60"/>
              <a:gd name="T68" fmla="*/ 2147483646 w 114"/>
              <a:gd name="T69" fmla="*/ 2147483646 h 60"/>
              <a:gd name="T70" fmla="*/ 2147483646 w 114"/>
              <a:gd name="T71" fmla="*/ 2147483646 h 60"/>
              <a:gd name="T72" fmla="*/ 2147483646 w 114"/>
              <a:gd name="T73" fmla="*/ 2147483646 h 60"/>
              <a:gd name="T74" fmla="*/ 2147483646 w 114"/>
              <a:gd name="T75" fmla="*/ 2147483646 h 60"/>
              <a:gd name="T76" fmla="*/ 2147483646 w 114"/>
              <a:gd name="T77" fmla="*/ 2147483646 h 60"/>
              <a:gd name="T78" fmla="*/ 2147483646 w 114"/>
              <a:gd name="T79" fmla="*/ 2147483646 h 60"/>
              <a:gd name="T80" fmla="*/ 2147483646 w 114"/>
              <a:gd name="T81" fmla="*/ 2147483646 h 60"/>
              <a:gd name="T82" fmla="*/ 2147483646 w 114"/>
              <a:gd name="T83" fmla="*/ 2147483646 h 60"/>
              <a:gd name="T84" fmla="*/ 2147483646 w 114"/>
              <a:gd name="T85" fmla="*/ 2147483646 h 60"/>
              <a:gd name="T86" fmla="*/ 2147483646 w 114"/>
              <a:gd name="T87" fmla="*/ 2147483646 h 60"/>
              <a:gd name="T88" fmla="*/ 2147483646 w 114"/>
              <a:gd name="T89" fmla="*/ 2147483646 h 60"/>
              <a:gd name="T90" fmla="*/ 2147483646 w 114"/>
              <a:gd name="T91" fmla="*/ 2147483646 h 60"/>
              <a:gd name="T92" fmla="*/ 2147483646 w 114"/>
              <a:gd name="T93" fmla="*/ 2147483646 h 60"/>
              <a:gd name="T94" fmla="*/ 2147483646 w 114"/>
              <a:gd name="T95" fmla="*/ 2147483646 h 60"/>
              <a:gd name="T96" fmla="*/ 2147483646 w 114"/>
              <a:gd name="T97" fmla="*/ 2147483646 h 60"/>
              <a:gd name="T98" fmla="*/ 2147483646 w 114"/>
              <a:gd name="T99" fmla="*/ 2147483646 h 60"/>
              <a:gd name="T100" fmla="*/ 2147483646 w 114"/>
              <a:gd name="T101" fmla="*/ 2147483646 h 60"/>
              <a:gd name="T102" fmla="*/ 2147483646 w 114"/>
              <a:gd name="T103" fmla="*/ 2147483646 h 60"/>
              <a:gd name="T104" fmla="*/ 2147483646 w 114"/>
              <a:gd name="T105" fmla="*/ 2147483646 h 60"/>
              <a:gd name="T106" fmla="*/ 2147483646 w 114"/>
              <a:gd name="T107" fmla="*/ 2147483646 h 60"/>
              <a:gd name="T108" fmla="*/ 2147483646 w 114"/>
              <a:gd name="T109" fmla="*/ 2147483646 h 60"/>
              <a:gd name="T110" fmla="*/ 2147483646 w 114"/>
              <a:gd name="T111" fmla="*/ 2147483646 h 60"/>
              <a:gd name="T112" fmla="*/ 2147483646 w 114"/>
              <a:gd name="T113" fmla="*/ 2147483646 h 60"/>
              <a:gd name="T114" fmla="*/ 2147483646 w 114"/>
              <a:gd name="T115" fmla="*/ 2147483646 h 60"/>
              <a:gd name="T116" fmla="*/ 2147483646 w 114"/>
              <a:gd name="T117" fmla="*/ 2147483646 h 60"/>
              <a:gd name="T118" fmla="*/ 2147483646 w 114"/>
              <a:gd name="T119" fmla="*/ 2147483646 h 60"/>
              <a:gd name="T120" fmla="*/ 2147483646 w 114"/>
              <a:gd name="T121" fmla="*/ 2147483646 h 60"/>
              <a:gd name="T122" fmla="*/ 0 w 114"/>
              <a:gd name="T123" fmla="*/ 2147483646 h 60"/>
              <a:gd name="T124" fmla="*/ 2147483646 w 114"/>
              <a:gd name="T125" fmla="*/ 2147483646 h 60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114" h="60">
                <a:moveTo>
                  <a:pt x="9" y="40"/>
                </a:moveTo>
                <a:lnTo>
                  <a:pt x="12" y="37"/>
                </a:lnTo>
                <a:lnTo>
                  <a:pt x="16" y="34"/>
                </a:lnTo>
                <a:lnTo>
                  <a:pt x="21" y="31"/>
                </a:lnTo>
                <a:lnTo>
                  <a:pt x="27" y="28"/>
                </a:lnTo>
                <a:lnTo>
                  <a:pt x="32" y="25"/>
                </a:lnTo>
                <a:lnTo>
                  <a:pt x="39" y="21"/>
                </a:lnTo>
                <a:lnTo>
                  <a:pt x="47" y="18"/>
                </a:lnTo>
                <a:lnTo>
                  <a:pt x="53" y="15"/>
                </a:lnTo>
                <a:lnTo>
                  <a:pt x="61" y="12"/>
                </a:lnTo>
                <a:lnTo>
                  <a:pt x="67" y="9"/>
                </a:lnTo>
                <a:lnTo>
                  <a:pt x="74" y="6"/>
                </a:lnTo>
                <a:lnTo>
                  <a:pt x="80" y="5"/>
                </a:lnTo>
                <a:lnTo>
                  <a:pt x="85" y="3"/>
                </a:lnTo>
                <a:lnTo>
                  <a:pt x="88" y="1"/>
                </a:lnTo>
                <a:lnTo>
                  <a:pt x="91" y="0"/>
                </a:lnTo>
                <a:lnTo>
                  <a:pt x="93" y="0"/>
                </a:lnTo>
                <a:lnTo>
                  <a:pt x="93" y="3"/>
                </a:lnTo>
                <a:lnTo>
                  <a:pt x="94" y="5"/>
                </a:lnTo>
                <a:lnTo>
                  <a:pt x="95" y="7"/>
                </a:lnTo>
                <a:lnTo>
                  <a:pt x="96" y="9"/>
                </a:lnTo>
                <a:lnTo>
                  <a:pt x="97" y="11"/>
                </a:lnTo>
                <a:lnTo>
                  <a:pt x="98" y="12"/>
                </a:lnTo>
                <a:lnTo>
                  <a:pt x="99" y="13"/>
                </a:lnTo>
                <a:lnTo>
                  <a:pt x="100" y="14"/>
                </a:lnTo>
                <a:lnTo>
                  <a:pt x="101" y="15"/>
                </a:lnTo>
                <a:lnTo>
                  <a:pt x="102" y="15"/>
                </a:lnTo>
                <a:lnTo>
                  <a:pt x="104" y="15"/>
                </a:lnTo>
                <a:lnTo>
                  <a:pt x="105" y="15"/>
                </a:lnTo>
                <a:lnTo>
                  <a:pt x="106" y="15"/>
                </a:lnTo>
                <a:lnTo>
                  <a:pt x="108" y="15"/>
                </a:lnTo>
                <a:lnTo>
                  <a:pt x="110" y="15"/>
                </a:lnTo>
                <a:lnTo>
                  <a:pt x="113" y="15"/>
                </a:lnTo>
                <a:lnTo>
                  <a:pt x="109" y="17"/>
                </a:lnTo>
                <a:lnTo>
                  <a:pt x="105" y="20"/>
                </a:lnTo>
                <a:lnTo>
                  <a:pt x="101" y="23"/>
                </a:lnTo>
                <a:lnTo>
                  <a:pt x="94" y="26"/>
                </a:lnTo>
                <a:lnTo>
                  <a:pt x="88" y="30"/>
                </a:lnTo>
                <a:lnTo>
                  <a:pt x="81" y="34"/>
                </a:lnTo>
                <a:lnTo>
                  <a:pt x="73" y="38"/>
                </a:lnTo>
                <a:lnTo>
                  <a:pt x="66" y="42"/>
                </a:lnTo>
                <a:lnTo>
                  <a:pt x="59" y="45"/>
                </a:lnTo>
                <a:lnTo>
                  <a:pt x="51" y="49"/>
                </a:lnTo>
                <a:lnTo>
                  <a:pt x="45" y="52"/>
                </a:lnTo>
                <a:lnTo>
                  <a:pt x="39" y="54"/>
                </a:lnTo>
                <a:lnTo>
                  <a:pt x="34" y="56"/>
                </a:lnTo>
                <a:lnTo>
                  <a:pt x="30" y="58"/>
                </a:lnTo>
                <a:lnTo>
                  <a:pt x="28" y="59"/>
                </a:lnTo>
                <a:lnTo>
                  <a:pt x="26" y="58"/>
                </a:lnTo>
                <a:lnTo>
                  <a:pt x="25" y="58"/>
                </a:lnTo>
                <a:lnTo>
                  <a:pt x="23" y="57"/>
                </a:lnTo>
                <a:lnTo>
                  <a:pt x="21" y="56"/>
                </a:lnTo>
                <a:lnTo>
                  <a:pt x="19" y="55"/>
                </a:lnTo>
                <a:lnTo>
                  <a:pt x="17" y="54"/>
                </a:lnTo>
                <a:lnTo>
                  <a:pt x="10" y="51"/>
                </a:lnTo>
                <a:lnTo>
                  <a:pt x="9" y="50"/>
                </a:lnTo>
                <a:lnTo>
                  <a:pt x="7" y="49"/>
                </a:lnTo>
                <a:lnTo>
                  <a:pt x="5" y="48"/>
                </a:lnTo>
                <a:lnTo>
                  <a:pt x="3" y="47"/>
                </a:lnTo>
                <a:lnTo>
                  <a:pt x="2" y="46"/>
                </a:lnTo>
                <a:lnTo>
                  <a:pt x="1" y="45"/>
                </a:lnTo>
                <a:lnTo>
                  <a:pt x="0" y="45"/>
                </a:lnTo>
                <a:lnTo>
                  <a:pt x="9" y="4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3" name="Freeform 71">
            <a:extLst>
              <a:ext uri="{FF2B5EF4-FFF2-40B4-BE49-F238E27FC236}">
                <a16:creationId xmlns:a16="http://schemas.microsoft.com/office/drawing/2014/main" id="{6BAD1008-547D-F545-64FD-C2BEE8BFC61C}"/>
              </a:ext>
            </a:extLst>
          </p:cNvPr>
          <p:cNvSpPr>
            <a:spLocks/>
          </p:cNvSpPr>
          <p:nvPr/>
        </p:nvSpPr>
        <p:spPr bwMode="auto">
          <a:xfrm>
            <a:off x="7121525" y="3502025"/>
            <a:ext cx="41275" cy="66675"/>
          </a:xfrm>
          <a:custGeom>
            <a:avLst/>
            <a:gdLst>
              <a:gd name="T0" fmla="*/ 2147483646 w 26"/>
              <a:gd name="T1" fmla="*/ 2147483646 h 42"/>
              <a:gd name="T2" fmla="*/ 2147483646 w 26"/>
              <a:gd name="T3" fmla="*/ 2147483646 h 42"/>
              <a:gd name="T4" fmla="*/ 2147483646 w 26"/>
              <a:gd name="T5" fmla="*/ 2147483646 h 42"/>
              <a:gd name="T6" fmla="*/ 2147483646 w 26"/>
              <a:gd name="T7" fmla="*/ 2147483646 h 42"/>
              <a:gd name="T8" fmla="*/ 2147483646 w 26"/>
              <a:gd name="T9" fmla="*/ 2147483646 h 42"/>
              <a:gd name="T10" fmla="*/ 2147483646 w 26"/>
              <a:gd name="T11" fmla="*/ 2147483646 h 42"/>
              <a:gd name="T12" fmla="*/ 2147483646 w 26"/>
              <a:gd name="T13" fmla="*/ 2147483646 h 42"/>
              <a:gd name="T14" fmla="*/ 2147483646 w 26"/>
              <a:gd name="T15" fmla="*/ 2147483646 h 42"/>
              <a:gd name="T16" fmla="*/ 2147483646 w 26"/>
              <a:gd name="T17" fmla="*/ 2147483646 h 42"/>
              <a:gd name="T18" fmla="*/ 2147483646 w 26"/>
              <a:gd name="T19" fmla="*/ 2147483646 h 42"/>
              <a:gd name="T20" fmla="*/ 2147483646 w 26"/>
              <a:gd name="T21" fmla="*/ 2147483646 h 42"/>
              <a:gd name="T22" fmla="*/ 2147483646 w 26"/>
              <a:gd name="T23" fmla="*/ 2147483646 h 42"/>
              <a:gd name="T24" fmla="*/ 2147483646 w 26"/>
              <a:gd name="T25" fmla="*/ 2147483646 h 42"/>
              <a:gd name="T26" fmla="*/ 2147483646 w 26"/>
              <a:gd name="T27" fmla="*/ 2147483646 h 42"/>
              <a:gd name="T28" fmla="*/ 2147483646 w 26"/>
              <a:gd name="T29" fmla="*/ 2147483646 h 42"/>
              <a:gd name="T30" fmla="*/ 2147483646 w 26"/>
              <a:gd name="T31" fmla="*/ 2147483646 h 42"/>
              <a:gd name="T32" fmla="*/ 2147483646 w 26"/>
              <a:gd name="T33" fmla="*/ 2147483646 h 42"/>
              <a:gd name="T34" fmla="*/ 2147483646 w 26"/>
              <a:gd name="T35" fmla="*/ 2147483646 h 42"/>
              <a:gd name="T36" fmla="*/ 2147483646 w 26"/>
              <a:gd name="T37" fmla="*/ 2147483646 h 42"/>
              <a:gd name="T38" fmla="*/ 0 w 26"/>
              <a:gd name="T39" fmla="*/ 2147483646 h 42"/>
              <a:gd name="T40" fmla="*/ 0 w 26"/>
              <a:gd name="T41" fmla="*/ 2147483646 h 42"/>
              <a:gd name="T42" fmla="*/ 0 w 26"/>
              <a:gd name="T43" fmla="*/ 2147483646 h 42"/>
              <a:gd name="T44" fmla="*/ 0 w 26"/>
              <a:gd name="T45" fmla="*/ 2147483646 h 42"/>
              <a:gd name="T46" fmla="*/ 2147483646 w 26"/>
              <a:gd name="T47" fmla="*/ 2147483646 h 42"/>
              <a:gd name="T48" fmla="*/ 2147483646 w 26"/>
              <a:gd name="T49" fmla="*/ 2147483646 h 42"/>
              <a:gd name="T50" fmla="*/ 2147483646 w 26"/>
              <a:gd name="T51" fmla="*/ 2147483646 h 42"/>
              <a:gd name="T52" fmla="*/ 2147483646 w 26"/>
              <a:gd name="T53" fmla="*/ 2147483646 h 42"/>
              <a:gd name="T54" fmla="*/ 2147483646 w 26"/>
              <a:gd name="T55" fmla="*/ 2147483646 h 42"/>
              <a:gd name="T56" fmla="*/ 2147483646 w 26"/>
              <a:gd name="T57" fmla="*/ 2147483646 h 42"/>
              <a:gd name="T58" fmla="*/ 2147483646 w 26"/>
              <a:gd name="T59" fmla="*/ 2147483646 h 42"/>
              <a:gd name="T60" fmla="*/ 2147483646 w 26"/>
              <a:gd name="T61" fmla="*/ 2147483646 h 42"/>
              <a:gd name="T62" fmla="*/ 2147483646 w 26"/>
              <a:gd name="T63" fmla="*/ 2147483646 h 42"/>
              <a:gd name="T64" fmla="*/ 2147483646 w 26"/>
              <a:gd name="T65" fmla="*/ 2147483646 h 42"/>
              <a:gd name="T66" fmla="*/ 2147483646 w 26"/>
              <a:gd name="T67" fmla="*/ 2147483646 h 42"/>
              <a:gd name="T68" fmla="*/ 2147483646 w 26"/>
              <a:gd name="T69" fmla="*/ 2147483646 h 42"/>
              <a:gd name="T70" fmla="*/ 2147483646 w 26"/>
              <a:gd name="T71" fmla="*/ 2147483646 h 42"/>
              <a:gd name="T72" fmla="*/ 2147483646 w 26"/>
              <a:gd name="T73" fmla="*/ 2147483646 h 42"/>
              <a:gd name="T74" fmla="*/ 2147483646 w 26"/>
              <a:gd name="T75" fmla="*/ 2147483646 h 42"/>
              <a:gd name="T76" fmla="*/ 2147483646 w 26"/>
              <a:gd name="T77" fmla="*/ 2147483646 h 42"/>
              <a:gd name="T78" fmla="*/ 2147483646 w 26"/>
              <a:gd name="T79" fmla="*/ 2147483646 h 42"/>
              <a:gd name="T80" fmla="*/ 2147483646 w 26"/>
              <a:gd name="T81" fmla="*/ 2147483646 h 42"/>
              <a:gd name="T82" fmla="*/ 2147483646 w 26"/>
              <a:gd name="T83" fmla="*/ 0 h 42"/>
              <a:gd name="T84" fmla="*/ 2147483646 w 26"/>
              <a:gd name="T85" fmla="*/ 0 h 42"/>
              <a:gd name="T86" fmla="*/ 2147483646 w 26"/>
              <a:gd name="T87" fmla="*/ 2147483646 h 4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6" h="42">
                <a:moveTo>
                  <a:pt x="14" y="36"/>
                </a:moveTo>
                <a:lnTo>
                  <a:pt x="12" y="37"/>
                </a:lnTo>
                <a:lnTo>
                  <a:pt x="10" y="38"/>
                </a:lnTo>
                <a:lnTo>
                  <a:pt x="9" y="38"/>
                </a:lnTo>
                <a:lnTo>
                  <a:pt x="8" y="38"/>
                </a:lnTo>
                <a:lnTo>
                  <a:pt x="8" y="39"/>
                </a:lnTo>
                <a:lnTo>
                  <a:pt x="7" y="39"/>
                </a:lnTo>
                <a:lnTo>
                  <a:pt x="6" y="40"/>
                </a:lnTo>
                <a:lnTo>
                  <a:pt x="4" y="41"/>
                </a:lnTo>
                <a:lnTo>
                  <a:pt x="3" y="41"/>
                </a:lnTo>
                <a:lnTo>
                  <a:pt x="2" y="41"/>
                </a:lnTo>
                <a:lnTo>
                  <a:pt x="2" y="39"/>
                </a:lnTo>
                <a:lnTo>
                  <a:pt x="2" y="38"/>
                </a:lnTo>
                <a:lnTo>
                  <a:pt x="2" y="36"/>
                </a:lnTo>
                <a:lnTo>
                  <a:pt x="1" y="31"/>
                </a:lnTo>
                <a:lnTo>
                  <a:pt x="1" y="30"/>
                </a:lnTo>
                <a:lnTo>
                  <a:pt x="0" y="28"/>
                </a:lnTo>
                <a:lnTo>
                  <a:pt x="0" y="25"/>
                </a:lnTo>
                <a:lnTo>
                  <a:pt x="0" y="24"/>
                </a:lnTo>
                <a:lnTo>
                  <a:pt x="0" y="22"/>
                </a:lnTo>
                <a:lnTo>
                  <a:pt x="1" y="20"/>
                </a:lnTo>
                <a:lnTo>
                  <a:pt x="1" y="18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2"/>
                </a:lnTo>
                <a:lnTo>
                  <a:pt x="7" y="11"/>
                </a:lnTo>
                <a:lnTo>
                  <a:pt x="9" y="10"/>
                </a:lnTo>
                <a:lnTo>
                  <a:pt x="10" y="9"/>
                </a:lnTo>
                <a:lnTo>
                  <a:pt x="12" y="7"/>
                </a:lnTo>
                <a:lnTo>
                  <a:pt x="15" y="6"/>
                </a:lnTo>
                <a:lnTo>
                  <a:pt x="16" y="5"/>
                </a:lnTo>
                <a:lnTo>
                  <a:pt x="18" y="4"/>
                </a:lnTo>
                <a:lnTo>
                  <a:pt x="19" y="3"/>
                </a:lnTo>
                <a:lnTo>
                  <a:pt x="20" y="3"/>
                </a:lnTo>
                <a:lnTo>
                  <a:pt x="22" y="2"/>
                </a:lnTo>
                <a:lnTo>
                  <a:pt x="23" y="1"/>
                </a:lnTo>
                <a:lnTo>
                  <a:pt x="24" y="0"/>
                </a:lnTo>
                <a:lnTo>
                  <a:pt x="25" y="0"/>
                </a:lnTo>
                <a:lnTo>
                  <a:pt x="14" y="36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4" name="Freeform 72">
            <a:extLst>
              <a:ext uri="{FF2B5EF4-FFF2-40B4-BE49-F238E27FC236}">
                <a16:creationId xmlns:a16="http://schemas.microsoft.com/office/drawing/2014/main" id="{E8C55966-0BEB-3504-AAE6-BEC84E549CD4}"/>
              </a:ext>
            </a:extLst>
          </p:cNvPr>
          <p:cNvSpPr>
            <a:spLocks/>
          </p:cNvSpPr>
          <p:nvPr/>
        </p:nvSpPr>
        <p:spPr bwMode="auto">
          <a:xfrm>
            <a:off x="6804025" y="2743200"/>
            <a:ext cx="1319213" cy="849313"/>
          </a:xfrm>
          <a:custGeom>
            <a:avLst/>
            <a:gdLst>
              <a:gd name="T0" fmla="*/ 0 w 831"/>
              <a:gd name="T1" fmla="*/ 0 h 535"/>
              <a:gd name="T2" fmla="*/ 0 w 831"/>
              <a:gd name="T3" fmla="*/ 2147483646 h 535"/>
              <a:gd name="T4" fmla="*/ 2147483646 w 831"/>
              <a:gd name="T5" fmla="*/ 2147483646 h 535"/>
              <a:gd name="T6" fmla="*/ 0 w 831"/>
              <a:gd name="T7" fmla="*/ 0 h 53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31" h="535">
                <a:moveTo>
                  <a:pt x="0" y="0"/>
                </a:moveTo>
                <a:lnTo>
                  <a:pt x="0" y="534"/>
                </a:lnTo>
                <a:lnTo>
                  <a:pt x="830" y="534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5" name="Freeform 73">
            <a:extLst>
              <a:ext uri="{FF2B5EF4-FFF2-40B4-BE49-F238E27FC236}">
                <a16:creationId xmlns:a16="http://schemas.microsoft.com/office/drawing/2014/main" id="{D2388307-0329-CE84-35DF-6A1F1CE970D0}"/>
              </a:ext>
            </a:extLst>
          </p:cNvPr>
          <p:cNvSpPr>
            <a:spLocks/>
          </p:cNvSpPr>
          <p:nvPr/>
        </p:nvSpPr>
        <p:spPr bwMode="auto">
          <a:xfrm>
            <a:off x="6734175" y="4576763"/>
            <a:ext cx="363538" cy="441325"/>
          </a:xfrm>
          <a:custGeom>
            <a:avLst/>
            <a:gdLst>
              <a:gd name="T0" fmla="*/ 2147483646 w 229"/>
              <a:gd name="T1" fmla="*/ 0 h 278"/>
              <a:gd name="T2" fmla="*/ 2147483646 w 229"/>
              <a:gd name="T3" fmla="*/ 2147483646 h 278"/>
              <a:gd name="T4" fmla="*/ 2147483646 w 229"/>
              <a:gd name="T5" fmla="*/ 2147483646 h 278"/>
              <a:gd name="T6" fmla="*/ 2147483646 w 229"/>
              <a:gd name="T7" fmla="*/ 2147483646 h 278"/>
              <a:gd name="T8" fmla="*/ 2147483646 w 229"/>
              <a:gd name="T9" fmla="*/ 2147483646 h 278"/>
              <a:gd name="T10" fmla="*/ 2147483646 w 229"/>
              <a:gd name="T11" fmla="*/ 2147483646 h 278"/>
              <a:gd name="T12" fmla="*/ 2147483646 w 229"/>
              <a:gd name="T13" fmla="*/ 2147483646 h 278"/>
              <a:gd name="T14" fmla="*/ 2147483646 w 229"/>
              <a:gd name="T15" fmla="*/ 2147483646 h 278"/>
              <a:gd name="T16" fmla="*/ 2147483646 w 229"/>
              <a:gd name="T17" fmla="*/ 2147483646 h 278"/>
              <a:gd name="T18" fmla="*/ 2147483646 w 229"/>
              <a:gd name="T19" fmla="*/ 2147483646 h 278"/>
              <a:gd name="T20" fmla="*/ 2147483646 w 229"/>
              <a:gd name="T21" fmla="*/ 2147483646 h 278"/>
              <a:gd name="T22" fmla="*/ 2147483646 w 229"/>
              <a:gd name="T23" fmla="*/ 2147483646 h 278"/>
              <a:gd name="T24" fmla="*/ 2147483646 w 229"/>
              <a:gd name="T25" fmla="*/ 2147483646 h 278"/>
              <a:gd name="T26" fmla="*/ 2147483646 w 229"/>
              <a:gd name="T27" fmla="*/ 2147483646 h 278"/>
              <a:gd name="T28" fmla="*/ 2147483646 w 229"/>
              <a:gd name="T29" fmla="*/ 2147483646 h 278"/>
              <a:gd name="T30" fmla="*/ 2147483646 w 229"/>
              <a:gd name="T31" fmla="*/ 2147483646 h 278"/>
              <a:gd name="T32" fmla="*/ 2147483646 w 229"/>
              <a:gd name="T33" fmla="*/ 2147483646 h 278"/>
              <a:gd name="T34" fmla="*/ 2147483646 w 229"/>
              <a:gd name="T35" fmla="*/ 2147483646 h 278"/>
              <a:gd name="T36" fmla="*/ 2147483646 w 229"/>
              <a:gd name="T37" fmla="*/ 2147483646 h 278"/>
              <a:gd name="T38" fmla="*/ 2147483646 w 229"/>
              <a:gd name="T39" fmla="*/ 2147483646 h 278"/>
              <a:gd name="T40" fmla="*/ 2147483646 w 229"/>
              <a:gd name="T41" fmla="*/ 2147483646 h 278"/>
              <a:gd name="T42" fmla="*/ 2147483646 w 229"/>
              <a:gd name="T43" fmla="*/ 2147483646 h 278"/>
              <a:gd name="T44" fmla="*/ 2147483646 w 229"/>
              <a:gd name="T45" fmla="*/ 2147483646 h 278"/>
              <a:gd name="T46" fmla="*/ 2147483646 w 229"/>
              <a:gd name="T47" fmla="*/ 2147483646 h 278"/>
              <a:gd name="T48" fmla="*/ 2147483646 w 229"/>
              <a:gd name="T49" fmla="*/ 2147483646 h 278"/>
              <a:gd name="T50" fmla="*/ 2147483646 w 229"/>
              <a:gd name="T51" fmla="*/ 2147483646 h 278"/>
              <a:gd name="T52" fmla="*/ 2147483646 w 229"/>
              <a:gd name="T53" fmla="*/ 2147483646 h 278"/>
              <a:gd name="T54" fmla="*/ 2147483646 w 229"/>
              <a:gd name="T55" fmla="*/ 2147483646 h 278"/>
              <a:gd name="T56" fmla="*/ 2147483646 w 229"/>
              <a:gd name="T57" fmla="*/ 2147483646 h 278"/>
              <a:gd name="T58" fmla="*/ 2147483646 w 229"/>
              <a:gd name="T59" fmla="*/ 2147483646 h 278"/>
              <a:gd name="T60" fmla="*/ 2147483646 w 229"/>
              <a:gd name="T61" fmla="*/ 2147483646 h 278"/>
              <a:gd name="T62" fmla="*/ 2147483646 w 229"/>
              <a:gd name="T63" fmla="*/ 2147483646 h 278"/>
              <a:gd name="T64" fmla="*/ 2147483646 w 229"/>
              <a:gd name="T65" fmla="*/ 2147483646 h 278"/>
              <a:gd name="T66" fmla="*/ 2147483646 w 229"/>
              <a:gd name="T67" fmla="*/ 2147483646 h 278"/>
              <a:gd name="T68" fmla="*/ 2147483646 w 229"/>
              <a:gd name="T69" fmla="*/ 2147483646 h 278"/>
              <a:gd name="T70" fmla="*/ 2147483646 w 229"/>
              <a:gd name="T71" fmla="*/ 2147483646 h 278"/>
              <a:gd name="T72" fmla="*/ 2147483646 w 229"/>
              <a:gd name="T73" fmla="*/ 2147483646 h 278"/>
              <a:gd name="T74" fmla="*/ 2147483646 w 229"/>
              <a:gd name="T75" fmla="*/ 2147483646 h 278"/>
              <a:gd name="T76" fmla="*/ 2147483646 w 229"/>
              <a:gd name="T77" fmla="*/ 2147483646 h 278"/>
              <a:gd name="T78" fmla="*/ 2147483646 w 229"/>
              <a:gd name="T79" fmla="*/ 2147483646 h 278"/>
              <a:gd name="T80" fmla="*/ 2147483646 w 229"/>
              <a:gd name="T81" fmla="*/ 2147483646 h 278"/>
              <a:gd name="T82" fmla="*/ 2147483646 w 229"/>
              <a:gd name="T83" fmla="*/ 2147483646 h 278"/>
              <a:gd name="T84" fmla="*/ 2147483646 w 229"/>
              <a:gd name="T85" fmla="*/ 2147483646 h 278"/>
              <a:gd name="T86" fmla="*/ 2147483646 w 229"/>
              <a:gd name="T87" fmla="*/ 2147483646 h 278"/>
              <a:gd name="T88" fmla="*/ 2147483646 w 229"/>
              <a:gd name="T89" fmla="*/ 2147483646 h 278"/>
              <a:gd name="T90" fmla="*/ 2147483646 w 229"/>
              <a:gd name="T91" fmla="*/ 2147483646 h 278"/>
              <a:gd name="T92" fmla="*/ 2147483646 w 229"/>
              <a:gd name="T93" fmla="*/ 2147483646 h 278"/>
              <a:gd name="T94" fmla="*/ 2147483646 w 229"/>
              <a:gd name="T95" fmla="*/ 2147483646 h 278"/>
              <a:gd name="T96" fmla="*/ 2147483646 w 229"/>
              <a:gd name="T97" fmla="*/ 2147483646 h 278"/>
              <a:gd name="T98" fmla="*/ 2147483646 w 229"/>
              <a:gd name="T99" fmla="*/ 2147483646 h 278"/>
              <a:gd name="T100" fmla="*/ 2147483646 w 229"/>
              <a:gd name="T101" fmla="*/ 2147483646 h 278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0" t="0" r="r" b="b"/>
            <a:pathLst>
              <a:path w="229" h="278">
                <a:moveTo>
                  <a:pt x="64" y="1"/>
                </a:moveTo>
                <a:lnTo>
                  <a:pt x="72" y="1"/>
                </a:lnTo>
                <a:lnTo>
                  <a:pt x="80" y="0"/>
                </a:lnTo>
                <a:lnTo>
                  <a:pt x="88" y="0"/>
                </a:lnTo>
                <a:lnTo>
                  <a:pt x="94" y="1"/>
                </a:lnTo>
                <a:lnTo>
                  <a:pt x="100" y="2"/>
                </a:lnTo>
                <a:lnTo>
                  <a:pt x="105" y="4"/>
                </a:lnTo>
                <a:lnTo>
                  <a:pt x="111" y="5"/>
                </a:lnTo>
                <a:lnTo>
                  <a:pt x="115" y="7"/>
                </a:lnTo>
                <a:lnTo>
                  <a:pt x="120" y="10"/>
                </a:lnTo>
                <a:lnTo>
                  <a:pt x="124" y="12"/>
                </a:lnTo>
                <a:lnTo>
                  <a:pt x="128" y="15"/>
                </a:lnTo>
                <a:lnTo>
                  <a:pt x="132" y="18"/>
                </a:lnTo>
                <a:lnTo>
                  <a:pt x="134" y="21"/>
                </a:lnTo>
                <a:lnTo>
                  <a:pt x="138" y="23"/>
                </a:lnTo>
                <a:lnTo>
                  <a:pt x="141" y="25"/>
                </a:lnTo>
                <a:lnTo>
                  <a:pt x="144" y="28"/>
                </a:lnTo>
                <a:lnTo>
                  <a:pt x="147" y="32"/>
                </a:lnTo>
                <a:lnTo>
                  <a:pt x="152" y="38"/>
                </a:lnTo>
                <a:lnTo>
                  <a:pt x="157" y="45"/>
                </a:lnTo>
                <a:lnTo>
                  <a:pt x="163" y="53"/>
                </a:lnTo>
                <a:lnTo>
                  <a:pt x="170" y="63"/>
                </a:lnTo>
                <a:lnTo>
                  <a:pt x="176" y="72"/>
                </a:lnTo>
                <a:lnTo>
                  <a:pt x="184" y="83"/>
                </a:lnTo>
                <a:lnTo>
                  <a:pt x="191" y="94"/>
                </a:lnTo>
                <a:lnTo>
                  <a:pt x="198" y="105"/>
                </a:lnTo>
                <a:lnTo>
                  <a:pt x="205" y="115"/>
                </a:lnTo>
                <a:lnTo>
                  <a:pt x="211" y="126"/>
                </a:lnTo>
                <a:lnTo>
                  <a:pt x="216" y="137"/>
                </a:lnTo>
                <a:lnTo>
                  <a:pt x="221" y="147"/>
                </a:lnTo>
                <a:lnTo>
                  <a:pt x="225" y="156"/>
                </a:lnTo>
                <a:lnTo>
                  <a:pt x="227" y="162"/>
                </a:lnTo>
                <a:lnTo>
                  <a:pt x="228" y="169"/>
                </a:lnTo>
                <a:lnTo>
                  <a:pt x="227" y="175"/>
                </a:lnTo>
                <a:lnTo>
                  <a:pt x="226" y="181"/>
                </a:lnTo>
                <a:lnTo>
                  <a:pt x="224" y="187"/>
                </a:lnTo>
                <a:lnTo>
                  <a:pt x="222" y="194"/>
                </a:lnTo>
                <a:lnTo>
                  <a:pt x="220" y="201"/>
                </a:lnTo>
                <a:lnTo>
                  <a:pt x="217" y="207"/>
                </a:lnTo>
                <a:lnTo>
                  <a:pt x="215" y="213"/>
                </a:lnTo>
                <a:lnTo>
                  <a:pt x="212" y="219"/>
                </a:lnTo>
                <a:lnTo>
                  <a:pt x="210" y="225"/>
                </a:lnTo>
                <a:lnTo>
                  <a:pt x="208" y="231"/>
                </a:lnTo>
                <a:lnTo>
                  <a:pt x="206" y="237"/>
                </a:lnTo>
                <a:lnTo>
                  <a:pt x="204" y="242"/>
                </a:lnTo>
                <a:lnTo>
                  <a:pt x="202" y="246"/>
                </a:lnTo>
                <a:lnTo>
                  <a:pt x="200" y="251"/>
                </a:lnTo>
                <a:lnTo>
                  <a:pt x="199" y="254"/>
                </a:lnTo>
                <a:lnTo>
                  <a:pt x="198" y="256"/>
                </a:lnTo>
                <a:lnTo>
                  <a:pt x="196" y="259"/>
                </a:lnTo>
                <a:lnTo>
                  <a:pt x="193" y="261"/>
                </a:lnTo>
                <a:lnTo>
                  <a:pt x="189" y="263"/>
                </a:lnTo>
                <a:lnTo>
                  <a:pt x="184" y="266"/>
                </a:lnTo>
                <a:lnTo>
                  <a:pt x="178" y="267"/>
                </a:lnTo>
                <a:lnTo>
                  <a:pt x="171" y="269"/>
                </a:lnTo>
                <a:lnTo>
                  <a:pt x="165" y="271"/>
                </a:lnTo>
                <a:lnTo>
                  <a:pt x="158" y="272"/>
                </a:lnTo>
                <a:lnTo>
                  <a:pt x="150" y="273"/>
                </a:lnTo>
                <a:lnTo>
                  <a:pt x="142" y="274"/>
                </a:lnTo>
                <a:lnTo>
                  <a:pt x="134" y="275"/>
                </a:lnTo>
                <a:lnTo>
                  <a:pt x="127" y="275"/>
                </a:lnTo>
                <a:lnTo>
                  <a:pt x="119" y="275"/>
                </a:lnTo>
                <a:lnTo>
                  <a:pt x="111" y="275"/>
                </a:lnTo>
                <a:lnTo>
                  <a:pt x="104" y="274"/>
                </a:lnTo>
                <a:lnTo>
                  <a:pt x="97" y="273"/>
                </a:lnTo>
                <a:lnTo>
                  <a:pt x="95" y="275"/>
                </a:lnTo>
                <a:lnTo>
                  <a:pt x="94" y="276"/>
                </a:lnTo>
                <a:lnTo>
                  <a:pt x="92" y="277"/>
                </a:lnTo>
                <a:lnTo>
                  <a:pt x="89" y="277"/>
                </a:lnTo>
                <a:lnTo>
                  <a:pt x="86" y="277"/>
                </a:lnTo>
                <a:lnTo>
                  <a:pt x="83" y="277"/>
                </a:lnTo>
                <a:lnTo>
                  <a:pt x="79" y="277"/>
                </a:lnTo>
                <a:lnTo>
                  <a:pt x="75" y="276"/>
                </a:lnTo>
                <a:lnTo>
                  <a:pt x="72" y="275"/>
                </a:lnTo>
                <a:lnTo>
                  <a:pt x="68" y="273"/>
                </a:lnTo>
                <a:lnTo>
                  <a:pt x="64" y="272"/>
                </a:lnTo>
                <a:lnTo>
                  <a:pt x="61" y="270"/>
                </a:lnTo>
                <a:lnTo>
                  <a:pt x="58" y="269"/>
                </a:lnTo>
                <a:lnTo>
                  <a:pt x="56" y="267"/>
                </a:lnTo>
                <a:lnTo>
                  <a:pt x="53" y="265"/>
                </a:lnTo>
                <a:lnTo>
                  <a:pt x="51" y="263"/>
                </a:lnTo>
                <a:lnTo>
                  <a:pt x="50" y="261"/>
                </a:lnTo>
                <a:lnTo>
                  <a:pt x="49" y="257"/>
                </a:lnTo>
                <a:lnTo>
                  <a:pt x="48" y="254"/>
                </a:lnTo>
                <a:lnTo>
                  <a:pt x="48" y="250"/>
                </a:lnTo>
                <a:lnTo>
                  <a:pt x="48" y="245"/>
                </a:lnTo>
                <a:lnTo>
                  <a:pt x="48" y="239"/>
                </a:lnTo>
                <a:lnTo>
                  <a:pt x="48" y="233"/>
                </a:lnTo>
                <a:lnTo>
                  <a:pt x="49" y="226"/>
                </a:lnTo>
                <a:lnTo>
                  <a:pt x="50" y="219"/>
                </a:lnTo>
                <a:lnTo>
                  <a:pt x="52" y="211"/>
                </a:lnTo>
                <a:lnTo>
                  <a:pt x="54" y="205"/>
                </a:lnTo>
                <a:lnTo>
                  <a:pt x="56" y="197"/>
                </a:lnTo>
                <a:lnTo>
                  <a:pt x="57" y="189"/>
                </a:lnTo>
                <a:lnTo>
                  <a:pt x="60" y="181"/>
                </a:lnTo>
                <a:lnTo>
                  <a:pt x="64" y="173"/>
                </a:lnTo>
                <a:lnTo>
                  <a:pt x="67" y="165"/>
                </a:lnTo>
                <a:lnTo>
                  <a:pt x="69" y="163"/>
                </a:lnTo>
                <a:lnTo>
                  <a:pt x="70" y="161"/>
                </a:lnTo>
                <a:lnTo>
                  <a:pt x="71" y="159"/>
                </a:lnTo>
                <a:lnTo>
                  <a:pt x="73" y="156"/>
                </a:lnTo>
                <a:lnTo>
                  <a:pt x="74" y="154"/>
                </a:lnTo>
                <a:lnTo>
                  <a:pt x="79" y="146"/>
                </a:lnTo>
                <a:lnTo>
                  <a:pt x="82" y="142"/>
                </a:lnTo>
                <a:lnTo>
                  <a:pt x="84" y="139"/>
                </a:lnTo>
                <a:lnTo>
                  <a:pt x="85" y="137"/>
                </a:lnTo>
                <a:lnTo>
                  <a:pt x="87" y="135"/>
                </a:lnTo>
                <a:lnTo>
                  <a:pt x="88" y="133"/>
                </a:lnTo>
                <a:lnTo>
                  <a:pt x="90" y="131"/>
                </a:lnTo>
                <a:lnTo>
                  <a:pt x="91" y="129"/>
                </a:lnTo>
                <a:lnTo>
                  <a:pt x="91" y="128"/>
                </a:lnTo>
                <a:lnTo>
                  <a:pt x="90" y="126"/>
                </a:lnTo>
                <a:lnTo>
                  <a:pt x="89" y="125"/>
                </a:lnTo>
                <a:lnTo>
                  <a:pt x="88" y="124"/>
                </a:lnTo>
                <a:lnTo>
                  <a:pt x="87" y="123"/>
                </a:lnTo>
                <a:lnTo>
                  <a:pt x="86" y="123"/>
                </a:lnTo>
                <a:lnTo>
                  <a:pt x="86" y="122"/>
                </a:lnTo>
                <a:lnTo>
                  <a:pt x="85" y="121"/>
                </a:lnTo>
                <a:lnTo>
                  <a:pt x="84" y="120"/>
                </a:lnTo>
                <a:lnTo>
                  <a:pt x="83" y="120"/>
                </a:lnTo>
                <a:lnTo>
                  <a:pt x="82" y="119"/>
                </a:lnTo>
                <a:lnTo>
                  <a:pt x="81" y="119"/>
                </a:lnTo>
                <a:lnTo>
                  <a:pt x="74" y="121"/>
                </a:lnTo>
                <a:lnTo>
                  <a:pt x="68" y="123"/>
                </a:lnTo>
                <a:lnTo>
                  <a:pt x="61" y="124"/>
                </a:lnTo>
                <a:lnTo>
                  <a:pt x="57" y="125"/>
                </a:lnTo>
                <a:lnTo>
                  <a:pt x="51" y="126"/>
                </a:lnTo>
                <a:lnTo>
                  <a:pt x="46" y="126"/>
                </a:lnTo>
                <a:lnTo>
                  <a:pt x="41" y="126"/>
                </a:lnTo>
                <a:lnTo>
                  <a:pt x="36" y="126"/>
                </a:lnTo>
                <a:lnTo>
                  <a:pt x="32" y="126"/>
                </a:lnTo>
                <a:lnTo>
                  <a:pt x="27" y="125"/>
                </a:lnTo>
                <a:lnTo>
                  <a:pt x="23" y="124"/>
                </a:lnTo>
                <a:lnTo>
                  <a:pt x="19" y="123"/>
                </a:lnTo>
                <a:lnTo>
                  <a:pt x="16" y="122"/>
                </a:lnTo>
                <a:lnTo>
                  <a:pt x="12" y="121"/>
                </a:lnTo>
                <a:lnTo>
                  <a:pt x="4" y="119"/>
                </a:lnTo>
                <a:lnTo>
                  <a:pt x="1" y="116"/>
                </a:lnTo>
                <a:lnTo>
                  <a:pt x="0" y="112"/>
                </a:lnTo>
                <a:lnTo>
                  <a:pt x="1" y="106"/>
                </a:lnTo>
                <a:lnTo>
                  <a:pt x="4" y="98"/>
                </a:lnTo>
                <a:lnTo>
                  <a:pt x="8" y="89"/>
                </a:lnTo>
                <a:lnTo>
                  <a:pt x="13" y="79"/>
                </a:lnTo>
                <a:lnTo>
                  <a:pt x="19" y="69"/>
                </a:lnTo>
                <a:lnTo>
                  <a:pt x="25" y="58"/>
                </a:lnTo>
                <a:lnTo>
                  <a:pt x="32" y="47"/>
                </a:lnTo>
                <a:lnTo>
                  <a:pt x="39" y="37"/>
                </a:lnTo>
                <a:lnTo>
                  <a:pt x="46" y="27"/>
                </a:lnTo>
                <a:lnTo>
                  <a:pt x="52" y="19"/>
                </a:lnTo>
                <a:lnTo>
                  <a:pt x="57" y="12"/>
                </a:lnTo>
                <a:lnTo>
                  <a:pt x="60" y="6"/>
                </a:lnTo>
                <a:lnTo>
                  <a:pt x="63" y="3"/>
                </a:lnTo>
                <a:lnTo>
                  <a:pt x="64" y="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6" name="Freeform 74">
            <a:extLst>
              <a:ext uri="{FF2B5EF4-FFF2-40B4-BE49-F238E27FC236}">
                <a16:creationId xmlns:a16="http://schemas.microsoft.com/office/drawing/2014/main" id="{52375517-4DCA-545D-E388-597F4174F208}"/>
              </a:ext>
            </a:extLst>
          </p:cNvPr>
          <p:cNvSpPr>
            <a:spLocks/>
          </p:cNvSpPr>
          <p:nvPr/>
        </p:nvSpPr>
        <p:spPr bwMode="auto">
          <a:xfrm>
            <a:off x="6951663" y="4635500"/>
            <a:ext cx="482600" cy="827088"/>
          </a:xfrm>
          <a:custGeom>
            <a:avLst/>
            <a:gdLst>
              <a:gd name="T0" fmla="*/ 2147483646 w 304"/>
              <a:gd name="T1" fmla="*/ 2147483646 h 521"/>
              <a:gd name="T2" fmla="*/ 2147483646 w 304"/>
              <a:gd name="T3" fmla="*/ 2147483646 h 521"/>
              <a:gd name="T4" fmla="*/ 2147483646 w 304"/>
              <a:gd name="T5" fmla="*/ 2147483646 h 521"/>
              <a:gd name="T6" fmla="*/ 2147483646 w 304"/>
              <a:gd name="T7" fmla="*/ 2147483646 h 521"/>
              <a:gd name="T8" fmla="*/ 2147483646 w 304"/>
              <a:gd name="T9" fmla="*/ 2147483646 h 521"/>
              <a:gd name="T10" fmla="*/ 2147483646 w 304"/>
              <a:gd name="T11" fmla="*/ 2147483646 h 521"/>
              <a:gd name="T12" fmla="*/ 2147483646 w 304"/>
              <a:gd name="T13" fmla="*/ 2147483646 h 521"/>
              <a:gd name="T14" fmla="*/ 2147483646 w 304"/>
              <a:gd name="T15" fmla="*/ 2147483646 h 521"/>
              <a:gd name="T16" fmla="*/ 2147483646 w 304"/>
              <a:gd name="T17" fmla="*/ 2147483646 h 521"/>
              <a:gd name="T18" fmla="*/ 2147483646 w 304"/>
              <a:gd name="T19" fmla="*/ 2147483646 h 521"/>
              <a:gd name="T20" fmla="*/ 2147483646 w 304"/>
              <a:gd name="T21" fmla="*/ 2147483646 h 521"/>
              <a:gd name="T22" fmla="*/ 2147483646 w 304"/>
              <a:gd name="T23" fmla="*/ 2147483646 h 521"/>
              <a:gd name="T24" fmla="*/ 2147483646 w 304"/>
              <a:gd name="T25" fmla="*/ 2147483646 h 521"/>
              <a:gd name="T26" fmla="*/ 2147483646 w 304"/>
              <a:gd name="T27" fmla="*/ 2147483646 h 521"/>
              <a:gd name="T28" fmla="*/ 2147483646 w 304"/>
              <a:gd name="T29" fmla="*/ 2147483646 h 521"/>
              <a:gd name="T30" fmla="*/ 2147483646 w 304"/>
              <a:gd name="T31" fmla="*/ 2147483646 h 521"/>
              <a:gd name="T32" fmla="*/ 2147483646 w 304"/>
              <a:gd name="T33" fmla="*/ 2147483646 h 521"/>
              <a:gd name="T34" fmla="*/ 2147483646 w 304"/>
              <a:gd name="T35" fmla="*/ 2147483646 h 521"/>
              <a:gd name="T36" fmla="*/ 2147483646 w 304"/>
              <a:gd name="T37" fmla="*/ 2147483646 h 521"/>
              <a:gd name="T38" fmla="*/ 2147483646 w 304"/>
              <a:gd name="T39" fmla="*/ 2147483646 h 521"/>
              <a:gd name="T40" fmla="*/ 2147483646 w 304"/>
              <a:gd name="T41" fmla="*/ 2147483646 h 521"/>
              <a:gd name="T42" fmla="*/ 2147483646 w 304"/>
              <a:gd name="T43" fmla="*/ 2147483646 h 521"/>
              <a:gd name="T44" fmla="*/ 2147483646 w 304"/>
              <a:gd name="T45" fmla="*/ 2147483646 h 521"/>
              <a:gd name="T46" fmla="*/ 2147483646 w 304"/>
              <a:gd name="T47" fmla="*/ 2147483646 h 521"/>
              <a:gd name="T48" fmla="*/ 2147483646 w 304"/>
              <a:gd name="T49" fmla="*/ 2147483646 h 521"/>
              <a:gd name="T50" fmla="*/ 2147483646 w 304"/>
              <a:gd name="T51" fmla="*/ 2147483646 h 521"/>
              <a:gd name="T52" fmla="*/ 2147483646 w 304"/>
              <a:gd name="T53" fmla="*/ 2147483646 h 521"/>
              <a:gd name="T54" fmla="*/ 2147483646 w 304"/>
              <a:gd name="T55" fmla="*/ 2147483646 h 521"/>
              <a:gd name="T56" fmla="*/ 2147483646 w 304"/>
              <a:gd name="T57" fmla="*/ 2147483646 h 521"/>
              <a:gd name="T58" fmla="*/ 2147483646 w 304"/>
              <a:gd name="T59" fmla="*/ 2147483646 h 521"/>
              <a:gd name="T60" fmla="*/ 2147483646 w 304"/>
              <a:gd name="T61" fmla="*/ 2147483646 h 521"/>
              <a:gd name="T62" fmla="*/ 2147483646 w 304"/>
              <a:gd name="T63" fmla="*/ 2147483646 h 521"/>
              <a:gd name="T64" fmla="*/ 2147483646 w 304"/>
              <a:gd name="T65" fmla="*/ 2147483646 h 521"/>
              <a:gd name="T66" fmla="*/ 2147483646 w 304"/>
              <a:gd name="T67" fmla="*/ 2147483646 h 521"/>
              <a:gd name="T68" fmla="*/ 2147483646 w 304"/>
              <a:gd name="T69" fmla="*/ 2147483646 h 521"/>
              <a:gd name="T70" fmla="*/ 2147483646 w 304"/>
              <a:gd name="T71" fmla="*/ 2147483646 h 521"/>
              <a:gd name="T72" fmla="*/ 2147483646 w 304"/>
              <a:gd name="T73" fmla="*/ 2147483646 h 521"/>
              <a:gd name="T74" fmla="*/ 2147483646 w 304"/>
              <a:gd name="T75" fmla="*/ 2147483646 h 521"/>
              <a:gd name="T76" fmla="*/ 2147483646 w 304"/>
              <a:gd name="T77" fmla="*/ 2147483646 h 521"/>
              <a:gd name="T78" fmla="*/ 2147483646 w 304"/>
              <a:gd name="T79" fmla="*/ 2147483646 h 521"/>
              <a:gd name="T80" fmla="*/ 2147483646 w 304"/>
              <a:gd name="T81" fmla="*/ 2147483646 h 521"/>
              <a:gd name="T82" fmla="*/ 2147483646 w 304"/>
              <a:gd name="T83" fmla="*/ 2147483646 h 521"/>
              <a:gd name="T84" fmla="*/ 2147483646 w 304"/>
              <a:gd name="T85" fmla="*/ 2147483646 h 521"/>
              <a:gd name="T86" fmla="*/ 2147483646 w 304"/>
              <a:gd name="T87" fmla="*/ 2147483646 h 521"/>
              <a:gd name="T88" fmla="*/ 2147483646 w 304"/>
              <a:gd name="T89" fmla="*/ 2147483646 h 521"/>
              <a:gd name="T90" fmla="*/ 2147483646 w 304"/>
              <a:gd name="T91" fmla="*/ 2147483646 h 521"/>
              <a:gd name="T92" fmla="*/ 2147483646 w 304"/>
              <a:gd name="T93" fmla="*/ 2147483646 h 521"/>
              <a:gd name="T94" fmla="*/ 2147483646 w 304"/>
              <a:gd name="T95" fmla="*/ 2147483646 h 521"/>
              <a:gd name="T96" fmla="*/ 2147483646 w 304"/>
              <a:gd name="T97" fmla="*/ 2147483646 h 521"/>
              <a:gd name="T98" fmla="*/ 2147483646 w 304"/>
              <a:gd name="T99" fmla="*/ 2147483646 h 521"/>
              <a:gd name="T100" fmla="*/ 2147483646 w 304"/>
              <a:gd name="T101" fmla="*/ 2147483646 h 521"/>
              <a:gd name="T102" fmla="*/ 2147483646 w 304"/>
              <a:gd name="T103" fmla="*/ 2147483646 h 521"/>
              <a:gd name="T104" fmla="*/ 0 w 304"/>
              <a:gd name="T105" fmla="*/ 2147483646 h 521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304" h="521">
                <a:moveTo>
                  <a:pt x="1" y="57"/>
                </a:moveTo>
                <a:lnTo>
                  <a:pt x="2" y="50"/>
                </a:lnTo>
                <a:lnTo>
                  <a:pt x="4" y="43"/>
                </a:lnTo>
                <a:lnTo>
                  <a:pt x="7" y="36"/>
                </a:lnTo>
                <a:lnTo>
                  <a:pt x="10" y="29"/>
                </a:lnTo>
                <a:lnTo>
                  <a:pt x="13" y="23"/>
                </a:lnTo>
                <a:lnTo>
                  <a:pt x="17" y="17"/>
                </a:lnTo>
                <a:lnTo>
                  <a:pt x="21" y="12"/>
                </a:lnTo>
                <a:lnTo>
                  <a:pt x="26" y="8"/>
                </a:lnTo>
                <a:lnTo>
                  <a:pt x="31" y="4"/>
                </a:lnTo>
                <a:lnTo>
                  <a:pt x="36" y="2"/>
                </a:lnTo>
                <a:lnTo>
                  <a:pt x="41" y="0"/>
                </a:lnTo>
                <a:lnTo>
                  <a:pt x="47" y="0"/>
                </a:lnTo>
                <a:lnTo>
                  <a:pt x="52" y="1"/>
                </a:lnTo>
                <a:lnTo>
                  <a:pt x="58" y="3"/>
                </a:lnTo>
                <a:lnTo>
                  <a:pt x="64" y="7"/>
                </a:lnTo>
                <a:lnTo>
                  <a:pt x="69" y="12"/>
                </a:lnTo>
                <a:lnTo>
                  <a:pt x="75" y="11"/>
                </a:lnTo>
                <a:lnTo>
                  <a:pt x="80" y="10"/>
                </a:lnTo>
                <a:lnTo>
                  <a:pt x="85" y="10"/>
                </a:lnTo>
                <a:lnTo>
                  <a:pt x="89" y="10"/>
                </a:lnTo>
                <a:lnTo>
                  <a:pt x="92" y="10"/>
                </a:lnTo>
                <a:lnTo>
                  <a:pt x="96" y="11"/>
                </a:lnTo>
                <a:lnTo>
                  <a:pt x="99" y="12"/>
                </a:lnTo>
                <a:lnTo>
                  <a:pt x="101" y="14"/>
                </a:lnTo>
                <a:lnTo>
                  <a:pt x="104" y="15"/>
                </a:lnTo>
                <a:lnTo>
                  <a:pt x="106" y="17"/>
                </a:lnTo>
                <a:lnTo>
                  <a:pt x="107" y="18"/>
                </a:lnTo>
                <a:lnTo>
                  <a:pt x="108" y="20"/>
                </a:lnTo>
                <a:lnTo>
                  <a:pt x="109" y="21"/>
                </a:lnTo>
                <a:lnTo>
                  <a:pt x="110" y="22"/>
                </a:lnTo>
                <a:lnTo>
                  <a:pt x="110" y="23"/>
                </a:lnTo>
                <a:lnTo>
                  <a:pt x="111" y="23"/>
                </a:lnTo>
                <a:lnTo>
                  <a:pt x="115" y="23"/>
                </a:lnTo>
                <a:lnTo>
                  <a:pt x="119" y="23"/>
                </a:lnTo>
                <a:lnTo>
                  <a:pt x="122" y="24"/>
                </a:lnTo>
                <a:lnTo>
                  <a:pt x="125" y="24"/>
                </a:lnTo>
                <a:lnTo>
                  <a:pt x="128" y="25"/>
                </a:lnTo>
                <a:lnTo>
                  <a:pt x="131" y="26"/>
                </a:lnTo>
                <a:lnTo>
                  <a:pt x="133" y="28"/>
                </a:lnTo>
                <a:lnTo>
                  <a:pt x="135" y="30"/>
                </a:lnTo>
                <a:lnTo>
                  <a:pt x="137" y="32"/>
                </a:lnTo>
                <a:lnTo>
                  <a:pt x="140" y="34"/>
                </a:lnTo>
                <a:lnTo>
                  <a:pt x="142" y="37"/>
                </a:lnTo>
                <a:lnTo>
                  <a:pt x="144" y="40"/>
                </a:lnTo>
                <a:lnTo>
                  <a:pt x="147" y="44"/>
                </a:lnTo>
                <a:lnTo>
                  <a:pt x="149" y="48"/>
                </a:lnTo>
                <a:lnTo>
                  <a:pt x="152" y="52"/>
                </a:lnTo>
                <a:lnTo>
                  <a:pt x="155" y="57"/>
                </a:lnTo>
                <a:lnTo>
                  <a:pt x="158" y="62"/>
                </a:lnTo>
                <a:lnTo>
                  <a:pt x="161" y="67"/>
                </a:lnTo>
                <a:lnTo>
                  <a:pt x="164" y="72"/>
                </a:lnTo>
                <a:lnTo>
                  <a:pt x="167" y="76"/>
                </a:lnTo>
                <a:lnTo>
                  <a:pt x="169" y="81"/>
                </a:lnTo>
                <a:lnTo>
                  <a:pt x="172" y="85"/>
                </a:lnTo>
                <a:lnTo>
                  <a:pt x="174" y="89"/>
                </a:lnTo>
                <a:lnTo>
                  <a:pt x="176" y="93"/>
                </a:lnTo>
                <a:lnTo>
                  <a:pt x="179" y="96"/>
                </a:lnTo>
                <a:lnTo>
                  <a:pt x="181" y="100"/>
                </a:lnTo>
                <a:lnTo>
                  <a:pt x="183" y="103"/>
                </a:lnTo>
                <a:lnTo>
                  <a:pt x="185" y="106"/>
                </a:lnTo>
                <a:lnTo>
                  <a:pt x="187" y="109"/>
                </a:lnTo>
                <a:lnTo>
                  <a:pt x="189" y="111"/>
                </a:lnTo>
                <a:lnTo>
                  <a:pt x="191" y="113"/>
                </a:lnTo>
                <a:lnTo>
                  <a:pt x="193" y="115"/>
                </a:lnTo>
                <a:lnTo>
                  <a:pt x="195" y="117"/>
                </a:lnTo>
                <a:lnTo>
                  <a:pt x="196" y="119"/>
                </a:lnTo>
                <a:lnTo>
                  <a:pt x="197" y="121"/>
                </a:lnTo>
                <a:lnTo>
                  <a:pt x="199" y="123"/>
                </a:lnTo>
                <a:lnTo>
                  <a:pt x="200" y="125"/>
                </a:lnTo>
                <a:lnTo>
                  <a:pt x="200" y="127"/>
                </a:lnTo>
                <a:lnTo>
                  <a:pt x="201" y="129"/>
                </a:lnTo>
                <a:lnTo>
                  <a:pt x="202" y="132"/>
                </a:lnTo>
                <a:lnTo>
                  <a:pt x="202" y="134"/>
                </a:lnTo>
                <a:lnTo>
                  <a:pt x="202" y="136"/>
                </a:lnTo>
                <a:lnTo>
                  <a:pt x="203" y="139"/>
                </a:lnTo>
                <a:lnTo>
                  <a:pt x="203" y="141"/>
                </a:lnTo>
                <a:lnTo>
                  <a:pt x="203" y="144"/>
                </a:lnTo>
                <a:lnTo>
                  <a:pt x="203" y="150"/>
                </a:lnTo>
                <a:lnTo>
                  <a:pt x="203" y="153"/>
                </a:lnTo>
                <a:lnTo>
                  <a:pt x="203" y="157"/>
                </a:lnTo>
                <a:lnTo>
                  <a:pt x="203" y="162"/>
                </a:lnTo>
                <a:lnTo>
                  <a:pt x="203" y="168"/>
                </a:lnTo>
                <a:lnTo>
                  <a:pt x="203" y="174"/>
                </a:lnTo>
                <a:lnTo>
                  <a:pt x="202" y="180"/>
                </a:lnTo>
                <a:lnTo>
                  <a:pt x="202" y="187"/>
                </a:lnTo>
                <a:lnTo>
                  <a:pt x="202" y="194"/>
                </a:lnTo>
                <a:lnTo>
                  <a:pt x="202" y="208"/>
                </a:lnTo>
                <a:lnTo>
                  <a:pt x="202" y="215"/>
                </a:lnTo>
                <a:lnTo>
                  <a:pt x="203" y="222"/>
                </a:lnTo>
                <a:lnTo>
                  <a:pt x="203" y="228"/>
                </a:lnTo>
                <a:lnTo>
                  <a:pt x="204" y="234"/>
                </a:lnTo>
                <a:lnTo>
                  <a:pt x="204" y="240"/>
                </a:lnTo>
                <a:lnTo>
                  <a:pt x="205" y="245"/>
                </a:lnTo>
                <a:lnTo>
                  <a:pt x="206" y="249"/>
                </a:lnTo>
                <a:lnTo>
                  <a:pt x="207" y="253"/>
                </a:lnTo>
                <a:lnTo>
                  <a:pt x="207" y="256"/>
                </a:lnTo>
                <a:lnTo>
                  <a:pt x="207" y="259"/>
                </a:lnTo>
                <a:lnTo>
                  <a:pt x="207" y="264"/>
                </a:lnTo>
                <a:lnTo>
                  <a:pt x="207" y="266"/>
                </a:lnTo>
                <a:lnTo>
                  <a:pt x="207" y="269"/>
                </a:lnTo>
                <a:lnTo>
                  <a:pt x="207" y="271"/>
                </a:lnTo>
                <a:lnTo>
                  <a:pt x="207" y="274"/>
                </a:lnTo>
                <a:lnTo>
                  <a:pt x="207" y="276"/>
                </a:lnTo>
                <a:lnTo>
                  <a:pt x="207" y="278"/>
                </a:lnTo>
                <a:lnTo>
                  <a:pt x="207" y="280"/>
                </a:lnTo>
                <a:lnTo>
                  <a:pt x="208" y="282"/>
                </a:lnTo>
                <a:lnTo>
                  <a:pt x="209" y="284"/>
                </a:lnTo>
                <a:lnTo>
                  <a:pt x="210" y="287"/>
                </a:lnTo>
                <a:lnTo>
                  <a:pt x="212" y="291"/>
                </a:lnTo>
                <a:lnTo>
                  <a:pt x="216" y="299"/>
                </a:lnTo>
                <a:lnTo>
                  <a:pt x="221" y="308"/>
                </a:lnTo>
                <a:lnTo>
                  <a:pt x="227" y="319"/>
                </a:lnTo>
                <a:lnTo>
                  <a:pt x="233" y="332"/>
                </a:lnTo>
                <a:lnTo>
                  <a:pt x="240" y="346"/>
                </a:lnTo>
                <a:lnTo>
                  <a:pt x="247" y="361"/>
                </a:lnTo>
                <a:lnTo>
                  <a:pt x="255" y="377"/>
                </a:lnTo>
                <a:lnTo>
                  <a:pt x="262" y="393"/>
                </a:lnTo>
                <a:lnTo>
                  <a:pt x="270" y="408"/>
                </a:lnTo>
                <a:lnTo>
                  <a:pt x="277" y="424"/>
                </a:lnTo>
                <a:lnTo>
                  <a:pt x="284" y="438"/>
                </a:lnTo>
                <a:lnTo>
                  <a:pt x="290" y="452"/>
                </a:lnTo>
                <a:lnTo>
                  <a:pt x="295" y="464"/>
                </a:lnTo>
                <a:lnTo>
                  <a:pt x="299" y="474"/>
                </a:lnTo>
                <a:lnTo>
                  <a:pt x="302" y="482"/>
                </a:lnTo>
                <a:lnTo>
                  <a:pt x="303" y="489"/>
                </a:lnTo>
                <a:lnTo>
                  <a:pt x="302" y="496"/>
                </a:lnTo>
                <a:lnTo>
                  <a:pt x="298" y="502"/>
                </a:lnTo>
                <a:lnTo>
                  <a:pt x="291" y="507"/>
                </a:lnTo>
                <a:lnTo>
                  <a:pt x="283" y="512"/>
                </a:lnTo>
                <a:lnTo>
                  <a:pt x="274" y="516"/>
                </a:lnTo>
                <a:lnTo>
                  <a:pt x="263" y="518"/>
                </a:lnTo>
                <a:lnTo>
                  <a:pt x="252" y="520"/>
                </a:lnTo>
                <a:lnTo>
                  <a:pt x="241" y="520"/>
                </a:lnTo>
                <a:lnTo>
                  <a:pt x="229" y="519"/>
                </a:lnTo>
                <a:lnTo>
                  <a:pt x="218" y="516"/>
                </a:lnTo>
                <a:lnTo>
                  <a:pt x="207" y="512"/>
                </a:lnTo>
                <a:lnTo>
                  <a:pt x="198" y="506"/>
                </a:lnTo>
                <a:lnTo>
                  <a:pt x="190" y="498"/>
                </a:lnTo>
                <a:lnTo>
                  <a:pt x="183" y="488"/>
                </a:lnTo>
                <a:lnTo>
                  <a:pt x="179" y="475"/>
                </a:lnTo>
                <a:lnTo>
                  <a:pt x="176" y="463"/>
                </a:lnTo>
                <a:lnTo>
                  <a:pt x="172" y="451"/>
                </a:lnTo>
                <a:lnTo>
                  <a:pt x="169" y="439"/>
                </a:lnTo>
                <a:lnTo>
                  <a:pt x="166" y="428"/>
                </a:lnTo>
                <a:lnTo>
                  <a:pt x="162" y="418"/>
                </a:lnTo>
                <a:lnTo>
                  <a:pt x="159" y="408"/>
                </a:lnTo>
                <a:lnTo>
                  <a:pt x="155" y="399"/>
                </a:lnTo>
                <a:lnTo>
                  <a:pt x="152" y="390"/>
                </a:lnTo>
                <a:lnTo>
                  <a:pt x="148" y="382"/>
                </a:lnTo>
                <a:lnTo>
                  <a:pt x="144" y="374"/>
                </a:lnTo>
                <a:lnTo>
                  <a:pt x="141" y="367"/>
                </a:lnTo>
                <a:lnTo>
                  <a:pt x="137" y="360"/>
                </a:lnTo>
                <a:lnTo>
                  <a:pt x="134" y="354"/>
                </a:lnTo>
                <a:lnTo>
                  <a:pt x="131" y="348"/>
                </a:lnTo>
                <a:lnTo>
                  <a:pt x="127" y="343"/>
                </a:lnTo>
                <a:lnTo>
                  <a:pt x="124" y="338"/>
                </a:lnTo>
                <a:lnTo>
                  <a:pt x="121" y="334"/>
                </a:lnTo>
                <a:lnTo>
                  <a:pt x="117" y="330"/>
                </a:lnTo>
                <a:lnTo>
                  <a:pt x="112" y="325"/>
                </a:lnTo>
                <a:lnTo>
                  <a:pt x="107" y="319"/>
                </a:lnTo>
                <a:lnTo>
                  <a:pt x="102" y="314"/>
                </a:lnTo>
                <a:lnTo>
                  <a:pt x="97" y="307"/>
                </a:lnTo>
                <a:lnTo>
                  <a:pt x="92" y="301"/>
                </a:lnTo>
                <a:lnTo>
                  <a:pt x="86" y="295"/>
                </a:lnTo>
                <a:lnTo>
                  <a:pt x="80" y="288"/>
                </a:lnTo>
                <a:lnTo>
                  <a:pt x="75" y="281"/>
                </a:lnTo>
                <a:lnTo>
                  <a:pt x="69" y="273"/>
                </a:lnTo>
                <a:lnTo>
                  <a:pt x="64" y="266"/>
                </a:lnTo>
                <a:lnTo>
                  <a:pt x="59" y="258"/>
                </a:lnTo>
                <a:lnTo>
                  <a:pt x="54" y="251"/>
                </a:lnTo>
                <a:lnTo>
                  <a:pt x="49" y="243"/>
                </a:lnTo>
                <a:lnTo>
                  <a:pt x="45" y="235"/>
                </a:lnTo>
                <a:lnTo>
                  <a:pt x="47" y="235"/>
                </a:lnTo>
                <a:lnTo>
                  <a:pt x="48" y="234"/>
                </a:lnTo>
                <a:lnTo>
                  <a:pt x="49" y="233"/>
                </a:lnTo>
                <a:lnTo>
                  <a:pt x="51" y="233"/>
                </a:lnTo>
                <a:lnTo>
                  <a:pt x="52" y="232"/>
                </a:lnTo>
                <a:lnTo>
                  <a:pt x="54" y="232"/>
                </a:lnTo>
                <a:lnTo>
                  <a:pt x="55" y="231"/>
                </a:lnTo>
                <a:lnTo>
                  <a:pt x="57" y="230"/>
                </a:lnTo>
                <a:lnTo>
                  <a:pt x="58" y="230"/>
                </a:lnTo>
                <a:lnTo>
                  <a:pt x="60" y="229"/>
                </a:lnTo>
                <a:lnTo>
                  <a:pt x="61" y="228"/>
                </a:lnTo>
                <a:lnTo>
                  <a:pt x="62" y="228"/>
                </a:lnTo>
                <a:lnTo>
                  <a:pt x="63" y="227"/>
                </a:lnTo>
                <a:lnTo>
                  <a:pt x="64" y="226"/>
                </a:lnTo>
                <a:lnTo>
                  <a:pt x="65" y="226"/>
                </a:lnTo>
                <a:lnTo>
                  <a:pt x="66" y="225"/>
                </a:lnTo>
                <a:lnTo>
                  <a:pt x="66" y="224"/>
                </a:lnTo>
                <a:lnTo>
                  <a:pt x="67" y="222"/>
                </a:lnTo>
                <a:lnTo>
                  <a:pt x="68" y="219"/>
                </a:lnTo>
                <a:lnTo>
                  <a:pt x="70" y="216"/>
                </a:lnTo>
                <a:lnTo>
                  <a:pt x="72" y="212"/>
                </a:lnTo>
                <a:lnTo>
                  <a:pt x="74" y="207"/>
                </a:lnTo>
                <a:lnTo>
                  <a:pt x="76" y="202"/>
                </a:lnTo>
                <a:lnTo>
                  <a:pt x="79" y="196"/>
                </a:lnTo>
                <a:lnTo>
                  <a:pt x="81" y="190"/>
                </a:lnTo>
                <a:lnTo>
                  <a:pt x="84" y="183"/>
                </a:lnTo>
                <a:lnTo>
                  <a:pt x="87" y="176"/>
                </a:lnTo>
                <a:lnTo>
                  <a:pt x="89" y="168"/>
                </a:lnTo>
                <a:lnTo>
                  <a:pt x="91" y="160"/>
                </a:lnTo>
                <a:lnTo>
                  <a:pt x="93" y="152"/>
                </a:lnTo>
                <a:lnTo>
                  <a:pt x="95" y="144"/>
                </a:lnTo>
                <a:lnTo>
                  <a:pt x="97" y="136"/>
                </a:lnTo>
                <a:lnTo>
                  <a:pt x="97" y="133"/>
                </a:lnTo>
                <a:lnTo>
                  <a:pt x="96" y="131"/>
                </a:lnTo>
                <a:lnTo>
                  <a:pt x="96" y="128"/>
                </a:lnTo>
                <a:lnTo>
                  <a:pt x="95" y="126"/>
                </a:lnTo>
                <a:lnTo>
                  <a:pt x="94" y="123"/>
                </a:lnTo>
                <a:lnTo>
                  <a:pt x="93" y="121"/>
                </a:lnTo>
                <a:lnTo>
                  <a:pt x="92" y="118"/>
                </a:lnTo>
                <a:lnTo>
                  <a:pt x="91" y="116"/>
                </a:lnTo>
                <a:lnTo>
                  <a:pt x="89" y="112"/>
                </a:lnTo>
                <a:lnTo>
                  <a:pt x="88" y="110"/>
                </a:lnTo>
                <a:lnTo>
                  <a:pt x="87" y="108"/>
                </a:lnTo>
                <a:lnTo>
                  <a:pt x="86" y="106"/>
                </a:lnTo>
                <a:lnTo>
                  <a:pt x="85" y="105"/>
                </a:lnTo>
                <a:lnTo>
                  <a:pt x="83" y="102"/>
                </a:lnTo>
                <a:lnTo>
                  <a:pt x="77" y="107"/>
                </a:lnTo>
                <a:lnTo>
                  <a:pt x="71" y="111"/>
                </a:lnTo>
                <a:lnTo>
                  <a:pt x="66" y="113"/>
                </a:lnTo>
                <a:lnTo>
                  <a:pt x="61" y="115"/>
                </a:lnTo>
                <a:lnTo>
                  <a:pt x="57" y="116"/>
                </a:lnTo>
                <a:lnTo>
                  <a:pt x="53" y="116"/>
                </a:lnTo>
                <a:lnTo>
                  <a:pt x="50" y="115"/>
                </a:lnTo>
                <a:lnTo>
                  <a:pt x="47" y="113"/>
                </a:lnTo>
                <a:lnTo>
                  <a:pt x="45" y="111"/>
                </a:lnTo>
                <a:lnTo>
                  <a:pt x="43" y="109"/>
                </a:lnTo>
                <a:lnTo>
                  <a:pt x="42" y="106"/>
                </a:lnTo>
                <a:lnTo>
                  <a:pt x="41" y="103"/>
                </a:lnTo>
                <a:lnTo>
                  <a:pt x="40" y="100"/>
                </a:lnTo>
                <a:lnTo>
                  <a:pt x="40" y="97"/>
                </a:lnTo>
                <a:lnTo>
                  <a:pt x="41" y="94"/>
                </a:lnTo>
                <a:lnTo>
                  <a:pt x="42" y="91"/>
                </a:lnTo>
                <a:lnTo>
                  <a:pt x="39" y="93"/>
                </a:lnTo>
                <a:lnTo>
                  <a:pt x="36" y="95"/>
                </a:lnTo>
                <a:lnTo>
                  <a:pt x="33" y="95"/>
                </a:lnTo>
                <a:lnTo>
                  <a:pt x="31" y="95"/>
                </a:lnTo>
                <a:lnTo>
                  <a:pt x="29" y="95"/>
                </a:lnTo>
                <a:lnTo>
                  <a:pt x="27" y="94"/>
                </a:lnTo>
                <a:lnTo>
                  <a:pt x="25" y="92"/>
                </a:lnTo>
                <a:lnTo>
                  <a:pt x="24" y="91"/>
                </a:lnTo>
                <a:lnTo>
                  <a:pt x="23" y="88"/>
                </a:lnTo>
                <a:lnTo>
                  <a:pt x="22" y="86"/>
                </a:lnTo>
                <a:lnTo>
                  <a:pt x="21" y="84"/>
                </a:lnTo>
                <a:lnTo>
                  <a:pt x="21" y="82"/>
                </a:lnTo>
                <a:lnTo>
                  <a:pt x="20" y="79"/>
                </a:lnTo>
                <a:lnTo>
                  <a:pt x="20" y="77"/>
                </a:lnTo>
                <a:lnTo>
                  <a:pt x="21" y="76"/>
                </a:lnTo>
                <a:lnTo>
                  <a:pt x="21" y="74"/>
                </a:lnTo>
                <a:lnTo>
                  <a:pt x="19" y="76"/>
                </a:lnTo>
                <a:lnTo>
                  <a:pt x="17" y="77"/>
                </a:lnTo>
                <a:lnTo>
                  <a:pt x="15" y="78"/>
                </a:lnTo>
                <a:lnTo>
                  <a:pt x="13" y="78"/>
                </a:lnTo>
                <a:lnTo>
                  <a:pt x="11" y="78"/>
                </a:lnTo>
                <a:lnTo>
                  <a:pt x="9" y="77"/>
                </a:lnTo>
                <a:lnTo>
                  <a:pt x="8" y="76"/>
                </a:lnTo>
                <a:lnTo>
                  <a:pt x="6" y="75"/>
                </a:lnTo>
                <a:lnTo>
                  <a:pt x="4" y="73"/>
                </a:lnTo>
                <a:lnTo>
                  <a:pt x="3" y="71"/>
                </a:lnTo>
                <a:lnTo>
                  <a:pt x="2" y="69"/>
                </a:lnTo>
                <a:lnTo>
                  <a:pt x="1" y="67"/>
                </a:lnTo>
                <a:lnTo>
                  <a:pt x="0" y="65"/>
                </a:lnTo>
                <a:lnTo>
                  <a:pt x="0" y="62"/>
                </a:lnTo>
                <a:lnTo>
                  <a:pt x="0" y="60"/>
                </a:lnTo>
                <a:lnTo>
                  <a:pt x="1" y="57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7" name="Freeform 75">
            <a:extLst>
              <a:ext uri="{FF2B5EF4-FFF2-40B4-BE49-F238E27FC236}">
                <a16:creationId xmlns:a16="http://schemas.microsoft.com/office/drawing/2014/main" id="{17806A42-E8BB-B0CC-82DB-466037F340E0}"/>
              </a:ext>
            </a:extLst>
          </p:cNvPr>
          <p:cNvSpPr>
            <a:spLocks/>
          </p:cNvSpPr>
          <p:nvPr/>
        </p:nvSpPr>
        <p:spPr bwMode="auto">
          <a:xfrm>
            <a:off x="6780213" y="5254625"/>
            <a:ext cx="833437" cy="909638"/>
          </a:xfrm>
          <a:custGeom>
            <a:avLst/>
            <a:gdLst>
              <a:gd name="T0" fmla="*/ 2147483646 w 525"/>
              <a:gd name="T1" fmla="*/ 2147483646 h 573"/>
              <a:gd name="T2" fmla="*/ 2147483646 w 525"/>
              <a:gd name="T3" fmla="*/ 2147483646 h 573"/>
              <a:gd name="T4" fmla="*/ 2147483646 w 525"/>
              <a:gd name="T5" fmla="*/ 2147483646 h 573"/>
              <a:gd name="T6" fmla="*/ 2147483646 w 525"/>
              <a:gd name="T7" fmla="*/ 2147483646 h 573"/>
              <a:gd name="T8" fmla="*/ 2147483646 w 525"/>
              <a:gd name="T9" fmla="*/ 2147483646 h 573"/>
              <a:gd name="T10" fmla="*/ 2147483646 w 525"/>
              <a:gd name="T11" fmla="*/ 2147483646 h 573"/>
              <a:gd name="T12" fmla="*/ 2147483646 w 525"/>
              <a:gd name="T13" fmla="*/ 2147483646 h 573"/>
              <a:gd name="T14" fmla="*/ 2147483646 w 525"/>
              <a:gd name="T15" fmla="*/ 2147483646 h 573"/>
              <a:gd name="T16" fmla="*/ 2147483646 w 525"/>
              <a:gd name="T17" fmla="*/ 2147483646 h 573"/>
              <a:gd name="T18" fmla="*/ 2147483646 w 525"/>
              <a:gd name="T19" fmla="*/ 2147483646 h 573"/>
              <a:gd name="T20" fmla="*/ 2147483646 w 525"/>
              <a:gd name="T21" fmla="*/ 2147483646 h 573"/>
              <a:gd name="T22" fmla="*/ 2147483646 w 525"/>
              <a:gd name="T23" fmla="*/ 2147483646 h 573"/>
              <a:gd name="T24" fmla="*/ 2147483646 w 525"/>
              <a:gd name="T25" fmla="*/ 2147483646 h 573"/>
              <a:gd name="T26" fmla="*/ 2147483646 w 525"/>
              <a:gd name="T27" fmla="*/ 2147483646 h 573"/>
              <a:gd name="T28" fmla="*/ 2147483646 w 525"/>
              <a:gd name="T29" fmla="*/ 2147483646 h 573"/>
              <a:gd name="T30" fmla="*/ 2147483646 w 525"/>
              <a:gd name="T31" fmla="*/ 2147483646 h 573"/>
              <a:gd name="T32" fmla="*/ 2147483646 w 525"/>
              <a:gd name="T33" fmla="*/ 2147483646 h 573"/>
              <a:gd name="T34" fmla="*/ 2147483646 w 525"/>
              <a:gd name="T35" fmla="*/ 2147483646 h 573"/>
              <a:gd name="T36" fmla="*/ 2147483646 w 525"/>
              <a:gd name="T37" fmla="*/ 2147483646 h 573"/>
              <a:gd name="T38" fmla="*/ 2147483646 w 525"/>
              <a:gd name="T39" fmla="*/ 2147483646 h 573"/>
              <a:gd name="T40" fmla="*/ 2147483646 w 525"/>
              <a:gd name="T41" fmla="*/ 2147483646 h 573"/>
              <a:gd name="T42" fmla="*/ 2147483646 w 525"/>
              <a:gd name="T43" fmla="*/ 2147483646 h 573"/>
              <a:gd name="T44" fmla="*/ 2147483646 w 525"/>
              <a:gd name="T45" fmla="*/ 2147483646 h 573"/>
              <a:gd name="T46" fmla="*/ 2147483646 w 525"/>
              <a:gd name="T47" fmla="*/ 2147483646 h 573"/>
              <a:gd name="T48" fmla="*/ 2147483646 w 525"/>
              <a:gd name="T49" fmla="*/ 2147483646 h 573"/>
              <a:gd name="T50" fmla="*/ 2147483646 w 525"/>
              <a:gd name="T51" fmla="*/ 2147483646 h 573"/>
              <a:gd name="T52" fmla="*/ 2147483646 w 525"/>
              <a:gd name="T53" fmla="*/ 2147483646 h 573"/>
              <a:gd name="T54" fmla="*/ 2147483646 w 525"/>
              <a:gd name="T55" fmla="*/ 2147483646 h 573"/>
              <a:gd name="T56" fmla="*/ 2147483646 w 525"/>
              <a:gd name="T57" fmla="*/ 2147483646 h 573"/>
              <a:gd name="T58" fmla="*/ 2147483646 w 525"/>
              <a:gd name="T59" fmla="*/ 2147483646 h 573"/>
              <a:gd name="T60" fmla="*/ 2147483646 w 525"/>
              <a:gd name="T61" fmla="*/ 2147483646 h 573"/>
              <a:gd name="T62" fmla="*/ 2147483646 w 525"/>
              <a:gd name="T63" fmla="*/ 2147483646 h 573"/>
              <a:gd name="T64" fmla="*/ 2147483646 w 525"/>
              <a:gd name="T65" fmla="*/ 2147483646 h 573"/>
              <a:gd name="T66" fmla="*/ 2147483646 w 525"/>
              <a:gd name="T67" fmla="*/ 2147483646 h 573"/>
              <a:gd name="T68" fmla="*/ 2147483646 w 525"/>
              <a:gd name="T69" fmla="*/ 2147483646 h 573"/>
              <a:gd name="T70" fmla="*/ 2147483646 w 525"/>
              <a:gd name="T71" fmla="*/ 2147483646 h 573"/>
              <a:gd name="T72" fmla="*/ 2147483646 w 525"/>
              <a:gd name="T73" fmla="*/ 2147483646 h 573"/>
              <a:gd name="T74" fmla="*/ 2147483646 w 525"/>
              <a:gd name="T75" fmla="*/ 2147483646 h 573"/>
              <a:gd name="T76" fmla="*/ 2147483646 w 525"/>
              <a:gd name="T77" fmla="*/ 2147483646 h 573"/>
              <a:gd name="T78" fmla="*/ 2147483646 w 525"/>
              <a:gd name="T79" fmla="*/ 2147483646 h 573"/>
              <a:gd name="T80" fmla="*/ 2147483646 w 525"/>
              <a:gd name="T81" fmla="*/ 2147483646 h 573"/>
              <a:gd name="T82" fmla="*/ 2147483646 w 525"/>
              <a:gd name="T83" fmla="*/ 2147483646 h 573"/>
              <a:gd name="T84" fmla="*/ 2147483646 w 525"/>
              <a:gd name="T85" fmla="*/ 2147483646 h 573"/>
              <a:gd name="T86" fmla="*/ 2147483646 w 525"/>
              <a:gd name="T87" fmla="*/ 2147483646 h 573"/>
              <a:gd name="T88" fmla="*/ 0 w 525"/>
              <a:gd name="T89" fmla="*/ 2147483646 h 573"/>
              <a:gd name="T90" fmla="*/ 2147483646 w 525"/>
              <a:gd name="T91" fmla="*/ 2147483646 h 573"/>
              <a:gd name="T92" fmla="*/ 2147483646 w 525"/>
              <a:gd name="T93" fmla="*/ 2147483646 h 573"/>
              <a:gd name="T94" fmla="*/ 2147483646 w 525"/>
              <a:gd name="T95" fmla="*/ 2147483646 h 573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525" h="573">
                <a:moveTo>
                  <a:pt x="40" y="30"/>
                </a:moveTo>
                <a:lnTo>
                  <a:pt x="45" y="41"/>
                </a:lnTo>
                <a:lnTo>
                  <a:pt x="50" y="50"/>
                </a:lnTo>
                <a:lnTo>
                  <a:pt x="56" y="59"/>
                </a:lnTo>
                <a:lnTo>
                  <a:pt x="63" y="67"/>
                </a:lnTo>
                <a:lnTo>
                  <a:pt x="69" y="75"/>
                </a:lnTo>
                <a:lnTo>
                  <a:pt x="76" y="81"/>
                </a:lnTo>
                <a:lnTo>
                  <a:pt x="83" y="87"/>
                </a:lnTo>
                <a:lnTo>
                  <a:pt x="89" y="93"/>
                </a:lnTo>
                <a:lnTo>
                  <a:pt x="96" y="98"/>
                </a:lnTo>
                <a:lnTo>
                  <a:pt x="102" y="103"/>
                </a:lnTo>
                <a:lnTo>
                  <a:pt x="108" y="108"/>
                </a:lnTo>
                <a:lnTo>
                  <a:pt x="113" y="112"/>
                </a:lnTo>
                <a:lnTo>
                  <a:pt x="118" y="117"/>
                </a:lnTo>
                <a:lnTo>
                  <a:pt x="121" y="121"/>
                </a:lnTo>
                <a:lnTo>
                  <a:pt x="124" y="126"/>
                </a:lnTo>
                <a:lnTo>
                  <a:pt x="126" y="130"/>
                </a:lnTo>
                <a:lnTo>
                  <a:pt x="128" y="135"/>
                </a:lnTo>
                <a:lnTo>
                  <a:pt x="132" y="141"/>
                </a:lnTo>
                <a:lnTo>
                  <a:pt x="137" y="147"/>
                </a:lnTo>
                <a:lnTo>
                  <a:pt x="143" y="154"/>
                </a:lnTo>
                <a:lnTo>
                  <a:pt x="150" y="162"/>
                </a:lnTo>
                <a:lnTo>
                  <a:pt x="158" y="170"/>
                </a:lnTo>
                <a:lnTo>
                  <a:pt x="167" y="178"/>
                </a:lnTo>
                <a:lnTo>
                  <a:pt x="176" y="186"/>
                </a:lnTo>
                <a:lnTo>
                  <a:pt x="185" y="195"/>
                </a:lnTo>
                <a:lnTo>
                  <a:pt x="194" y="203"/>
                </a:lnTo>
                <a:lnTo>
                  <a:pt x="204" y="211"/>
                </a:lnTo>
                <a:lnTo>
                  <a:pt x="212" y="219"/>
                </a:lnTo>
                <a:lnTo>
                  <a:pt x="220" y="226"/>
                </a:lnTo>
                <a:lnTo>
                  <a:pt x="227" y="232"/>
                </a:lnTo>
                <a:lnTo>
                  <a:pt x="234" y="238"/>
                </a:lnTo>
                <a:lnTo>
                  <a:pt x="239" y="243"/>
                </a:lnTo>
                <a:lnTo>
                  <a:pt x="243" y="248"/>
                </a:lnTo>
                <a:lnTo>
                  <a:pt x="248" y="252"/>
                </a:lnTo>
                <a:lnTo>
                  <a:pt x="252" y="257"/>
                </a:lnTo>
                <a:lnTo>
                  <a:pt x="256" y="261"/>
                </a:lnTo>
                <a:lnTo>
                  <a:pt x="260" y="266"/>
                </a:lnTo>
                <a:lnTo>
                  <a:pt x="264" y="270"/>
                </a:lnTo>
                <a:lnTo>
                  <a:pt x="267" y="274"/>
                </a:lnTo>
                <a:lnTo>
                  <a:pt x="270" y="278"/>
                </a:lnTo>
                <a:lnTo>
                  <a:pt x="273" y="281"/>
                </a:lnTo>
                <a:lnTo>
                  <a:pt x="276" y="285"/>
                </a:lnTo>
                <a:lnTo>
                  <a:pt x="278" y="287"/>
                </a:lnTo>
                <a:lnTo>
                  <a:pt x="280" y="290"/>
                </a:lnTo>
                <a:lnTo>
                  <a:pt x="281" y="292"/>
                </a:lnTo>
                <a:lnTo>
                  <a:pt x="283" y="293"/>
                </a:lnTo>
                <a:lnTo>
                  <a:pt x="283" y="294"/>
                </a:lnTo>
                <a:lnTo>
                  <a:pt x="284" y="294"/>
                </a:lnTo>
                <a:lnTo>
                  <a:pt x="283" y="279"/>
                </a:lnTo>
                <a:lnTo>
                  <a:pt x="281" y="261"/>
                </a:lnTo>
                <a:lnTo>
                  <a:pt x="280" y="242"/>
                </a:lnTo>
                <a:lnTo>
                  <a:pt x="278" y="221"/>
                </a:lnTo>
                <a:lnTo>
                  <a:pt x="276" y="200"/>
                </a:lnTo>
                <a:lnTo>
                  <a:pt x="274" y="178"/>
                </a:lnTo>
                <a:lnTo>
                  <a:pt x="272" y="156"/>
                </a:lnTo>
                <a:lnTo>
                  <a:pt x="270" y="134"/>
                </a:lnTo>
                <a:lnTo>
                  <a:pt x="268" y="113"/>
                </a:lnTo>
                <a:lnTo>
                  <a:pt x="266" y="92"/>
                </a:lnTo>
                <a:lnTo>
                  <a:pt x="264" y="72"/>
                </a:lnTo>
                <a:lnTo>
                  <a:pt x="263" y="53"/>
                </a:lnTo>
                <a:lnTo>
                  <a:pt x="261" y="37"/>
                </a:lnTo>
                <a:lnTo>
                  <a:pt x="260" y="22"/>
                </a:lnTo>
                <a:lnTo>
                  <a:pt x="260" y="10"/>
                </a:lnTo>
                <a:lnTo>
                  <a:pt x="260" y="0"/>
                </a:lnTo>
                <a:lnTo>
                  <a:pt x="271" y="4"/>
                </a:lnTo>
                <a:lnTo>
                  <a:pt x="285" y="10"/>
                </a:lnTo>
                <a:lnTo>
                  <a:pt x="299" y="15"/>
                </a:lnTo>
                <a:lnTo>
                  <a:pt x="314" y="21"/>
                </a:lnTo>
                <a:lnTo>
                  <a:pt x="330" y="26"/>
                </a:lnTo>
                <a:lnTo>
                  <a:pt x="347" y="32"/>
                </a:lnTo>
                <a:lnTo>
                  <a:pt x="363" y="38"/>
                </a:lnTo>
                <a:lnTo>
                  <a:pt x="380" y="43"/>
                </a:lnTo>
                <a:lnTo>
                  <a:pt x="395" y="49"/>
                </a:lnTo>
                <a:lnTo>
                  <a:pt x="410" y="54"/>
                </a:lnTo>
                <a:lnTo>
                  <a:pt x="424" y="58"/>
                </a:lnTo>
                <a:lnTo>
                  <a:pt x="437" y="62"/>
                </a:lnTo>
                <a:lnTo>
                  <a:pt x="448" y="66"/>
                </a:lnTo>
                <a:lnTo>
                  <a:pt x="457" y="69"/>
                </a:lnTo>
                <a:lnTo>
                  <a:pt x="464" y="71"/>
                </a:lnTo>
                <a:lnTo>
                  <a:pt x="469" y="72"/>
                </a:lnTo>
                <a:lnTo>
                  <a:pt x="473" y="82"/>
                </a:lnTo>
                <a:lnTo>
                  <a:pt x="477" y="93"/>
                </a:lnTo>
                <a:lnTo>
                  <a:pt x="480" y="104"/>
                </a:lnTo>
                <a:lnTo>
                  <a:pt x="481" y="116"/>
                </a:lnTo>
                <a:lnTo>
                  <a:pt x="483" y="127"/>
                </a:lnTo>
                <a:lnTo>
                  <a:pt x="484" y="139"/>
                </a:lnTo>
                <a:lnTo>
                  <a:pt x="484" y="151"/>
                </a:lnTo>
                <a:lnTo>
                  <a:pt x="484" y="163"/>
                </a:lnTo>
                <a:lnTo>
                  <a:pt x="484" y="175"/>
                </a:lnTo>
                <a:lnTo>
                  <a:pt x="484" y="187"/>
                </a:lnTo>
                <a:lnTo>
                  <a:pt x="484" y="199"/>
                </a:lnTo>
                <a:lnTo>
                  <a:pt x="484" y="211"/>
                </a:lnTo>
                <a:lnTo>
                  <a:pt x="485" y="223"/>
                </a:lnTo>
                <a:lnTo>
                  <a:pt x="486" y="234"/>
                </a:lnTo>
                <a:lnTo>
                  <a:pt x="487" y="246"/>
                </a:lnTo>
                <a:lnTo>
                  <a:pt x="489" y="257"/>
                </a:lnTo>
                <a:lnTo>
                  <a:pt x="495" y="285"/>
                </a:lnTo>
                <a:lnTo>
                  <a:pt x="499" y="311"/>
                </a:lnTo>
                <a:lnTo>
                  <a:pt x="504" y="334"/>
                </a:lnTo>
                <a:lnTo>
                  <a:pt x="507" y="355"/>
                </a:lnTo>
                <a:lnTo>
                  <a:pt x="510" y="374"/>
                </a:lnTo>
                <a:lnTo>
                  <a:pt x="513" y="392"/>
                </a:lnTo>
                <a:lnTo>
                  <a:pt x="515" y="407"/>
                </a:lnTo>
                <a:lnTo>
                  <a:pt x="517" y="420"/>
                </a:lnTo>
                <a:lnTo>
                  <a:pt x="518" y="433"/>
                </a:lnTo>
                <a:lnTo>
                  <a:pt x="519" y="443"/>
                </a:lnTo>
                <a:lnTo>
                  <a:pt x="520" y="453"/>
                </a:lnTo>
                <a:lnTo>
                  <a:pt x="521" y="461"/>
                </a:lnTo>
                <a:lnTo>
                  <a:pt x="522" y="469"/>
                </a:lnTo>
                <a:lnTo>
                  <a:pt x="522" y="475"/>
                </a:lnTo>
                <a:lnTo>
                  <a:pt x="523" y="481"/>
                </a:lnTo>
                <a:lnTo>
                  <a:pt x="524" y="486"/>
                </a:lnTo>
                <a:lnTo>
                  <a:pt x="524" y="492"/>
                </a:lnTo>
                <a:lnTo>
                  <a:pt x="524" y="498"/>
                </a:lnTo>
                <a:lnTo>
                  <a:pt x="524" y="505"/>
                </a:lnTo>
                <a:lnTo>
                  <a:pt x="524" y="512"/>
                </a:lnTo>
                <a:lnTo>
                  <a:pt x="524" y="519"/>
                </a:lnTo>
                <a:lnTo>
                  <a:pt x="522" y="527"/>
                </a:lnTo>
                <a:lnTo>
                  <a:pt x="521" y="534"/>
                </a:lnTo>
                <a:lnTo>
                  <a:pt x="519" y="541"/>
                </a:lnTo>
                <a:lnTo>
                  <a:pt x="516" y="548"/>
                </a:lnTo>
                <a:lnTo>
                  <a:pt x="513" y="554"/>
                </a:lnTo>
                <a:lnTo>
                  <a:pt x="509" y="559"/>
                </a:lnTo>
                <a:lnTo>
                  <a:pt x="504" y="564"/>
                </a:lnTo>
                <a:lnTo>
                  <a:pt x="498" y="568"/>
                </a:lnTo>
                <a:lnTo>
                  <a:pt x="491" y="571"/>
                </a:lnTo>
                <a:lnTo>
                  <a:pt x="484" y="572"/>
                </a:lnTo>
                <a:lnTo>
                  <a:pt x="476" y="572"/>
                </a:lnTo>
                <a:lnTo>
                  <a:pt x="467" y="572"/>
                </a:lnTo>
                <a:lnTo>
                  <a:pt x="459" y="571"/>
                </a:lnTo>
                <a:lnTo>
                  <a:pt x="452" y="571"/>
                </a:lnTo>
                <a:lnTo>
                  <a:pt x="446" y="571"/>
                </a:lnTo>
                <a:lnTo>
                  <a:pt x="440" y="570"/>
                </a:lnTo>
                <a:lnTo>
                  <a:pt x="428" y="570"/>
                </a:lnTo>
                <a:lnTo>
                  <a:pt x="422" y="569"/>
                </a:lnTo>
                <a:lnTo>
                  <a:pt x="415" y="569"/>
                </a:lnTo>
                <a:lnTo>
                  <a:pt x="408" y="568"/>
                </a:lnTo>
                <a:lnTo>
                  <a:pt x="401" y="567"/>
                </a:lnTo>
                <a:lnTo>
                  <a:pt x="392" y="566"/>
                </a:lnTo>
                <a:lnTo>
                  <a:pt x="382" y="565"/>
                </a:lnTo>
                <a:lnTo>
                  <a:pt x="372" y="563"/>
                </a:lnTo>
                <a:lnTo>
                  <a:pt x="359" y="561"/>
                </a:lnTo>
                <a:lnTo>
                  <a:pt x="345" y="559"/>
                </a:lnTo>
                <a:lnTo>
                  <a:pt x="332" y="557"/>
                </a:lnTo>
                <a:lnTo>
                  <a:pt x="320" y="555"/>
                </a:lnTo>
                <a:lnTo>
                  <a:pt x="309" y="553"/>
                </a:lnTo>
                <a:lnTo>
                  <a:pt x="300" y="551"/>
                </a:lnTo>
                <a:lnTo>
                  <a:pt x="291" y="549"/>
                </a:lnTo>
                <a:lnTo>
                  <a:pt x="283" y="547"/>
                </a:lnTo>
                <a:lnTo>
                  <a:pt x="276" y="544"/>
                </a:lnTo>
                <a:lnTo>
                  <a:pt x="269" y="541"/>
                </a:lnTo>
                <a:lnTo>
                  <a:pt x="263" y="538"/>
                </a:lnTo>
                <a:lnTo>
                  <a:pt x="257" y="535"/>
                </a:lnTo>
                <a:lnTo>
                  <a:pt x="250" y="531"/>
                </a:lnTo>
                <a:lnTo>
                  <a:pt x="243" y="527"/>
                </a:lnTo>
                <a:lnTo>
                  <a:pt x="236" y="522"/>
                </a:lnTo>
                <a:lnTo>
                  <a:pt x="229" y="516"/>
                </a:lnTo>
                <a:lnTo>
                  <a:pt x="221" y="510"/>
                </a:lnTo>
                <a:lnTo>
                  <a:pt x="212" y="504"/>
                </a:lnTo>
                <a:lnTo>
                  <a:pt x="199" y="496"/>
                </a:lnTo>
                <a:lnTo>
                  <a:pt x="186" y="488"/>
                </a:lnTo>
                <a:lnTo>
                  <a:pt x="173" y="481"/>
                </a:lnTo>
                <a:lnTo>
                  <a:pt x="159" y="474"/>
                </a:lnTo>
                <a:lnTo>
                  <a:pt x="145" y="467"/>
                </a:lnTo>
                <a:lnTo>
                  <a:pt x="131" y="460"/>
                </a:lnTo>
                <a:lnTo>
                  <a:pt x="117" y="454"/>
                </a:lnTo>
                <a:lnTo>
                  <a:pt x="103" y="447"/>
                </a:lnTo>
                <a:lnTo>
                  <a:pt x="90" y="441"/>
                </a:lnTo>
                <a:lnTo>
                  <a:pt x="77" y="434"/>
                </a:lnTo>
                <a:lnTo>
                  <a:pt x="64" y="428"/>
                </a:lnTo>
                <a:lnTo>
                  <a:pt x="52" y="421"/>
                </a:lnTo>
                <a:lnTo>
                  <a:pt x="41" y="414"/>
                </a:lnTo>
                <a:lnTo>
                  <a:pt x="30" y="406"/>
                </a:lnTo>
                <a:lnTo>
                  <a:pt x="21" y="399"/>
                </a:lnTo>
                <a:lnTo>
                  <a:pt x="13" y="390"/>
                </a:lnTo>
                <a:lnTo>
                  <a:pt x="6" y="379"/>
                </a:lnTo>
                <a:lnTo>
                  <a:pt x="2" y="362"/>
                </a:lnTo>
                <a:lnTo>
                  <a:pt x="0" y="341"/>
                </a:lnTo>
                <a:lnTo>
                  <a:pt x="0" y="316"/>
                </a:lnTo>
                <a:lnTo>
                  <a:pt x="1" y="287"/>
                </a:lnTo>
                <a:lnTo>
                  <a:pt x="3" y="257"/>
                </a:lnTo>
                <a:lnTo>
                  <a:pt x="7" y="226"/>
                </a:lnTo>
                <a:lnTo>
                  <a:pt x="11" y="194"/>
                </a:lnTo>
                <a:lnTo>
                  <a:pt x="16" y="163"/>
                </a:lnTo>
                <a:lnTo>
                  <a:pt x="21" y="133"/>
                </a:lnTo>
                <a:lnTo>
                  <a:pt x="26" y="105"/>
                </a:lnTo>
                <a:lnTo>
                  <a:pt x="30" y="81"/>
                </a:lnTo>
                <a:lnTo>
                  <a:pt x="34" y="60"/>
                </a:lnTo>
                <a:lnTo>
                  <a:pt x="37" y="44"/>
                </a:lnTo>
                <a:lnTo>
                  <a:pt x="39" y="34"/>
                </a:lnTo>
                <a:lnTo>
                  <a:pt x="40" y="3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8" name="Freeform 76">
            <a:extLst>
              <a:ext uri="{FF2B5EF4-FFF2-40B4-BE49-F238E27FC236}">
                <a16:creationId xmlns:a16="http://schemas.microsoft.com/office/drawing/2014/main" id="{49DC5B96-203F-41A3-A4E5-F6521CBEC6E6}"/>
              </a:ext>
            </a:extLst>
          </p:cNvPr>
          <p:cNvSpPr>
            <a:spLocks/>
          </p:cNvSpPr>
          <p:nvPr/>
        </p:nvSpPr>
        <p:spPr bwMode="auto">
          <a:xfrm>
            <a:off x="6780213" y="5302250"/>
            <a:ext cx="823912" cy="852488"/>
          </a:xfrm>
          <a:custGeom>
            <a:avLst/>
            <a:gdLst>
              <a:gd name="T0" fmla="*/ 2147483646 w 519"/>
              <a:gd name="T1" fmla="*/ 2147483646 h 537"/>
              <a:gd name="T2" fmla="*/ 2147483646 w 519"/>
              <a:gd name="T3" fmla="*/ 2147483646 h 537"/>
              <a:gd name="T4" fmla="*/ 2147483646 w 519"/>
              <a:gd name="T5" fmla="*/ 2147483646 h 537"/>
              <a:gd name="T6" fmla="*/ 2147483646 w 519"/>
              <a:gd name="T7" fmla="*/ 2147483646 h 537"/>
              <a:gd name="T8" fmla="*/ 2147483646 w 519"/>
              <a:gd name="T9" fmla="*/ 2147483646 h 537"/>
              <a:gd name="T10" fmla="*/ 2147483646 w 519"/>
              <a:gd name="T11" fmla="*/ 2147483646 h 537"/>
              <a:gd name="T12" fmla="*/ 2147483646 w 519"/>
              <a:gd name="T13" fmla="*/ 2147483646 h 537"/>
              <a:gd name="T14" fmla="*/ 2147483646 w 519"/>
              <a:gd name="T15" fmla="*/ 2147483646 h 537"/>
              <a:gd name="T16" fmla="*/ 2147483646 w 519"/>
              <a:gd name="T17" fmla="*/ 2147483646 h 537"/>
              <a:gd name="T18" fmla="*/ 2147483646 w 519"/>
              <a:gd name="T19" fmla="*/ 2147483646 h 537"/>
              <a:gd name="T20" fmla="*/ 2147483646 w 519"/>
              <a:gd name="T21" fmla="*/ 2147483646 h 537"/>
              <a:gd name="T22" fmla="*/ 2147483646 w 519"/>
              <a:gd name="T23" fmla="*/ 2147483646 h 537"/>
              <a:gd name="T24" fmla="*/ 2147483646 w 519"/>
              <a:gd name="T25" fmla="*/ 2147483646 h 537"/>
              <a:gd name="T26" fmla="*/ 2147483646 w 519"/>
              <a:gd name="T27" fmla="*/ 2147483646 h 537"/>
              <a:gd name="T28" fmla="*/ 2147483646 w 519"/>
              <a:gd name="T29" fmla="*/ 2147483646 h 537"/>
              <a:gd name="T30" fmla="*/ 2147483646 w 519"/>
              <a:gd name="T31" fmla="*/ 2147483646 h 537"/>
              <a:gd name="T32" fmla="*/ 2147483646 w 519"/>
              <a:gd name="T33" fmla="*/ 2147483646 h 537"/>
              <a:gd name="T34" fmla="*/ 2147483646 w 519"/>
              <a:gd name="T35" fmla="*/ 2147483646 h 537"/>
              <a:gd name="T36" fmla="*/ 2147483646 w 519"/>
              <a:gd name="T37" fmla="*/ 2147483646 h 537"/>
              <a:gd name="T38" fmla="*/ 2147483646 w 519"/>
              <a:gd name="T39" fmla="*/ 2147483646 h 537"/>
              <a:gd name="T40" fmla="*/ 2147483646 w 519"/>
              <a:gd name="T41" fmla="*/ 2147483646 h 537"/>
              <a:gd name="T42" fmla="*/ 2147483646 w 519"/>
              <a:gd name="T43" fmla="*/ 2147483646 h 537"/>
              <a:gd name="T44" fmla="*/ 2147483646 w 519"/>
              <a:gd name="T45" fmla="*/ 2147483646 h 537"/>
              <a:gd name="T46" fmla="*/ 2147483646 w 519"/>
              <a:gd name="T47" fmla="*/ 2147483646 h 537"/>
              <a:gd name="T48" fmla="*/ 2147483646 w 519"/>
              <a:gd name="T49" fmla="*/ 2147483646 h 537"/>
              <a:gd name="T50" fmla="*/ 2147483646 w 519"/>
              <a:gd name="T51" fmla="*/ 2147483646 h 537"/>
              <a:gd name="T52" fmla="*/ 2147483646 w 519"/>
              <a:gd name="T53" fmla="*/ 2147483646 h 537"/>
              <a:gd name="T54" fmla="*/ 2147483646 w 519"/>
              <a:gd name="T55" fmla="*/ 2147483646 h 537"/>
              <a:gd name="T56" fmla="*/ 2147483646 w 519"/>
              <a:gd name="T57" fmla="*/ 2147483646 h 537"/>
              <a:gd name="T58" fmla="*/ 2147483646 w 519"/>
              <a:gd name="T59" fmla="*/ 2147483646 h 537"/>
              <a:gd name="T60" fmla="*/ 2147483646 w 519"/>
              <a:gd name="T61" fmla="*/ 2147483646 h 537"/>
              <a:gd name="T62" fmla="*/ 2147483646 w 519"/>
              <a:gd name="T63" fmla="*/ 2147483646 h 537"/>
              <a:gd name="T64" fmla="*/ 2147483646 w 519"/>
              <a:gd name="T65" fmla="*/ 2147483646 h 537"/>
              <a:gd name="T66" fmla="*/ 2147483646 w 519"/>
              <a:gd name="T67" fmla="*/ 2147483646 h 537"/>
              <a:gd name="T68" fmla="*/ 2147483646 w 519"/>
              <a:gd name="T69" fmla="*/ 2147483646 h 537"/>
              <a:gd name="T70" fmla="*/ 2147483646 w 519"/>
              <a:gd name="T71" fmla="*/ 2147483646 h 537"/>
              <a:gd name="T72" fmla="*/ 2147483646 w 519"/>
              <a:gd name="T73" fmla="*/ 2147483646 h 537"/>
              <a:gd name="T74" fmla="*/ 2147483646 w 519"/>
              <a:gd name="T75" fmla="*/ 2147483646 h 537"/>
              <a:gd name="T76" fmla="*/ 2147483646 w 519"/>
              <a:gd name="T77" fmla="*/ 2147483646 h 537"/>
              <a:gd name="T78" fmla="*/ 2147483646 w 519"/>
              <a:gd name="T79" fmla="*/ 2147483646 h 537"/>
              <a:gd name="T80" fmla="*/ 2147483646 w 519"/>
              <a:gd name="T81" fmla="*/ 2147483646 h 537"/>
              <a:gd name="T82" fmla="*/ 2147483646 w 519"/>
              <a:gd name="T83" fmla="*/ 2147483646 h 537"/>
              <a:gd name="T84" fmla="*/ 2147483646 w 519"/>
              <a:gd name="T85" fmla="*/ 2147483646 h 537"/>
              <a:gd name="T86" fmla="*/ 2147483646 w 519"/>
              <a:gd name="T87" fmla="*/ 2147483646 h 537"/>
              <a:gd name="T88" fmla="*/ 2147483646 w 519"/>
              <a:gd name="T89" fmla="*/ 2147483646 h 537"/>
              <a:gd name="T90" fmla="*/ 2147483646 w 519"/>
              <a:gd name="T91" fmla="*/ 2147483646 h 537"/>
              <a:gd name="T92" fmla="*/ 2147483646 w 519"/>
              <a:gd name="T93" fmla="*/ 2147483646 h 537"/>
              <a:gd name="T94" fmla="*/ 2147483646 w 519"/>
              <a:gd name="T95" fmla="*/ 2147483646 h 537"/>
              <a:gd name="T96" fmla="*/ 2147483646 w 519"/>
              <a:gd name="T97" fmla="*/ 2147483646 h 537"/>
              <a:gd name="T98" fmla="*/ 2147483646 w 519"/>
              <a:gd name="T99" fmla="*/ 2147483646 h 537"/>
              <a:gd name="T100" fmla="*/ 2147483646 w 519"/>
              <a:gd name="T101" fmla="*/ 2147483646 h 537"/>
              <a:gd name="T102" fmla="*/ 2147483646 w 519"/>
              <a:gd name="T103" fmla="*/ 2147483646 h 537"/>
              <a:gd name="T104" fmla="*/ 2147483646 w 519"/>
              <a:gd name="T105" fmla="*/ 2147483646 h 537"/>
              <a:gd name="T106" fmla="*/ 2147483646 w 519"/>
              <a:gd name="T107" fmla="*/ 2147483646 h 537"/>
              <a:gd name="T108" fmla="*/ 2147483646 w 519"/>
              <a:gd name="T109" fmla="*/ 2147483646 h 537"/>
              <a:gd name="T110" fmla="*/ 2147483646 w 519"/>
              <a:gd name="T111" fmla="*/ 2147483646 h 537"/>
              <a:gd name="T112" fmla="*/ 2147483646 w 519"/>
              <a:gd name="T113" fmla="*/ 2147483646 h 537"/>
              <a:gd name="T114" fmla="*/ 2147483646 w 519"/>
              <a:gd name="T115" fmla="*/ 2147483646 h 537"/>
              <a:gd name="T116" fmla="*/ 2147483646 w 519"/>
              <a:gd name="T117" fmla="*/ 2147483646 h 537"/>
              <a:gd name="T118" fmla="*/ 2147483646 w 519"/>
              <a:gd name="T119" fmla="*/ 2147483646 h 537"/>
              <a:gd name="T120" fmla="*/ 2147483646 w 519"/>
              <a:gd name="T121" fmla="*/ 2147483646 h 537"/>
              <a:gd name="T122" fmla="*/ 2147483646 w 519"/>
              <a:gd name="T123" fmla="*/ 2147483646 h 537"/>
              <a:gd name="T124" fmla="*/ 2147483646 w 519"/>
              <a:gd name="T125" fmla="*/ 2147483646 h 537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519" h="537">
                <a:moveTo>
                  <a:pt x="40" y="0"/>
                </a:moveTo>
                <a:lnTo>
                  <a:pt x="39" y="4"/>
                </a:lnTo>
                <a:lnTo>
                  <a:pt x="37" y="14"/>
                </a:lnTo>
                <a:lnTo>
                  <a:pt x="34" y="30"/>
                </a:lnTo>
                <a:lnTo>
                  <a:pt x="30" y="50"/>
                </a:lnTo>
                <a:lnTo>
                  <a:pt x="26" y="74"/>
                </a:lnTo>
                <a:lnTo>
                  <a:pt x="21" y="102"/>
                </a:lnTo>
                <a:lnTo>
                  <a:pt x="16" y="132"/>
                </a:lnTo>
                <a:lnTo>
                  <a:pt x="11" y="162"/>
                </a:lnTo>
                <a:lnTo>
                  <a:pt x="7" y="194"/>
                </a:lnTo>
                <a:lnTo>
                  <a:pt x="3" y="224"/>
                </a:lnTo>
                <a:lnTo>
                  <a:pt x="1" y="254"/>
                </a:lnTo>
                <a:lnTo>
                  <a:pt x="0" y="283"/>
                </a:lnTo>
                <a:lnTo>
                  <a:pt x="0" y="308"/>
                </a:lnTo>
                <a:lnTo>
                  <a:pt x="2" y="328"/>
                </a:lnTo>
                <a:lnTo>
                  <a:pt x="6" y="345"/>
                </a:lnTo>
                <a:lnTo>
                  <a:pt x="13" y="356"/>
                </a:lnTo>
                <a:lnTo>
                  <a:pt x="21" y="365"/>
                </a:lnTo>
                <a:lnTo>
                  <a:pt x="30" y="372"/>
                </a:lnTo>
                <a:lnTo>
                  <a:pt x="41" y="380"/>
                </a:lnTo>
                <a:lnTo>
                  <a:pt x="51" y="387"/>
                </a:lnTo>
                <a:lnTo>
                  <a:pt x="63" y="394"/>
                </a:lnTo>
                <a:lnTo>
                  <a:pt x="76" y="400"/>
                </a:lnTo>
                <a:lnTo>
                  <a:pt x="89" y="406"/>
                </a:lnTo>
                <a:lnTo>
                  <a:pt x="102" y="412"/>
                </a:lnTo>
                <a:lnTo>
                  <a:pt x="116" y="419"/>
                </a:lnTo>
                <a:lnTo>
                  <a:pt x="130" y="425"/>
                </a:lnTo>
                <a:lnTo>
                  <a:pt x="143" y="432"/>
                </a:lnTo>
                <a:lnTo>
                  <a:pt x="157" y="439"/>
                </a:lnTo>
                <a:lnTo>
                  <a:pt x="171" y="446"/>
                </a:lnTo>
                <a:lnTo>
                  <a:pt x="184" y="453"/>
                </a:lnTo>
                <a:lnTo>
                  <a:pt x="197" y="461"/>
                </a:lnTo>
                <a:lnTo>
                  <a:pt x="210" y="469"/>
                </a:lnTo>
                <a:lnTo>
                  <a:pt x="218" y="475"/>
                </a:lnTo>
                <a:lnTo>
                  <a:pt x="226" y="481"/>
                </a:lnTo>
                <a:lnTo>
                  <a:pt x="233" y="487"/>
                </a:lnTo>
                <a:lnTo>
                  <a:pt x="240" y="491"/>
                </a:lnTo>
                <a:lnTo>
                  <a:pt x="247" y="495"/>
                </a:lnTo>
                <a:lnTo>
                  <a:pt x="254" y="499"/>
                </a:lnTo>
                <a:lnTo>
                  <a:pt x="260" y="502"/>
                </a:lnTo>
                <a:lnTo>
                  <a:pt x="266" y="505"/>
                </a:lnTo>
                <a:lnTo>
                  <a:pt x="273" y="508"/>
                </a:lnTo>
                <a:lnTo>
                  <a:pt x="280" y="511"/>
                </a:lnTo>
                <a:lnTo>
                  <a:pt x="288" y="513"/>
                </a:lnTo>
                <a:lnTo>
                  <a:pt x="297" y="515"/>
                </a:lnTo>
                <a:lnTo>
                  <a:pt x="305" y="517"/>
                </a:lnTo>
                <a:lnTo>
                  <a:pt x="316" y="519"/>
                </a:lnTo>
                <a:lnTo>
                  <a:pt x="328" y="521"/>
                </a:lnTo>
                <a:lnTo>
                  <a:pt x="341" y="523"/>
                </a:lnTo>
                <a:lnTo>
                  <a:pt x="355" y="525"/>
                </a:lnTo>
                <a:lnTo>
                  <a:pt x="368" y="527"/>
                </a:lnTo>
                <a:lnTo>
                  <a:pt x="378" y="529"/>
                </a:lnTo>
                <a:lnTo>
                  <a:pt x="388" y="530"/>
                </a:lnTo>
                <a:lnTo>
                  <a:pt x="396" y="531"/>
                </a:lnTo>
                <a:lnTo>
                  <a:pt x="403" y="532"/>
                </a:lnTo>
                <a:lnTo>
                  <a:pt x="410" y="533"/>
                </a:lnTo>
                <a:lnTo>
                  <a:pt x="417" y="533"/>
                </a:lnTo>
                <a:lnTo>
                  <a:pt x="423" y="534"/>
                </a:lnTo>
                <a:lnTo>
                  <a:pt x="435" y="534"/>
                </a:lnTo>
                <a:lnTo>
                  <a:pt x="441" y="535"/>
                </a:lnTo>
                <a:lnTo>
                  <a:pt x="447" y="535"/>
                </a:lnTo>
                <a:lnTo>
                  <a:pt x="454" y="535"/>
                </a:lnTo>
                <a:lnTo>
                  <a:pt x="462" y="536"/>
                </a:lnTo>
                <a:lnTo>
                  <a:pt x="471" y="536"/>
                </a:lnTo>
                <a:lnTo>
                  <a:pt x="478" y="536"/>
                </a:lnTo>
                <a:lnTo>
                  <a:pt x="485" y="535"/>
                </a:lnTo>
                <a:lnTo>
                  <a:pt x="492" y="532"/>
                </a:lnTo>
                <a:lnTo>
                  <a:pt x="498" y="528"/>
                </a:lnTo>
                <a:lnTo>
                  <a:pt x="503" y="523"/>
                </a:lnTo>
                <a:lnTo>
                  <a:pt x="507" y="518"/>
                </a:lnTo>
                <a:lnTo>
                  <a:pt x="510" y="512"/>
                </a:lnTo>
                <a:lnTo>
                  <a:pt x="513" y="505"/>
                </a:lnTo>
                <a:lnTo>
                  <a:pt x="515" y="498"/>
                </a:lnTo>
                <a:lnTo>
                  <a:pt x="516" y="491"/>
                </a:lnTo>
                <a:lnTo>
                  <a:pt x="518" y="484"/>
                </a:lnTo>
                <a:lnTo>
                  <a:pt x="518" y="477"/>
                </a:lnTo>
                <a:lnTo>
                  <a:pt x="518" y="470"/>
                </a:lnTo>
                <a:lnTo>
                  <a:pt x="518" y="463"/>
                </a:lnTo>
                <a:lnTo>
                  <a:pt x="518" y="457"/>
                </a:lnTo>
                <a:lnTo>
                  <a:pt x="518" y="451"/>
                </a:lnTo>
                <a:lnTo>
                  <a:pt x="516" y="460"/>
                </a:lnTo>
                <a:lnTo>
                  <a:pt x="514" y="468"/>
                </a:lnTo>
                <a:lnTo>
                  <a:pt x="512" y="476"/>
                </a:lnTo>
                <a:lnTo>
                  <a:pt x="509" y="484"/>
                </a:lnTo>
                <a:lnTo>
                  <a:pt x="506" y="491"/>
                </a:lnTo>
                <a:lnTo>
                  <a:pt x="503" y="498"/>
                </a:lnTo>
                <a:lnTo>
                  <a:pt x="499" y="504"/>
                </a:lnTo>
                <a:lnTo>
                  <a:pt x="494" y="510"/>
                </a:lnTo>
                <a:lnTo>
                  <a:pt x="489" y="515"/>
                </a:lnTo>
                <a:lnTo>
                  <a:pt x="483" y="520"/>
                </a:lnTo>
                <a:lnTo>
                  <a:pt x="477" y="524"/>
                </a:lnTo>
                <a:lnTo>
                  <a:pt x="471" y="526"/>
                </a:lnTo>
                <a:lnTo>
                  <a:pt x="464" y="528"/>
                </a:lnTo>
                <a:lnTo>
                  <a:pt x="455" y="528"/>
                </a:lnTo>
                <a:lnTo>
                  <a:pt x="446" y="528"/>
                </a:lnTo>
                <a:lnTo>
                  <a:pt x="436" y="526"/>
                </a:lnTo>
                <a:lnTo>
                  <a:pt x="426" y="523"/>
                </a:lnTo>
                <a:lnTo>
                  <a:pt x="417" y="520"/>
                </a:lnTo>
                <a:lnTo>
                  <a:pt x="409" y="517"/>
                </a:lnTo>
                <a:lnTo>
                  <a:pt x="402" y="515"/>
                </a:lnTo>
                <a:lnTo>
                  <a:pt x="396" y="512"/>
                </a:lnTo>
                <a:lnTo>
                  <a:pt x="390" y="509"/>
                </a:lnTo>
                <a:lnTo>
                  <a:pt x="386" y="506"/>
                </a:lnTo>
                <a:lnTo>
                  <a:pt x="382" y="504"/>
                </a:lnTo>
                <a:lnTo>
                  <a:pt x="379" y="502"/>
                </a:lnTo>
                <a:lnTo>
                  <a:pt x="375" y="501"/>
                </a:lnTo>
                <a:lnTo>
                  <a:pt x="372" y="500"/>
                </a:lnTo>
                <a:lnTo>
                  <a:pt x="370" y="499"/>
                </a:lnTo>
                <a:lnTo>
                  <a:pt x="367" y="500"/>
                </a:lnTo>
                <a:lnTo>
                  <a:pt x="364" y="501"/>
                </a:lnTo>
                <a:lnTo>
                  <a:pt x="361" y="503"/>
                </a:lnTo>
                <a:lnTo>
                  <a:pt x="358" y="505"/>
                </a:lnTo>
                <a:lnTo>
                  <a:pt x="355" y="507"/>
                </a:lnTo>
                <a:lnTo>
                  <a:pt x="353" y="507"/>
                </a:lnTo>
                <a:lnTo>
                  <a:pt x="351" y="505"/>
                </a:lnTo>
                <a:lnTo>
                  <a:pt x="349" y="501"/>
                </a:lnTo>
                <a:lnTo>
                  <a:pt x="348" y="496"/>
                </a:lnTo>
                <a:lnTo>
                  <a:pt x="347" y="491"/>
                </a:lnTo>
                <a:lnTo>
                  <a:pt x="346" y="485"/>
                </a:lnTo>
                <a:lnTo>
                  <a:pt x="345" y="477"/>
                </a:lnTo>
                <a:lnTo>
                  <a:pt x="344" y="469"/>
                </a:lnTo>
                <a:lnTo>
                  <a:pt x="343" y="461"/>
                </a:lnTo>
                <a:lnTo>
                  <a:pt x="341" y="453"/>
                </a:lnTo>
                <a:lnTo>
                  <a:pt x="340" y="445"/>
                </a:lnTo>
                <a:lnTo>
                  <a:pt x="338" y="437"/>
                </a:lnTo>
                <a:lnTo>
                  <a:pt x="336" y="430"/>
                </a:lnTo>
                <a:lnTo>
                  <a:pt x="334" y="423"/>
                </a:lnTo>
                <a:lnTo>
                  <a:pt x="331" y="417"/>
                </a:lnTo>
                <a:lnTo>
                  <a:pt x="328" y="411"/>
                </a:lnTo>
                <a:lnTo>
                  <a:pt x="324" y="404"/>
                </a:lnTo>
                <a:lnTo>
                  <a:pt x="320" y="397"/>
                </a:lnTo>
                <a:lnTo>
                  <a:pt x="316" y="388"/>
                </a:lnTo>
                <a:lnTo>
                  <a:pt x="311" y="378"/>
                </a:lnTo>
                <a:lnTo>
                  <a:pt x="307" y="367"/>
                </a:lnTo>
                <a:lnTo>
                  <a:pt x="303" y="356"/>
                </a:lnTo>
                <a:lnTo>
                  <a:pt x="300" y="345"/>
                </a:lnTo>
                <a:lnTo>
                  <a:pt x="296" y="335"/>
                </a:lnTo>
                <a:lnTo>
                  <a:pt x="292" y="324"/>
                </a:lnTo>
                <a:lnTo>
                  <a:pt x="289" y="314"/>
                </a:lnTo>
                <a:lnTo>
                  <a:pt x="286" y="305"/>
                </a:lnTo>
                <a:lnTo>
                  <a:pt x="284" y="297"/>
                </a:lnTo>
                <a:lnTo>
                  <a:pt x="282" y="290"/>
                </a:lnTo>
                <a:lnTo>
                  <a:pt x="281" y="283"/>
                </a:lnTo>
                <a:lnTo>
                  <a:pt x="281" y="279"/>
                </a:lnTo>
                <a:lnTo>
                  <a:pt x="276" y="284"/>
                </a:lnTo>
                <a:lnTo>
                  <a:pt x="271" y="289"/>
                </a:lnTo>
                <a:lnTo>
                  <a:pt x="266" y="294"/>
                </a:lnTo>
                <a:lnTo>
                  <a:pt x="260" y="299"/>
                </a:lnTo>
                <a:lnTo>
                  <a:pt x="255" y="304"/>
                </a:lnTo>
                <a:lnTo>
                  <a:pt x="250" y="310"/>
                </a:lnTo>
                <a:lnTo>
                  <a:pt x="245" y="315"/>
                </a:lnTo>
                <a:lnTo>
                  <a:pt x="240" y="321"/>
                </a:lnTo>
                <a:lnTo>
                  <a:pt x="235" y="328"/>
                </a:lnTo>
                <a:lnTo>
                  <a:pt x="231" y="335"/>
                </a:lnTo>
                <a:lnTo>
                  <a:pt x="228" y="343"/>
                </a:lnTo>
                <a:lnTo>
                  <a:pt x="225" y="352"/>
                </a:lnTo>
                <a:lnTo>
                  <a:pt x="223" y="362"/>
                </a:lnTo>
                <a:lnTo>
                  <a:pt x="222" y="373"/>
                </a:lnTo>
                <a:lnTo>
                  <a:pt x="222" y="385"/>
                </a:lnTo>
                <a:lnTo>
                  <a:pt x="222" y="398"/>
                </a:lnTo>
                <a:lnTo>
                  <a:pt x="223" y="409"/>
                </a:lnTo>
                <a:lnTo>
                  <a:pt x="223" y="418"/>
                </a:lnTo>
                <a:lnTo>
                  <a:pt x="224" y="424"/>
                </a:lnTo>
                <a:lnTo>
                  <a:pt x="224" y="428"/>
                </a:lnTo>
                <a:lnTo>
                  <a:pt x="224" y="429"/>
                </a:lnTo>
                <a:lnTo>
                  <a:pt x="225" y="429"/>
                </a:lnTo>
                <a:lnTo>
                  <a:pt x="225" y="426"/>
                </a:lnTo>
                <a:lnTo>
                  <a:pt x="226" y="423"/>
                </a:lnTo>
                <a:lnTo>
                  <a:pt x="227" y="418"/>
                </a:lnTo>
                <a:lnTo>
                  <a:pt x="228" y="412"/>
                </a:lnTo>
                <a:lnTo>
                  <a:pt x="230" y="405"/>
                </a:lnTo>
                <a:lnTo>
                  <a:pt x="231" y="399"/>
                </a:lnTo>
                <a:lnTo>
                  <a:pt x="234" y="392"/>
                </a:lnTo>
                <a:lnTo>
                  <a:pt x="236" y="384"/>
                </a:lnTo>
                <a:lnTo>
                  <a:pt x="239" y="377"/>
                </a:lnTo>
                <a:lnTo>
                  <a:pt x="243" y="370"/>
                </a:lnTo>
                <a:lnTo>
                  <a:pt x="247" y="365"/>
                </a:lnTo>
                <a:lnTo>
                  <a:pt x="252" y="360"/>
                </a:lnTo>
                <a:lnTo>
                  <a:pt x="256" y="356"/>
                </a:lnTo>
                <a:lnTo>
                  <a:pt x="260" y="352"/>
                </a:lnTo>
                <a:lnTo>
                  <a:pt x="264" y="350"/>
                </a:lnTo>
                <a:lnTo>
                  <a:pt x="268" y="348"/>
                </a:lnTo>
                <a:lnTo>
                  <a:pt x="272" y="348"/>
                </a:lnTo>
                <a:lnTo>
                  <a:pt x="275" y="348"/>
                </a:lnTo>
                <a:lnTo>
                  <a:pt x="278" y="350"/>
                </a:lnTo>
                <a:lnTo>
                  <a:pt x="280" y="352"/>
                </a:lnTo>
                <a:lnTo>
                  <a:pt x="282" y="356"/>
                </a:lnTo>
                <a:lnTo>
                  <a:pt x="284" y="362"/>
                </a:lnTo>
                <a:lnTo>
                  <a:pt x="285" y="368"/>
                </a:lnTo>
                <a:lnTo>
                  <a:pt x="285" y="377"/>
                </a:lnTo>
                <a:lnTo>
                  <a:pt x="285" y="386"/>
                </a:lnTo>
                <a:lnTo>
                  <a:pt x="284" y="398"/>
                </a:lnTo>
                <a:lnTo>
                  <a:pt x="283" y="408"/>
                </a:lnTo>
                <a:lnTo>
                  <a:pt x="283" y="416"/>
                </a:lnTo>
                <a:lnTo>
                  <a:pt x="283" y="423"/>
                </a:lnTo>
                <a:lnTo>
                  <a:pt x="283" y="428"/>
                </a:lnTo>
                <a:lnTo>
                  <a:pt x="284" y="431"/>
                </a:lnTo>
                <a:lnTo>
                  <a:pt x="286" y="433"/>
                </a:lnTo>
                <a:lnTo>
                  <a:pt x="287" y="433"/>
                </a:lnTo>
                <a:lnTo>
                  <a:pt x="289" y="432"/>
                </a:lnTo>
                <a:lnTo>
                  <a:pt x="291" y="431"/>
                </a:lnTo>
                <a:lnTo>
                  <a:pt x="292" y="429"/>
                </a:lnTo>
                <a:lnTo>
                  <a:pt x="294" y="426"/>
                </a:lnTo>
                <a:lnTo>
                  <a:pt x="296" y="423"/>
                </a:lnTo>
                <a:lnTo>
                  <a:pt x="298" y="420"/>
                </a:lnTo>
                <a:lnTo>
                  <a:pt x="299" y="418"/>
                </a:lnTo>
                <a:lnTo>
                  <a:pt x="300" y="415"/>
                </a:lnTo>
                <a:lnTo>
                  <a:pt x="301" y="414"/>
                </a:lnTo>
                <a:lnTo>
                  <a:pt x="301" y="413"/>
                </a:lnTo>
                <a:lnTo>
                  <a:pt x="302" y="413"/>
                </a:lnTo>
                <a:lnTo>
                  <a:pt x="302" y="415"/>
                </a:lnTo>
                <a:lnTo>
                  <a:pt x="303" y="418"/>
                </a:lnTo>
                <a:lnTo>
                  <a:pt x="304" y="422"/>
                </a:lnTo>
                <a:lnTo>
                  <a:pt x="306" y="427"/>
                </a:lnTo>
                <a:lnTo>
                  <a:pt x="307" y="432"/>
                </a:lnTo>
                <a:lnTo>
                  <a:pt x="308" y="438"/>
                </a:lnTo>
                <a:lnTo>
                  <a:pt x="309" y="445"/>
                </a:lnTo>
                <a:lnTo>
                  <a:pt x="310" y="451"/>
                </a:lnTo>
                <a:lnTo>
                  <a:pt x="310" y="458"/>
                </a:lnTo>
                <a:lnTo>
                  <a:pt x="310" y="464"/>
                </a:lnTo>
                <a:lnTo>
                  <a:pt x="310" y="471"/>
                </a:lnTo>
                <a:lnTo>
                  <a:pt x="308" y="476"/>
                </a:lnTo>
                <a:lnTo>
                  <a:pt x="306" y="482"/>
                </a:lnTo>
                <a:lnTo>
                  <a:pt x="304" y="486"/>
                </a:lnTo>
                <a:lnTo>
                  <a:pt x="302" y="489"/>
                </a:lnTo>
                <a:lnTo>
                  <a:pt x="298" y="491"/>
                </a:lnTo>
                <a:lnTo>
                  <a:pt x="294" y="491"/>
                </a:lnTo>
                <a:lnTo>
                  <a:pt x="290" y="491"/>
                </a:lnTo>
                <a:lnTo>
                  <a:pt x="285" y="489"/>
                </a:lnTo>
                <a:lnTo>
                  <a:pt x="280" y="486"/>
                </a:lnTo>
                <a:lnTo>
                  <a:pt x="275" y="482"/>
                </a:lnTo>
                <a:lnTo>
                  <a:pt x="271" y="477"/>
                </a:lnTo>
                <a:lnTo>
                  <a:pt x="266" y="472"/>
                </a:lnTo>
                <a:lnTo>
                  <a:pt x="262" y="465"/>
                </a:lnTo>
                <a:lnTo>
                  <a:pt x="258" y="459"/>
                </a:lnTo>
                <a:lnTo>
                  <a:pt x="255" y="451"/>
                </a:lnTo>
                <a:lnTo>
                  <a:pt x="252" y="443"/>
                </a:lnTo>
                <a:lnTo>
                  <a:pt x="251" y="435"/>
                </a:lnTo>
                <a:lnTo>
                  <a:pt x="250" y="426"/>
                </a:lnTo>
                <a:lnTo>
                  <a:pt x="250" y="417"/>
                </a:lnTo>
                <a:lnTo>
                  <a:pt x="248" y="422"/>
                </a:lnTo>
                <a:lnTo>
                  <a:pt x="247" y="426"/>
                </a:lnTo>
                <a:lnTo>
                  <a:pt x="246" y="431"/>
                </a:lnTo>
                <a:lnTo>
                  <a:pt x="245" y="436"/>
                </a:lnTo>
                <a:lnTo>
                  <a:pt x="244" y="441"/>
                </a:lnTo>
                <a:lnTo>
                  <a:pt x="244" y="445"/>
                </a:lnTo>
                <a:lnTo>
                  <a:pt x="244" y="450"/>
                </a:lnTo>
                <a:lnTo>
                  <a:pt x="244" y="454"/>
                </a:lnTo>
                <a:lnTo>
                  <a:pt x="244" y="458"/>
                </a:lnTo>
                <a:lnTo>
                  <a:pt x="245" y="461"/>
                </a:lnTo>
                <a:lnTo>
                  <a:pt x="245" y="464"/>
                </a:lnTo>
                <a:lnTo>
                  <a:pt x="245" y="467"/>
                </a:lnTo>
                <a:lnTo>
                  <a:pt x="246" y="469"/>
                </a:lnTo>
                <a:lnTo>
                  <a:pt x="246" y="471"/>
                </a:lnTo>
                <a:lnTo>
                  <a:pt x="246" y="472"/>
                </a:lnTo>
                <a:lnTo>
                  <a:pt x="239" y="464"/>
                </a:lnTo>
                <a:lnTo>
                  <a:pt x="231" y="457"/>
                </a:lnTo>
                <a:lnTo>
                  <a:pt x="224" y="450"/>
                </a:lnTo>
                <a:lnTo>
                  <a:pt x="218" y="444"/>
                </a:lnTo>
                <a:lnTo>
                  <a:pt x="212" y="438"/>
                </a:lnTo>
                <a:lnTo>
                  <a:pt x="206" y="433"/>
                </a:lnTo>
                <a:lnTo>
                  <a:pt x="200" y="428"/>
                </a:lnTo>
                <a:lnTo>
                  <a:pt x="195" y="424"/>
                </a:lnTo>
                <a:lnTo>
                  <a:pt x="190" y="419"/>
                </a:lnTo>
                <a:lnTo>
                  <a:pt x="186" y="416"/>
                </a:lnTo>
                <a:lnTo>
                  <a:pt x="181" y="412"/>
                </a:lnTo>
                <a:lnTo>
                  <a:pt x="178" y="408"/>
                </a:lnTo>
                <a:lnTo>
                  <a:pt x="175" y="404"/>
                </a:lnTo>
                <a:lnTo>
                  <a:pt x="172" y="402"/>
                </a:lnTo>
                <a:lnTo>
                  <a:pt x="170" y="398"/>
                </a:lnTo>
                <a:lnTo>
                  <a:pt x="168" y="394"/>
                </a:lnTo>
                <a:lnTo>
                  <a:pt x="167" y="390"/>
                </a:lnTo>
                <a:lnTo>
                  <a:pt x="165" y="386"/>
                </a:lnTo>
                <a:lnTo>
                  <a:pt x="165" y="382"/>
                </a:lnTo>
                <a:lnTo>
                  <a:pt x="164" y="377"/>
                </a:lnTo>
                <a:lnTo>
                  <a:pt x="164" y="373"/>
                </a:lnTo>
                <a:lnTo>
                  <a:pt x="164" y="368"/>
                </a:lnTo>
                <a:lnTo>
                  <a:pt x="165" y="363"/>
                </a:lnTo>
                <a:lnTo>
                  <a:pt x="165" y="359"/>
                </a:lnTo>
                <a:lnTo>
                  <a:pt x="166" y="354"/>
                </a:lnTo>
                <a:lnTo>
                  <a:pt x="167" y="349"/>
                </a:lnTo>
                <a:lnTo>
                  <a:pt x="169" y="345"/>
                </a:lnTo>
                <a:lnTo>
                  <a:pt x="170" y="341"/>
                </a:lnTo>
                <a:lnTo>
                  <a:pt x="171" y="337"/>
                </a:lnTo>
                <a:lnTo>
                  <a:pt x="173" y="333"/>
                </a:lnTo>
                <a:lnTo>
                  <a:pt x="174" y="329"/>
                </a:lnTo>
                <a:lnTo>
                  <a:pt x="175" y="326"/>
                </a:lnTo>
                <a:lnTo>
                  <a:pt x="176" y="323"/>
                </a:lnTo>
                <a:lnTo>
                  <a:pt x="176" y="322"/>
                </a:lnTo>
                <a:lnTo>
                  <a:pt x="175" y="320"/>
                </a:lnTo>
                <a:lnTo>
                  <a:pt x="173" y="319"/>
                </a:lnTo>
                <a:lnTo>
                  <a:pt x="170" y="319"/>
                </a:lnTo>
                <a:lnTo>
                  <a:pt x="167" y="320"/>
                </a:lnTo>
                <a:lnTo>
                  <a:pt x="163" y="321"/>
                </a:lnTo>
                <a:lnTo>
                  <a:pt x="159" y="322"/>
                </a:lnTo>
                <a:lnTo>
                  <a:pt x="154" y="324"/>
                </a:lnTo>
                <a:lnTo>
                  <a:pt x="149" y="327"/>
                </a:lnTo>
                <a:lnTo>
                  <a:pt x="145" y="331"/>
                </a:lnTo>
                <a:lnTo>
                  <a:pt x="140" y="335"/>
                </a:lnTo>
                <a:lnTo>
                  <a:pt x="136" y="340"/>
                </a:lnTo>
                <a:lnTo>
                  <a:pt x="131" y="346"/>
                </a:lnTo>
                <a:lnTo>
                  <a:pt x="128" y="353"/>
                </a:lnTo>
                <a:lnTo>
                  <a:pt x="125" y="360"/>
                </a:lnTo>
                <a:lnTo>
                  <a:pt x="122" y="363"/>
                </a:lnTo>
                <a:lnTo>
                  <a:pt x="119" y="363"/>
                </a:lnTo>
                <a:lnTo>
                  <a:pt x="115" y="358"/>
                </a:lnTo>
                <a:lnTo>
                  <a:pt x="111" y="350"/>
                </a:lnTo>
                <a:lnTo>
                  <a:pt x="106" y="339"/>
                </a:lnTo>
                <a:lnTo>
                  <a:pt x="101" y="327"/>
                </a:lnTo>
                <a:lnTo>
                  <a:pt x="97" y="313"/>
                </a:lnTo>
                <a:lnTo>
                  <a:pt x="92" y="297"/>
                </a:lnTo>
                <a:lnTo>
                  <a:pt x="88" y="281"/>
                </a:lnTo>
                <a:lnTo>
                  <a:pt x="84" y="264"/>
                </a:lnTo>
                <a:lnTo>
                  <a:pt x="80" y="248"/>
                </a:lnTo>
                <a:lnTo>
                  <a:pt x="77" y="232"/>
                </a:lnTo>
                <a:lnTo>
                  <a:pt x="74" y="219"/>
                </a:lnTo>
                <a:lnTo>
                  <a:pt x="72" y="207"/>
                </a:lnTo>
                <a:lnTo>
                  <a:pt x="70" y="197"/>
                </a:lnTo>
                <a:lnTo>
                  <a:pt x="70" y="190"/>
                </a:lnTo>
                <a:lnTo>
                  <a:pt x="71" y="185"/>
                </a:lnTo>
                <a:lnTo>
                  <a:pt x="74" y="181"/>
                </a:lnTo>
                <a:lnTo>
                  <a:pt x="78" y="177"/>
                </a:lnTo>
                <a:lnTo>
                  <a:pt x="84" y="175"/>
                </a:lnTo>
                <a:lnTo>
                  <a:pt x="91" y="173"/>
                </a:lnTo>
                <a:lnTo>
                  <a:pt x="99" y="171"/>
                </a:lnTo>
                <a:lnTo>
                  <a:pt x="107" y="170"/>
                </a:lnTo>
                <a:lnTo>
                  <a:pt x="116" y="170"/>
                </a:lnTo>
                <a:lnTo>
                  <a:pt x="125" y="171"/>
                </a:lnTo>
                <a:lnTo>
                  <a:pt x="133" y="172"/>
                </a:lnTo>
                <a:lnTo>
                  <a:pt x="142" y="173"/>
                </a:lnTo>
                <a:lnTo>
                  <a:pt x="150" y="175"/>
                </a:lnTo>
                <a:lnTo>
                  <a:pt x="157" y="177"/>
                </a:lnTo>
                <a:lnTo>
                  <a:pt x="164" y="179"/>
                </a:lnTo>
                <a:lnTo>
                  <a:pt x="168" y="181"/>
                </a:lnTo>
                <a:lnTo>
                  <a:pt x="172" y="184"/>
                </a:lnTo>
                <a:lnTo>
                  <a:pt x="173" y="186"/>
                </a:lnTo>
                <a:lnTo>
                  <a:pt x="175" y="187"/>
                </a:lnTo>
                <a:lnTo>
                  <a:pt x="174" y="186"/>
                </a:lnTo>
                <a:lnTo>
                  <a:pt x="173" y="185"/>
                </a:lnTo>
                <a:lnTo>
                  <a:pt x="172" y="183"/>
                </a:lnTo>
                <a:lnTo>
                  <a:pt x="171" y="181"/>
                </a:lnTo>
                <a:lnTo>
                  <a:pt x="168" y="178"/>
                </a:lnTo>
                <a:lnTo>
                  <a:pt x="166" y="175"/>
                </a:lnTo>
                <a:lnTo>
                  <a:pt x="163" y="172"/>
                </a:lnTo>
                <a:lnTo>
                  <a:pt x="160" y="169"/>
                </a:lnTo>
                <a:lnTo>
                  <a:pt x="157" y="167"/>
                </a:lnTo>
                <a:lnTo>
                  <a:pt x="154" y="164"/>
                </a:lnTo>
                <a:lnTo>
                  <a:pt x="151" y="162"/>
                </a:lnTo>
                <a:lnTo>
                  <a:pt x="148" y="161"/>
                </a:lnTo>
                <a:lnTo>
                  <a:pt x="144" y="160"/>
                </a:lnTo>
                <a:lnTo>
                  <a:pt x="141" y="158"/>
                </a:lnTo>
                <a:lnTo>
                  <a:pt x="137" y="157"/>
                </a:lnTo>
                <a:lnTo>
                  <a:pt x="132" y="156"/>
                </a:lnTo>
                <a:lnTo>
                  <a:pt x="127" y="155"/>
                </a:lnTo>
                <a:lnTo>
                  <a:pt x="122" y="154"/>
                </a:lnTo>
                <a:lnTo>
                  <a:pt x="116" y="152"/>
                </a:lnTo>
                <a:lnTo>
                  <a:pt x="110" y="151"/>
                </a:lnTo>
                <a:lnTo>
                  <a:pt x="104" y="150"/>
                </a:lnTo>
                <a:lnTo>
                  <a:pt x="98" y="148"/>
                </a:lnTo>
                <a:lnTo>
                  <a:pt x="92" y="147"/>
                </a:lnTo>
                <a:lnTo>
                  <a:pt x="87" y="145"/>
                </a:lnTo>
                <a:lnTo>
                  <a:pt x="82" y="143"/>
                </a:lnTo>
                <a:lnTo>
                  <a:pt x="78" y="141"/>
                </a:lnTo>
                <a:lnTo>
                  <a:pt x="74" y="138"/>
                </a:lnTo>
                <a:lnTo>
                  <a:pt x="72" y="135"/>
                </a:lnTo>
                <a:lnTo>
                  <a:pt x="70" y="133"/>
                </a:lnTo>
                <a:lnTo>
                  <a:pt x="68" y="129"/>
                </a:lnTo>
                <a:lnTo>
                  <a:pt x="67" y="124"/>
                </a:lnTo>
                <a:lnTo>
                  <a:pt x="66" y="118"/>
                </a:lnTo>
                <a:lnTo>
                  <a:pt x="66" y="110"/>
                </a:lnTo>
                <a:lnTo>
                  <a:pt x="65" y="102"/>
                </a:lnTo>
                <a:lnTo>
                  <a:pt x="65" y="93"/>
                </a:lnTo>
                <a:lnTo>
                  <a:pt x="64" y="84"/>
                </a:lnTo>
                <a:lnTo>
                  <a:pt x="64" y="74"/>
                </a:lnTo>
                <a:lnTo>
                  <a:pt x="63" y="64"/>
                </a:lnTo>
                <a:lnTo>
                  <a:pt x="61" y="54"/>
                </a:lnTo>
                <a:lnTo>
                  <a:pt x="59" y="45"/>
                </a:lnTo>
                <a:lnTo>
                  <a:pt x="57" y="35"/>
                </a:lnTo>
                <a:lnTo>
                  <a:pt x="54" y="25"/>
                </a:lnTo>
                <a:lnTo>
                  <a:pt x="50" y="16"/>
                </a:lnTo>
                <a:lnTo>
                  <a:pt x="45" y="8"/>
                </a:lnTo>
                <a:lnTo>
                  <a:pt x="40" y="0"/>
                </a:lnTo>
              </a:path>
            </a:pathLst>
          </a:custGeom>
          <a:solidFill>
            <a:srgbClr val="D8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69" name="Freeform 77">
            <a:extLst>
              <a:ext uri="{FF2B5EF4-FFF2-40B4-BE49-F238E27FC236}">
                <a16:creationId xmlns:a16="http://schemas.microsoft.com/office/drawing/2014/main" id="{CDF3AE85-0C95-798D-46E9-D6E6D6D013E8}"/>
              </a:ext>
            </a:extLst>
          </p:cNvPr>
          <p:cNvSpPr>
            <a:spLocks/>
          </p:cNvSpPr>
          <p:nvPr/>
        </p:nvSpPr>
        <p:spPr bwMode="auto">
          <a:xfrm>
            <a:off x="6780213" y="5302250"/>
            <a:ext cx="833437" cy="862013"/>
          </a:xfrm>
          <a:custGeom>
            <a:avLst/>
            <a:gdLst>
              <a:gd name="T0" fmla="*/ 2147483646 w 525"/>
              <a:gd name="T1" fmla="*/ 2147483646 h 543"/>
              <a:gd name="T2" fmla="*/ 2147483646 w 525"/>
              <a:gd name="T3" fmla="*/ 2147483646 h 543"/>
              <a:gd name="T4" fmla="*/ 2147483646 w 525"/>
              <a:gd name="T5" fmla="*/ 2147483646 h 543"/>
              <a:gd name="T6" fmla="*/ 2147483646 w 525"/>
              <a:gd name="T7" fmla="*/ 2147483646 h 543"/>
              <a:gd name="T8" fmla="*/ 2147483646 w 525"/>
              <a:gd name="T9" fmla="*/ 2147483646 h 543"/>
              <a:gd name="T10" fmla="*/ 2147483646 w 525"/>
              <a:gd name="T11" fmla="*/ 2147483646 h 543"/>
              <a:gd name="T12" fmla="*/ 2147483646 w 525"/>
              <a:gd name="T13" fmla="*/ 2147483646 h 543"/>
              <a:gd name="T14" fmla="*/ 2147483646 w 525"/>
              <a:gd name="T15" fmla="*/ 2147483646 h 543"/>
              <a:gd name="T16" fmla="*/ 2147483646 w 525"/>
              <a:gd name="T17" fmla="*/ 2147483646 h 543"/>
              <a:gd name="T18" fmla="*/ 2147483646 w 525"/>
              <a:gd name="T19" fmla="*/ 2147483646 h 543"/>
              <a:gd name="T20" fmla="*/ 2147483646 w 525"/>
              <a:gd name="T21" fmla="*/ 2147483646 h 543"/>
              <a:gd name="T22" fmla="*/ 2147483646 w 525"/>
              <a:gd name="T23" fmla="*/ 2147483646 h 543"/>
              <a:gd name="T24" fmla="*/ 2147483646 w 525"/>
              <a:gd name="T25" fmla="*/ 2147483646 h 543"/>
              <a:gd name="T26" fmla="*/ 2147483646 w 525"/>
              <a:gd name="T27" fmla="*/ 2147483646 h 543"/>
              <a:gd name="T28" fmla="*/ 2147483646 w 525"/>
              <a:gd name="T29" fmla="*/ 2147483646 h 543"/>
              <a:gd name="T30" fmla="*/ 2147483646 w 525"/>
              <a:gd name="T31" fmla="*/ 2147483646 h 543"/>
              <a:gd name="T32" fmla="*/ 2147483646 w 525"/>
              <a:gd name="T33" fmla="*/ 2147483646 h 543"/>
              <a:gd name="T34" fmla="*/ 2147483646 w 525"/>
              <a:gd name="T35" fmla="*/ 2147483646 h 543"/>
              <a:gd name="T36" fmla="*/ 2147483646 w 525"/>
              <a:gd name="T37" fmla="*/ 2147483646 h 543"/>
              <a:gd name="T38" fmla="*/ 2147483646 w 525"/>
              <a:gd name="T39" fmla="*/ 2147483646 h 543"/>
              <a:gd name="T40" fmla="*/ 2147483646 w 525"/>
              <a:gd name="T41" fmla="*/ 2147483646 h 543"/>
              <a:gd name="T42" fmla="*/ 2147483646 w 525"/>
              <a:gd name="T43" fmla="*/ 2147483646 h 543"/>
              <a:gd name="T44" fmla="*/ 2147483646 w 525"/>
              <a:gd name="T45" fmla="*/ 2147483646 h 543"/>
              <a:gd name="T46" fmla="*/ 2147483646 w 525"/>
              <a:gd name="T47" fmla="*/ 2147483646 h 543"/>
              <a:gd name="T48" fmla="*/ 2147483646 w 525"/>
              <a:gd name="T49" fmla="*/ 2147483646 h 543"/>
              <a:gd name="T50" fmla="*/ 2147483646 w 525"/>
              <a:gd name="T51" fmla="*/ 2147483646 h 543"/>
              <a:gd name="T52" fmla="*/ 2147483646 w 525"/>
              <a:gd name="T53" fmla="*/ 2147483646 h 543"/>
              <a:gd name="T54" fmla="*/ 2147483646 w 525"/>
              <a:gd name="T55" fmla="*/ 2147483646 h 543"/>
              <a:gd name="T56" fmla="*/ 2147483646 w 525"/>
              <a:gd name="T57" fmla="*/ 2147483646 h 543"/>
              <a:gd name="T58" fmla="*/ 2147483646 w 525"/>
              <a:gd name="T59" fmla="*/ 2147483646 h 543"/>
              <a:gd name="T60" fmla="*/ 2147483646 w 525"/>
              <a:gd name="T61" fmla="*/ 2147483646 h 543"/>
              <a:gd name="T62" fmla="*/ 2147483646 w 525"/>
              <a:gd name="T63" fmla="*/ 2147483646 h 543"/>
              <a:gd name="T64" fmla="*/ 2147483646 w 525"/>
              <a:gd name="T65" fmla="*/ 2147483646 h 543"/>
              <a:gd name="T66" fmla="*/ 0 w 525"/>
              <a:gd name="T67" fmla="*/ 2147483646 h 543"/>
              <a:gd name="T68" fmla="*/ 2147483646 w 525"/>
              <a:gd name="T69" fmla="*/ 2147483646 h 543"/>
              <a:gd name="T70" fmla="*/ 2147483646 w 525"/>
              <a:gd name="T71" fmla="*/ 2147483646 h 543"/>
              <a:gd name="T72" fmla="*/ 2147483646 w 525"/>
              <a:gd name="T73" fmla="*/ 2147483646 h 543"/>
              <a:gd name="T74" fmla="*/ 2147483646 w 525"/>
              <a:gd name="T75" fmla="*/ 2147483646 h 543"/>
              <a:gd name="T76" fmla="*/ 2147483646 w 525"/>
              <a:gd name="T77" fmla="*/ 2147483646 h 543"/>
              <a:gd name="T78" fmla="*/ 2147483646 w 525"/>
              <a:gd name="T79" fmla="*/ 2147483646 h 543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525" h="543">
                <a:moveTo>
                  <a:pt x="524" y="456"/>
                </a:moveTo>
                <a:lnTo>
                  <a:pt x="524" y="462"/>
                </a:lnTo>
                <a:lnTo>
                  <a:pt x="524" y="468"/>
                </a:lnTo>
                <a:lnTo>
                  <a:pt x="524" y="475"/>
                </a:lnTo>
                <a:lnTo>
                  <a:pt x="524" y="482"/>
                </a:lnTo>
                <a:lnTo>
                  <a:pt x="524" y="489"/>
                </a:lnTo>
                <a:lnTo>
                  <a:pt x="522" y="497"/>
                </a:lnTo>
                <a:lnTo>
                  <a:pt x="521" y="504"/>
                </a:lnTo>
                <a:lnTo>
                  <a:pt x="519" y="511"/>
                </a:lnTo>
                <a:lnTo>
                  <a:pt x="516" y="518"/>
                </a:lnTo>
                <a:lnTo>
                  <a:pt x="513" y="524"/>
                </a:lnTo>
                <a:lnTo>
                  <a:pt x="509" y="529"/>
                </a:lnTo>
                <a:lnTo>
                  <a:pt x="504" y="534"/>
                </a:lnTo>
                <a:lnTo>
                  <a:pt x="498" y="538"/>
                </a:lnTo>
                <a:lnTo>
                  <a:pt x="491" y="541"/>
                </a:lnTo>
                <a:lnTo>
                  <a:pt x="484" y="542"/>
                </a:lnTo>
                <a:lnTo>
                  <a:pt x="476" y="542"/>
                </a:lnTo>
                <a:lnTo>
                  <a:pt x="467" y="542"/>
                </a:lnTo>
                <a:lnTo>
                  <a:pt x="459" y="541"/>
                </a:lnTo>
                <a:lnTo>
                  <a:pt x="452" y="541"/>
                </a:lnTo>
                <a:lnTo>
                  <a:pt x="446" y="541"/>
                </a:lnTo>
                <a:lnTo>
                  <a:pt x="440" y="540"/>
                </a:lnTo>
                <a:lnTo>
                  <a:pt x="434" y="540"/>
                </a:lnTo>
                <a:lnTo>
                  <a:pt x="428" y="540"/>
                </a:lnTo>
                <a:lnTo>
                  <a:pt x="422" y="539"/>
                </a:lnTo>
                <a:lnTo>
                  <a:pt x="415" y="539"/>
                </a:lnTo>
                <a:lnTo>
                  <a:pt x="408" y="538"/>
                </a:lnTo>
                <a:lnTo>
                  <a:pt x="401" y="537"/>
                </a:lnTo>
                <a:lnTo>
                  <a:pt x="392" y="536"/>
                </a:lnTo>
                <a:lnTo>
                  <a:pt x="382" y="535"/>
                </a:lnTo>
                <a:lnTo>
                  <a:pt x="372" y="533"/>
                </a:lnTo>
                <a:lnTo>
                  <a:pt x="359" y="531"/>
                </a:lnTo>
                <a:lnTo>
                  <a:pt x="345" y="529"/>
                </a:lnTo>
                <a:lnTo>
                  <a:pt x="332" y="527"/>
                </a:lnTo>
                <a:lnTo>
                  <a:pt x="320" y="525"/>
                </a:lnTo>
                <a:lnTo>
                  <a:pt x="309" y="523"/>
                </a:lnTo>
                <a:lnTo>
                  <a:pt x="300" y="521"/>
                </a:lnTo>
                <a:lnTo>
                  <a:pt x="291" y="519"/>
                </a:lnTo>
                <a:lnTo>
                  <a:pt x="283" y="517"/>
                </a:lnTo>
                <a:lnTo>
                  <a:pt x="276" y="514"/>
                </a:lnTo>
                <a:lnTo>
                  <a:pt x="269" y="511"/>
                </a:lnTo>
                <a:lnTo>
                  <a:pt x="263" y="508"/>
                </a:lnTo>
                <a:lnTo>
                  <a:pt x="257" y="505"/>
                </a:lnTo>
                <a:lnTo>
                  <a:pt x="250" y="501"/>
                </a:lnTo>
                <a:lnTo>
                  <a:pt x="243" y="497"/>
                </a:lnTo>
                <a:lnTo>
                  <a:pt x="236" y="492"/>
                </a:lnTo>
                <a:lnTo>
                  <a:pt x="229" y="486"/>
                </a:lnTo>
                <a:lnTo>
                  <a:pt x="221" y="480"/>
                </a:lnTo>
                <a:lnTo>
                  <a:pt x="212" y="474"/>
                </a:lnTo>
                <a:lnTo>
                  <a:pt x="199" y="466"/>
                </a:lnTo>
                <a:lnTo>
                  <a:pt x="186" y="458"/>
                </a:lnTo>
                <a:lnTo>
                  <a:pt x="173" y="451"/>
                </a:lnTo>
                <a:lnTo>
                  <a:pt x="159" y="444"/>
                </a:lnTo>
                <a:lnTo>
                  <a:pt x="145" y="437"/>
                </a:lnTo>
                <a:lnTo>
                  <a:pt x="131" y="430"/>
                </a:lnTo>
                <a:lnTo>
                  <a:pt x="117" y="424"/>
                </a:lnTo>
                <a:lnTo>
                  <a:pt x="103" y="417"/>
                </a:lnTo>
                <a:lnTo>
                  <a:pt x="90" y="411"/>
                </a:lnTo>
                <a:lnTo>
                  <a:pt x="77" y="404"/>
                </a:lnTo>
                <a:lnTo>
                  <a:pt x="64" y="398"/>
                </a:lnTo>
                <a:lnTo>
                  <a:pt x="52" y="391"/>
                </a:lnTo>
                <a:lnTo>
                  <a:pt x="41" y="384"/>
                </a:lnTo>
                <a:lnTo>
                  <a:pt x="30" y="376"/>
                </a:lnTo>
                <a:lnTo>
                  <a:pt x="21" y="369"/>
                </a:lnTo>
                <a:lnTo>
                  <a:pt x="13" y="360"/>
                </a:lnTo>
                <a:lnTo>
                  <a:pt x="6" y="349"/>
                </a:lnTo>
                <a:lnTo>
                  <a:pt x="2" y="332"/>
                </a:lnTo>
                <a:lnTo>
                  <a:pt x="0" y="311"/>
                </a:lnTo>
                <a:lnTo>
                  <a:pt x="0" y="286"/>
                </a:lnTo>
                <a:lnTo>
                  <a:pt x="1" y="257"/>
                </a:lnTo>
                <a:lnTo>
                  <a:pt x="3" y="227"/>
                </a:lnTo>
                <a:lnTo>
                  <a:pt x="7" y="196"/>
                </a:lnTo>
                <a:lnTo>
                  <a:pt x="11" y="164"/>
                </a:lnTo>
                <a:lnTo>
                  <a:pt x="16" y="133"/>
                </a:lnTo>
                <a:lnTo>
                  <a:pt x="21" y="103"/>
                </a:lnTo>
                <a:lnTo>
                  <a:pt x="26" y="75"/>
                </a:lnTo>
                <a:lnTo>
                  <a:pt x="30" y="51"/>
                </a:lnTo>
                <a:lnTo>
                  <a:pt x="34" y="30"/>
                </a:lnTo>
                <a:lnTo>
                  <a:pt x="37" y="14"/>
                </a:lnTo>
                <a:lnTo>
                  <a:pt x="39" y="4"/>
                </a:lnTo>
                <a:lnTo>
                  <a:pt x="4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0" name="Freeform 78">
            <a:extLst>
              <a:ext uri="{FF2B5EF4-FFF2-40B4-BE49-F238E27FC236}">
                <a16:creationId xmlns:a16="http://schemas.microsoft.com/office/drawing/2014/main" id="{9839144B-CB1C-2B7A-D6FC-2F68DA7DBCD2}"/>
              </a:ext>
            </a:extLst>
          </p:cNvPr>
          <p:cNvSpPr>
            <a:spLocks/>
          </p:cNvSpPr>
          <p:nvPr/>
        </p:nvSpPr>
        <p:spPr bwMode="auto">
          <a:xfrm>
            <a:off x="6367463" y="6027738"/>
            <a:ext cx="334962" cy="796925"/>
          </a:xfrm>
          <a:custGeom>
            <a:avLst/>
            <a:gdLst>
              <a:gd name="T0" fmla="*/ 2147483646 w 211"/>
              <a:gd name="T1" fmla="*/ 2147483646 h 502"/>
              <a:gd name="T2" fmla="*/ 2147483646 w 211"/>
              <a:gd name="T3" fmla="*/ 2147483646 h 502"/>
              <a:gd name="T4" fmla="*/ 2147483646 w 211"/>
              <a:gd name="T5" fmla="*/ 2147483646 h 502"/>
              <a:gd name="T6" fmla="*/ 2147483646 w 211"/>
              <a:gd name="T7" fmla="*/ 2147483646 h 502"/>
              <a:gd name="T8" fmla="*/ 0 w 211"/>
              <a:gd name="T9" fmla="*/ 2147483646 h 502"/>
              <a:gd name="T10" fmla="*/ 2147483646 w 211"/>
              <a:gd name="T11" fmla="*/ 2147483646 h 502"/>
              <a:gd name="T12" fmla="*/ 2147483646 w 211"/>
              <a:gd name="T13" fmla="*/ 2147483646 h 502"/>
              <a:gd name="T14" fmla="*/ 2147483646 w 211"/>
              <a:gd name="T15" fmla="*/ 2147483646 h 502"/>
              <a:gd name="T16" fmla="*/ 2147483646 w 211"/>
              <a:gd name="T17" fmla="*/ 2147483646 h 502"/>
              <a:gd name="T18" fmla="*/ 2147483646 w 211"/>
              <a:gd name="T19" fmla="*/ 2147483646 h 502"/>
              <a:gd name="T20" fmla="*/ 2147483646 w 211"/>
              <a:gd name="T21" fmla="*/ 2147483646 h 502"/>
              <a:gd name="T22" fmla="*/ 2147483646 w 211"/>
              <a:gd name="T23" fmla="*/ 2147483646 h 502"/>
              <a:gd name="T24" fmla="*/ 2147483646 w 211"/>
              <a:gd name="T25" fmla="*/ 2147483646 h 502"/>
              <a:gd name="T26" fmla="*/ 2147483646 w 211"/>
              <a:gd name="T27" fmla="*/ 2147483646 h 502"/>
              <a:gd name="T28" fmla="*/ 2147483646 w 211"/>
              <a:gd name="T29" fmla="*/ 2147483646 h 502"/>
              <a:gd name="T30" fmla="*/ 2147483646 w 211"/>
              <a:gd name="T31" fmla="*/ 2147483646 h 502"/>
              <a:gd name="T32" fmla="*/ 2147483646 w 211"/>
              <a:gd name="T33" fmla="*/ 2147483646 h 502"/>
              <a:gd name="T34" fmla="*/ 2147483646 w 211"/>
              <a:gd name="T35" fmla="*/ 2147483646 h 502"/>
              <a:gd name="T36" fmla="*/ 2147483646 w 211"/>
              <a:gd name="T37" fmla="*/ 2147483646 h 502"/>
              <a:gd name="T38" fmla="*/ 2147483646 w 211"/>
              <a:gd name="T39" fmla="*/ 2147483646 h 502"/>
              <a:gd name="T40" fmla="*/ 2147483646 w 211"/>
              <a:gd name="T41" fmla="*/ 2147483646 h 502"/>
              <a:gd name="T42" fmla="*/ 2147483646 w 211"/>
              <a:gd name="T43" fmla="*/ 2147483646 h 502"/>
              <a:gd name="T44" fmla="*/ 2147483646 w 211"/>
              <a:gd name="T45" fmla="*/ 2147483646 h 502"/>
              <a:gd name="T46" fmla="*/ 2147483646 w 211"/>
              <a:gd name="T47" fmla="*/ 2147483646 h 502"/>
              <a:gd name="T48" fmla="*/ 2147483646 w 211"/>
              <a:gd name="T49" fmla="*/ 2147483646 h 502"/>
              <a:gd name="T50" fmla="*/ 2147483646 w 211"/>
              <a:gd name="T51" fmla="*/ 2147483646 h 502"/>
              <a:gd name="T52" fmla="*/ 2147483646 w 211"/>
              <a:gd name="T53" fmla="*/ 2147483646 h 502"/>
              <a:gd name="T54" fmla="*/ 2147483646 w 211"/>
              <a:gd name="T55" fmla="*/ 2147483646 h 502"/>
              <a:gd name="T56" fmla="*/ 2147483646 w 211"/>
              <a:gd name="T57" fmla="*/ 2147483646 h 502"/>
              <a:gd name="T58" fmla="*/ 2147483646 w 211"/>
              <a:gd name="T59" fmla="*/ 0 h 502"/>
              <a:gd name="T60" fmla="*/ 2147483646 w 211"/>
              <a:gd name="T61" fmla="*/ 2147483646 h 502"/>
              <a:gd name="T62" fmla="*/ 2147483646 w 211"/>
              <a:gd name="T63" fmla="*/ 2147483646 h 50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11" h="502">
                <a:moveTo>
                  <a:pt x="79" y="64"/>
                </a:moveTo>
                <a:lnTo>
                  <a:pt x="59" y="100"/>
                </a:lnTo>
                <a:lnTo>
                  <a:pt x="44" y="134"/>
                </a:lnTo>
                <a:lnTo>
                  <a:pt x="30" y="167"/>
                </a:lnTo>
                <a:lnTo>
                  <a:pt x="19" y="199"/>
                </a:lnTo>
                <a:lnTo>
                  <a:pt x="11" y="228"/>
                </a:lnTo>
                <a:lnTo>
                  <a:pt x="5" y="256"/>
                </a:lnTo>
                <a:lnTo>
                  <a:pt x="2" y="283"/>
                </a:lnTo>
                <a:lnTo>
                  <a:pt x="0" y="307"/>
                </a:lnTo>
                <a:lnTo>
                  <a:pt x="0" y="330"/>
                </a:lnTo>
                <a:lnTo>
                  <a:pt x="2" y="351"/>
                </a:lnTo>
                <a:lnTo>
                  <a:pt x="5" y="370"/>
                </a:lnTo>
                <a:lnTo>
                  <a:pt x="10" y="386"/>
                </a:lnTo>
                <a:lnTo>
                  <a:pt x="16" y="401"/>
                </a:lnTo>
                <a:lnTo>
                  <a:pt x="22" y="414"/>
                </a:lnTo>
                <a:lnTo>
                  <a:pt x="30" y="425"/>
                </a:lnTo>
                <a:lnTo>
                  <a:pt x="39" y="433"/>
                </a:lnTo>
                <a:lnTo>
                  <a:pt x="49" y="441"/>
                </a:lnTo>
                <a:lnTo>
                  <a:pt x="58" y="448"/>
                </a:lnTo>
                <a:lnTo>
                  <a:pt x="69" y="454"/>
                </a:lnTo>
                <a:lnTo>
                  <a:pt x="80" y="460"/>
                </a:lnTo>
                <a:lnTo>
                  <a:pt x="90" y="465"/>
                </a:lnTo>
                <a:lnTo>
                  <a:pt x="101" y="470"/>
                </a:lnTo>
                <a:lnTo>
                  <a:pt x="112" y="475"/>
                </a:lnTo>
                <a:lnTo>
                  <a:pt x="123" y="480"/>
                </a:lnTo>
                <a:lnTo>
                  <a:pt x="132" y="484"/>
                </a:lnTo>
                <a:lnTo>
                  <a:pt x="142" y="487"/>
                </a:lnTo>
                <a:lnTo>
                  <a:pt x="151" y="490"/>
                </a:lnTo>
                <a:lnTo>
                  <a:pt x="158" y="493"/>
                </a:lnTo>
                <a:lnTo>
                  <a:pt x="165" y="496"/>
                </a:lnTo>
                <a:lnTo>
                  <a:pt x="171" y="498"/>
                </a:lnTo>
                <a:lnTo>
                  <a:pt x="175" y="500"/>
                </a:lnTo>
                <a:lnTo>
                  <a:pt x="179" y="501"/>
                </a:lnTo>
                <a:lnTo>
                  <a:pt x="181" y="499"/>
                </a:lnTo>
                <a:lnTo>
                  <a:pt x="183" y="491"/>
                </a:lnTo>
                <a:lnTo>
                  <a:pt x="186" y="478"/>
                </a:lnTo>
                <a:lnTo>
                  <a:pt x="190" y="461"/>
                </a:lnTo>
                <a:lnTo>
                  <a:pt x="193" y="441"/>
                </a:lnTo>
                <a:lnTo>
                  <a:pt x="195" y="418"/>
                </a:lnTo>
                <a:lnTo>
                  <a:pt x="199" y="391"/>
                </a:lnTo>
                <a:lnTo>
                  <a:pt x="202" y="364"/>
                </a:lnTo>
                <a:lnTo>
                  <a:pt x="204" y="335"/>
                </a:lnTo>
                <a:lnTo>
                  <a:pt x="207" y="305"/>
                </a:lnTo>
                <a:lnTo>
                  <a:pt x="208" y="275"/>
                </a:lnTo>
                <a:lnTo>
                  <a:pt x="209" y="245"/>
                </a:lnTo>
                <a:lnTo>
                  <a:pt x="210" y="217"/>
                </a:lnTo>
                <a:lnTo>
                  <a:pt x="209" y="191"/>
                </a:lnTo>
                <a:lnTo>
                  <a:pt x="208" y="166"/>
                </a:lnTo>
                <a:lnTo>
                  <a:pt x="205" y="145"/>
                </a:lnTo>
                <a:lnTo>
                  <a:pt x="202" y="125"/>
                </a:lnTo>
                <a:lnTo>
                  <a:pt x="198" y="106"/>
                </a:lnTo>
                <a:lnTo>
                  <a:pt x="194" y="87"/>
                </a:lnTo>
                <a:lnTo>
                  <a:pt x="190" y="68"/>
                </a:lnTo>
                <a:lnTo>
                  <a:pt x="185" y="51"/>
                </a:lnTo>
                <a:lnTo>
                  <a:pt x="179" y="37"/>
                </a:lnTo>
                <a:lnTo>
                  <a:pt x="173" y="24"/>
                </a:lnTo>
                <a:lnTo>
                  <a:pt x="165" y="13"/>
                </a:lnTo>
                <a:lnTo>
                  <a:pt x="158" y="5"/>
                </a:lnTo>
                <a:lnTo>
                  <a:pt x="150" y="1"/>
                </a:lnTo>
                <a:lnTo>
                  <a:pt x="140" y="0"/>
                </a:lnTo>
                <a:lnTo>
                  <a:pt x="130" y="3"/>
                </a:lnTo>
                <a:lnTo>
                  <a:pt x="119" y="11"/>
                </a:lnTo>
                <a:lnTo>
                  <a:pt x="106" y="23"/>
                </a:lnTo>
                <a:lnTo>
                  <a:pt x="93" y="41"/>
                </a:lnTo>
                <a:lnTo>
                  <a:pt x="79" y="6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1" name="Freeform 79">
            <a:extLst>
              <a:ext uri="{FF2B5EF4-FFF2-40B4-BE49-F238E27FC236}">
                <a16:creationId xmlns:a16="http://schemas.microsoft.com/office/drawing/2014/main" id="{2E9DF45B-48A3-C3EE-C52B-7FA91E9455EB}"/>
              </a:ext>
            </a:extLst>
          </p:cNvPr>
          <p:cNvSpPr>
            <a:spLocks/>
          </p:cNvSpPr>
          <p:nvPr/>
        </p:nvSpPr>
        <p:spPr bwMode="auto">
          <a:xfrm>
            <a:off x="6153150" y="3883025"/>
            <a:ext cx="887413" cy="863600"/>
          </a:xfrm>
          <a:custGeom>
            <a:avLst/>
            <a:gdLst>
              <a:gd name="T0" fmla="*/ 2147483646 w 559"/>
              <a:gd name="T1" fmla="*/ 2147483646 h 544"/>
              <a:gd name="T2" fmla="*/ 2147483646 w 559"/>
              <a:gd name="T3" fmla="*/ 2147483646 h 544"/>
              <a:gd name="T4" fmla="*/ 2147483646 w 559"/>
              <a:gd name="T5" fmla="*/ 2147483646 h 544"/>
              <a:gd name="T6" fmla="*/ 2147483646 w 559"/>
              <a:gd name="T7" fmla="*/ 2147483646 h 544"/>
              <a:gd name="T8" fmla="*/ 2147483646 w 559"/>
              <a:gd name="T9" fmla="*/ 2147483646 h 544"/>
              <a:gd name="T10" fmla="*/ 2147483646 w 559"/>
              <a:gd name="T11" fmla="*/ 2147483646 h 544"/>
              <a:gd name="T12" fmla="*/ 2147483646 w 559"/>
              <a:gd name="T13" fmla="*/ 2147483646 h 544"/>
              <a:gd name="T14" fmla="*/ 2147483646 w 559"/>
              <a:gd name="T15" fmla="*/ 2147483646 h 544"/>
              <a:gd name="T16" fmla="*/ 2147483646 w 559"/>
              <a:gd name="T17" fmla="*/ 2147483646 h 544"/>
              <a:gd name="T18" fmla="*/ 2147483646 w 559"/>
              <a:gd name="T19" fmla="*/ 2147483646 h 544"/>
              <a:gd name="T20" fmla="*/ 2147483646 w 559"/>
              <a:gd name="T21" fmla="*/ 2147483646 h 544"/>
              <a:gd name="T22" fmla="*/ 2147483646 w 559"/>
              <a:gd name="T23" fmla="*/ 2147483646 h 544"/>
              <a:gd name="T24" fmla="*/ 2147483646 w 559"/>
              <a:gd name="T25" fmla="*/ 2147483646 h 544"/>
              <a:gd name="T26" fmla="*/ 2147483646 w 559"/>
              <a:gd name="T27" fmla="*/ 2147483646 h 544"/>
              <a:gd name="T28" fmla="*/ 2147483646 w 559"/>
              <a:gd name="T29" fmla="*/ 2147483646 h 544"/>
              <a:gd name="T30" fmla="*/ 2147483646 w 559"/>
              <a:gd name="T31" fmla="*/ 2147483646 h 544"/>
              <a:gd name="T32" fmla="*/ 2147483646 w 559"/>
              <a:gd name="T33" fmla="*/ 2147483646 h 544"/>
              <a:gd name="T34" fmla="*/ 2147483646 w 559"/>
              <a:gd name="T35" fmla="*/ 2147483646 h 544"/>
              <a:gd name="T36" fmla="*/ 2147483646 w 559"/>
              <a:gd name="T37" fmla="*/ 2147483646 h 544"/>
              <a:gd name="T38" fmla="*/ 2147483646 w 559"/>
              <a:gd name="T39" fmla="*/ 2147483646 h 544"/>
              <a:gd name="T40" fmla="*/ 2147483646 w 559"/>
              <a:gd name="T41" fmla="*/ 2147483646 h 544"/>
              <a:gd name="T42" fmla="*/ 2147483646 w 559"/>
              <a:gd name="T43" fmla="*/ 2147483646 h 544"/>
              <a:gd name="T44" fmla="*/ 2147483646 w 559"/>
              <a:gd name="T45" fmla="*/ 2147483646 h 544"/>
              <a:gd name="T46" fmla="*/ 2147483646 w 559"/>
              <a:gd name="T47" fmla="*/ 2147483646 h 544"/>
              <a:gd name="T48" fmla="*/ 2147483646 w 559"/>
              <a:gd name="T49" fmla="*/ 2147483646 h 544"/>
              <a:gd name="T50" fmla="*/ 2147483646 w 559"/>
              <a:gd name="T51" fmla="*/ 2147483646 h 544"/>
              <a:gd name="T52" fmla="*/ 0 w 559"/>
              <a:gd name="T53" fmla="*/ 2147483646 h 544"/>
              <a:gd name="T54" fmla="*/ 2147483646 w 559"/>
              <a:gd name="T55" fmla="*/ 2147483646 h 544"/>
              <a:gd name="T56" fmla="*/ 2147483646 w 559"/>
              <a:gd name="T57" fmla="*/ 2147483646 h 544"/>
              <a:gd name="T58" fmla="*/ 2147483646 w 559"/>
              <a:gd name="T59" fmla="*/ 2147483646 h 544"/>
              <a:gd name="T60" fmla="*/ 2147483646 w 559"/>
              <a:gd name="T61" fmla="*/ 2147483646 h 544"/>
              <a:gd name="T62" fmla="*/ 2147483646 w 559"/>
              <a:gd name="T63" fmla="*/ 2147483646 h 544"/>
              <a:gd name="T64" fmla="*/ 2147483646 w 559"/>
              <a:gd name="T65" fmla="*/ 2147483646 h 544"/>
              <a:gd name="T66" fmla="*/ 2147483646 w 559"/>
              <a:gd name="T67" fmla="*/ 2147483646 h 544"/>
              <a:gd name="T68" fmla="*/ 2147483646 w 559"/>
              <a:gd name="T69" fmla="*/ 2147483646 h 544"/>
              <a:gd name="T70" fmla="*/ 2147483646 w 559"/>
              <a:gd name="T71" fmla="*/ 2147483646 h 544"/>
              <a:gd name="T72" fmla="*/ 2147483646 w 559"/>
              <a:gd name="T73" fmla="*/ 2147483646 h 544"/>
              <a:gd name="T74" fmla="*/ 2147483646 w 559"/>
              <a:gd name="T75" fmla="*/ 2147483646 h 544"/>
              <a:gd name="T76" fmla="*/ 2147483646 w 559"/>
              <a:gd name="T77" fmla="*/ 2147483646 h 544"/>
              <a:gd name="T78" fmla="*/ 2147483646 w 559"/>
              <a:gd name="T79" fmla="*/ 2147483646 h 544"/>
              <a:gd name="T80" fmla="*/ 2147483646 w 559"/>
              <a:gd name="T81" fmla="*/ 2147483646 h 544"/>
              <a:gd name="T82" fmla="*/ 2147483646 w 559"/>
              <a:gd name="T83" fmla="*/ 2147483646 h 544"/>
              <a:gd name="T84" fmla="*/ 2147483646 w 559"/>
              <a:gd name="T85" fmla="*/ 2147483646 h 544"/>
              <a:gd name="T86" fmla="*/ 2147483646 w 559"/>
              <a:gd name="T87" fmla="*/ 2147483646 h 544"/>
              <a:gd name="T88" fmla="*/ 2147483646 w 559"/>
              <a:gd name="T89" fmla="*/ 0 h 544"/>
              <a:gd name="T90" fmla="*/ 2147483646 w 559"/>
              <a:gd name="T91" fmla="*/ 2147483646 h 544"/>
              <a:gd name="T92" fmla="*/ 2147483646 w 559"/>
              <a:gd name="T93" fmla="*/ 2147483646 h 544"/>
              <a:gd name="T94" fmla="*/ 2147483646 w 559"/>
              <a:gd name="T95" fmla="*/ 2147483646 h 5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559" h="544">
                <a:moveTo>
                  <a:pt x="400" y="57"/>
                </a:moveTo>
                <a:lnTo>
                  <a:pt x="419" y="58"/>
                </a:lnTo>
                <a:lnTo>
                  <a:pt x="435" y="61"/>
                </a:lnTo>
                <a:lnTo>
                  <a:pt x="450" y="63"/>
                </a:lnTo>
                <a:lnTo>
                  <a:pt x="462" y="66"/>
                </a:lnTo>
                <a:lnTo>
                  <a:pt x="473" y="70"/>
                </a:lnTo>
                <a:lnTo>
                  <a:pt x="482" y="74"/>
                </a:lnTo>
                <a:lnTo>
                  <a:pt x="489" y="79"/>
                </a:lnTo>
                <a:lnTo>
                  <a:pt x="496" y="84"/>
                </a:lnTo>
                <a:lnTo>
                  <a:pt x="501" y="90"/>
                </a:lnTo>
                <a:lnTo>
                  <a:pt x="506" y="97"/>
                </a:lnTo>
                <a:lnTo>
                  <a:pt x="510" y="105"/>
                </a:lnTo>
                <a:lnTo>
                  <a:pt x="514" y="113"/>
                </a:lnTo>
                <a:lnTo>
                  <a:pt x="518" y="122"/>
                </a:lnTo>
                <a:lnTo>
                  <a:pt x="522" y="131"/>
                </a:lnTo>
                <a:lnTo>
                  <a:pt x="527" y="141"/>
                </a:lnTo>
                <a:lnTo>
                  <a:pt x="532" y="152"/>
                </a:lnTo>
                <a:lnTo>
                  <a:pt x="541" y="171"/>
                </a:lnTo>
                <a:lnTo>
                  <a:pt x="548" y="190"/>
                </a:lnTo>
                <a:lnTo>
                  <a:pt x="553" y="207"/>
                </a:lnTo>
                <a:lnTo>
                  <a:pt x="556" y="224"/>
                </a:lnTo>
                <a:lnTo>
                  <a:pt x="558" y="238"/>
                </a:lnTo>
                <a:lnTo>
                  <a:pt x="558" y="253"/>
                </a:lnTo>
                <a:lnTo>
                  <a:pt x="557" y="266"/>
                </a:lnTo>
                <a:lnTo>
                  <a:pt x="554" y="279"/>
                </a:lnTo>
                <a:lnTo>
                  <a:pt x="550" y="291"/>
                </a:lnTo>
                <a:lnTo>
                  <a:pt x="545" y="302"/>
                </a:lnTo>
                <a:lnTo>
                  <a:pt x="539" y="312"/>
                </a:lnTo>
                <a:lnTo>
                  <a:pt x="532" y="321"/>
                </a:lnTo>
                <a:lnTo>
                  <a:pt x="524" y="330"/>
                </a:lnTo>
                <a:lnTo>
                  <a:pt x="515" y="338"/>
                </a:lnTo>
                <a:lnTo>
                  <a:pt x="506" y="345"/>
                </a:lnTo>
                <a:lnTo>
                  <a:pt x="495" y="352"/>
                </a:lnTo>
                <a:lnTo>
                  <a:pt x="486" y="359"/>
                </a:lnTo>
                <a:lnTo>
                  <a:pt x="478" y="366"/>
                </a:lnTo>
                <a:lnTo>
                  <a:pt x="471" y="373"/>
                </a:lnTo>
                <a:lnTo>
                  <a:pt x="466" y="381"/>
                </a:lnTo>
                <a:lnTo>
                  <a:pt x="462" y="389"/>
                </a:lnTo>
                <a:lnTo>
                  <a:pt x="458" y="396"/>
                </a:lnTo>
                <a:lnTo>
                  <a:pt x="455" y="404"/>
                </a:lnTo>
                <a:lnTo>
                  <a:pt x="453" y="411"/>
                </a:lnTo>
                <a:lnTo>
                  <a:pt x="451" y="418"/>
                </a:lnTo>
                <a:lnTo>
                  <a:pt x="448" y="425"/>
                </a:lnTo>
                <a:lnTo>
                  <a:pt x="446" y="432"/>
                </a:lnTo>
                <a:lnTo>
                  <a:pt x="443" y="438"/>
                </a:lnTo>
                <a:lnTo>
                  <a:pt x="439" y="444"/>
                </a:lnTo>
                <a:lnTo>
                  <a:pt x="435" y="449"/>
                </a:lnTo>
                <a:lnTo>
                  <a:pt x="430" y="454"/>
                </a:lnTo>
                <a:lnTo>
                  <a:pt x="423" y="457"/>
                </a:lnTo>
                <a:lnTo>
                  <a:pt x="415" y="461"/>
                </a:lnTo>
                <a:lnTo>
                  <a:pt x="402" y="464"/>
                </a:lnTo>
                <a:lnTo>
                  <a:pt x="384" y="466"/>
                </a:lnTo>
                <a:lnTo>
                  <a:pt x="362" y="468"/>
                </a:lnTo>
                <a:lnTo>
                  <a:pt x="338" y="470"/>
                </a:lnTo>
                <a:lnTo>
                  <a:pt x="313" y="472"/>
                </a:lnTo>
                <a:lnTo>
                  <a:pt x="286" y="474"/>
                </a:lnTo>
                <a:lnTo>
                  <a:pt x="258" y="476"/>
                </a:lnTo>
                <a:lnTo>
                  <a:pt x="231" y="478"/>
                </a:lnTo>
                <a:lnTo>
                  <a:pt x="204" y="481"/>
                </a:lnTo>
                <a:lnTo>
                  <a:pt x="178" y="484"/>
                </a:lnTo>
                <a:lnTo>
                  <a:pt x="154" y="488"/>
                </a:lnTo>
                <a:lnTo>
                  <a:pt x="134" y="492"/>
                </a:lnTo>
                <a:lnTo>
                  <a:pt x="117" y="498"/>
                </a:lnTo>
                <a:lnTo>
                  <a:pt x="103" y="504"/>
                </a:lnTo>
                <a:lnTo>
                  <a:pt x="95" y="511"/>
                </a:lnTo>
                <a:lnTo>
                  <a:pt x="88" y="519"/>
                </a:lnTo>
                <a:lnTo>
                  <a:pt x="81" y="526"/>
                </a:lnTo>
                <a:lnTo>
                  <a:pt x="73" y="532"/>
                </a:lnTo>
                <a:lnTo>
                  <a:pt x="65" y="536"/>
                </a:lnTo>
                <a:lnTo>
                  <a:pt x="57" y="540"/>
                </a:lnTo>
                <a:lnTo>
                  <a:pt x="48" y="542"/>
                </a:lnTo>
                <a:lnTo>
                  <a:pt x="41" y="543"/>
                </a:lnTo>
                <a:lnTo>
                  <a:pt x="34" y="543"/>
                </a:lnTo>
                <a:lnTo>
                  <a:pt x="26" y="542"/>
                </a:lnTo>
                <a:lnTo>
                  <a:pt x="20" y="539"/>
                </a:lnTo>
                <a:lnTo>
                  <a:pt x="14" y="536"/>
                </a:lnTo>
                <a:lnTo>
                  <a:pt x="9" y="531"/>
                </a:lnTo>
                <a:lnTo>
                  <a:pt x="5" y="524"/>
                </a:lnTo>
                <a:lnTo>
                  <a:pt x="2" y="517"/>
                </a:lnTo>
                <a:lnTo>
                  <a:pt x="0" y="508"/>
                </a:lnTo>
                <a:lnTo>
                  <a:pt x="0" y="498"/>
                </a:lnTo>
                <a:lnTo>
                  <a:pt x="1" y="488"/>
                </a:lnTo>
                <a:lnTo>
                  <a:pt x="2" y="478"/>
                </a:lnTo>
                <a:lnTo>
                  <a:pt x="3" y="469"/>
                </a:lnTo>
                <a:lnTo>
                  <a:pt x="4" y="460"/>
                </a:lnTo>
                <a:lnTo>
                  <a:pt x="7" y="444"/>
                </a:lnTo>
                <a:lnTo>
                  <a:pt x="9" y="436"/>
                </a:lnTo>
                <a:lnTo>
                  <a:pt x="10" y="427"/>
                </a:lnTo>
                <a:lnTo>
                  <a:pt x="11" y="417"/>
                </a:lnTo>
                <a:lnTo>
                  <a:pt x="12" y="407"/>
                </a:lnTo>
                <a:lnTo>
                  <a:pt x="13" y="395"/>
                </a:lnTo>
                <a:lnTo>
                  <a:pt x="13" y="381"/>
                </a:lnTo>
                <a:lnTo>
                  <a:pt x="13" y="365"/>
                </a:lnTo>
                <a:lnTo>
                  <a:pt x="13" y="348"/>
                </a:lnTo>
                <a:lnTo>
                  <a:pt x="12" y="327"/>
                </a:lnTo>
                <a:lnTo>
                  <a:pt x="10" y="305"/>
                </a:lnTo>
                <a:lnTo>
                  <a:pt x="9" y="282"/>
                </a:lnTo>
                <a:lnTo>
                  <a:pt x="10" y="260"/>
                </a:lnTo>
                <a:lnTo>
                  <a:pt x="12" y="238"/>
                </a:lnTo>
                <a:lnTo>
                  <a:pt x="15" y="219"/>
                </a:lnTo>
                <a:lnTo>
                  <a:pt x="20" y="201"/>
                </a:lnTo>
                <a:lnTo>
                  <a:pt x="25" y="183"/>
                </a:lnTo>
                <a:lnTo>
                  <a:pt x="31" y="167"/>
                </a:lnTo>
                <a:lnTo>
                  <a:pt x="38" y="152"/>
                </a:lnTo>
                <a:lnTo>
                  <a:pt x="45" y="139"/>
                </a:lnTo>
                <a:lnTo>
                  <a:pt x="51" y="128"/>
                </a:lnTo>
                <a:lnTo>
                  <a:pt x="59" y="117"/>
                </a:lnTo>
                <a:lnTo>
                  <a:pt x="66" y="109"/>
                </a:lnTo>
                <a:lnTo>
                  <a:pt x="72" y="101"/>
                </a:lnTo>
                <a:lnTo>
                  <a:pt x="78" y="96"/>
                </a:lnTo>
                <a:lnTo>
                  <a:pt x="84" y="93"/>
                </a:lnTo>
                <a:lnTo>
                  <a:pt x="88" y="91"/>
                </a:lnTo>
                <a:lnTo>
                  <a:pt x="91" y="90"/>
                </a:lnTo>
                <a:lnTo>
                  <a:pt x="95" y="89"/>
                </a:lnTo>
                <a:lnTo>
                  <a:pt x="99" y="87"/>
                </a:lnTo>
                <a:lnTo>
                  <a:pt x="103" y="84"/>
                </a:lnTo>
                <a:lnTo>
                  <a:pt x="108" y="81"/>
                </a:lnTo>
                <a:lnTo>
                  <a:pt x="112" y="78"/>
                </a:lnTo>
                <a:lnTo>
                  <a:pt x="117" y="74"/>
                </a:lnTo>
                <a:lnTo>
                  <a:pt x="122" y="70"/>
                </a:lnTo>
                <a:lnTo>
                  <a:pt x="128" y="66"/>
                </a:lnTo>
                <a:lnTo>
                  <a:pt x="133" y="61"/>
                </a:lnTo>
                <a:lnTo>
                  <a:pt x="138" y="56"/>
                </a:lnTo>
                <a:lnTo>
                  <a:pt x="143" y="50"/>
                </a:lnTo>
                <a:lnTo>
                  <a:pt x="149" y="45"/>
                </a:lnTo>
                <a:lnTo>
                  <a:pt x="154" y="40"/>
                </a:lnTo>
                <a:lnTo>
                  <a:pt x="160" y="33"/>
                </a:lnTo>
                <a:lnTo>
                  <a:pt x="166" y="27"/>
                </a:lnTo>
                <a:lnTo>
                  <a:pt x="173" y="22"/>
                </a:lnTo>
                <a:lnTo>
                  <a:pt x="182" y="16"/>
                </a:lnTo>
                <a:lnTo>
                  <a:pt x="193" y="12"/>
                </a:lnTo>
                <a:lnTo>
                  <a:pt x="205" y="8"/>
                </a:lnTo>
                <a:lnTo>
                  <a:pt x="218" y="4"/>
                </a:lnTo>
                <a:lnTo>
                  <a:pt x="231" y="2"/>
                </a:lnTo>
                <a:lnTo>
                  <a:pt x="245" y="0"/>
                </a:lnTo>
                <a:lnTo>
                  <a:pt x="260" y="0"/>
                </a:lnTo>
                <a:lnTo>
                  <a:pt x="275" y="1"/>
                </a:lnTo>
                <a:lnTo>
                  <a:pt x="290" y="3"/>
                </a:lnTo>
                <a:lnTo>
                  <a:pt x="305" y="6"/>
                </a:lnTo>
                <a:lnTo>
                  <a:pt x="320" y="11"/>
                </a:lnTo>
                <a:lnTo>
                  <a:pt x="333" y="18"/>
                </a:lnTo>
                <a:lnTo>
                  <a:pt x="346" y="26"/>
                </a:lnTo>
                <a:lnTo>
                  <a:pt x="358" y="36"/>
                </a:lnTo>
                <a:lnTo>
                  <a:pt x="370" y="47"/>
                </a:lnTo>
                <a:lnTo>
                  <a:pt x="400" y="57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2" name="Freeform 80">
            <a:extLst>
              <a:ext uri="{FF2B5EF4-FFF2-40B4-BE49-F238E27FC236}">
                <a16:creationId xmlns:a16="http://schemas.microsoft.com/office/drawing/2014/main" id="{C77254B9-5522-2135-A209-E3E1E3A1AE64}"/>
              </a:ext>
            </a:extLst>
          </p:cNvPr>
          <p:cNvSpPr>
            <a:spLocks/>
          </p:cNvSpPr>
          <p:nvPr/>
        </p:nvSpPr>
        <p:spPr bwMode="auto">
          <a:xfrm>
            <a:off x="6175375" y="4032250"/>
            <a:ext cx="720725" cy="1092200"/>
          </a:xfrm>
          <a:custGeom>
            <a:avLst/>
            <a:gdLst>
              <a:gd name="T0" fmla="*/ 2147483646 w 454"/>
              <a:gd name="T1" fmla="*/ 2147483646 h 688"/>
              <a:gd name="T2" fmla="*/ 2147483646 w 454"/>
              <a:gd name="T3" fmla="*/ 2147483646 h 688"/>
              <a:gd name="T4" fmla="*/ 2147483646 w 454"/>
              <a:gd name="T5" fmla="*/ 2147483646 h 688"/>
              <a:gd name="T6" fmla="*/ 2147483646 w 454"/>
              <a:gd name="T7" fmla="*/ 2147483646 h 688"/>
              <a:gd name="T8" fmla="*/ 2147483646 w 454"/>
              <a:gd name="T9" fmla="*/ 2147483646 h 688"/>
              <a:gd name="T10" fmla="*/ 2147483646 w 454"/>
              <a:gd name="T11" fmla="*/ 2147483646 h 688"/>
              <a:gd name="T12" fmla="*/ 2147483646 w 454"/>
              <a:gd name="T13" fmla="*/ 2147483646 h 688"/>
              <a:gd name="T14" fmla="*/ 2147483646 w 454"/>
              <a:gd name="T15" fmla="*/ 2147483646 h 688"/>
              <a:gd name="T16" fmla="*/ 2147483646 w 454"/>
              <a:gd name="T17" fmla="*/ 2147483646 h 688"/>
              <a:gd name="T18" fmla="*/ 2147483646 w 454"/>
              <a:gd name="T19" fmla="*/ 2147483646 h 688"/>
              <a:gd name="T20" fmla="*/ 2147483646 w 454"/>
              <a:gd name="T21" fmla="*/ 2147483646 h 688"/>
              <a:gd name="T22" fmla="*/ 2147483646 w 454"/>
              <a:gd name="T23" fmla="*/ 2147483646 h 688"/>
              <a:gd name="T24" fmla="*/ 2147483646 w 454"/>
              <a:gd name="T25" fmla="*/ 2147483646 h 688"/>
              <a:gd name="T26" fmla="*/ 2147483646 w 454"/>
              <a:gd name="T27" fmla="*/ 2147483646 h 688"/>
              <a:gd name="T28" fmla="*/ 2147483646 w 454"/>
              <a:gd name="T29" fmla="*/ 2147483646 h 688"/>
              <a:gd name="T30" fmla="*/ 2147483646 w 454"/>
              <a:gd name="T31" fmla="*/ 2147483646 h 688"/>
              <a:gd name="T32" fmla="*/ 2147483646 w 454"/>
              <a:gd name="T33" fmla="*/ 2147483646 h 688"/>
              <a:gd name="T34" fmla="*/ 2147483646 w 454"/>
              <a:gd name="T35" fmla="*/ 2147483646 h 688"/>
              <a:gd name="T36" fmla="*/ 2147483646 w 454"/>
              <a:gd name="T37" fmla="*/ 2147483646 h 688"/>
              <a:gd name="T38" fmla="*/ 2147483646 w 454"/>
              <a:gd name="T39" fmla="*/ 2147483646 h 688"/>
              <a:gd name="T40" fmla="*/ 2147483646 w 454"/>
              <a:gd name="T41" fmla="*/ 2147483646 h 688"/>
              <a:gd name="T42" fmla="*/ 2147483646 w 454"/>
              <a:gd name="T43" fmla="*/ 2147483646 h 688"/>
              <a:gd name="T44" fmla="*/ 2147483646 w 454"/>
              <a:gd name="T45" fmla="*/ 2147483646 h 688"/>
              <a:gd name="T46" fmla="*/ 2147483646 w 454"/>
              <a:gd name="T47" fmla="*/ 2147483646 h 688"/>
              <a:gd name="T48" fmla="*/ 2147483646 w 454"/>
              <a:gd name="T49" fmla="*/ 2147483646 h 688"/>
              <a:gd name="T50" fmla="*/ 2147483646 w 454"/>
              <a:gd name="T51" fmla="*/ 2147483646 h 688"/>
              <a:gd name="T52" fmla="*/ 2147483646 w 454"/>
              <a:gd name="T53" fmla="*/ 2147483646 h 688"/>
              <a:gd name="T54" fmla="*/ 2147483646 w 454"/>
              <a:gd name="T55" fmla="*/ 2147483646 h 688"/>
              <a:gd name="T56" fmla="*/ 2147483646 w 454"/>
              <a:gd name="T57" fmla="*/ 2147483646 h 688"/>
              <a:gd name="T58" fmla="*/ 2147483646 w 454"/>
              <a:gd name="T59" fmla="*/ 2147483646 h 688"/>
              <a:gd name="T60" fmla="*/ 2147483646 w 454"/>
              <a:gd name="T61" fmla="*/ 2147483646 h 688"/>
              <a:gd name="T62" fmla="*/ 2147483646 w 454"/>
              <a:gd name="T63" fmla="*/ 2147483646 h 688"/>
              <a:gd name="T64" fmla="*/ 2147483646 w 454"/>
              <a:gd name="T65" fmla="*/ 2147483646 h 688"/>
              <a:gd name="T66" fmla="*/ 2147483646 w 454"/>
              <a:gd name="T67" fmla="*/ 2147483646 h 688"/>
              <a:gd name="T68" fmla="*/ 2147483646 w 454"/>
              <a:gd name="T69" fmla="*/ 2147483646 h 688"/>
              <a:gd name="T70" fmla="*/ 2147483646 w 454"/>
              <a:gd name="T71" fmla="*/ 2147483646 h 688"/>
              <a:gd name="T72" fmla="*/ 2147483646 w 454"/>
              <a:gd name="T73" fmla="*/ 2147483646 h 688"/>
              <a:gd name="T74" fmla="*/ 2147483646 w 454"/>
              <a:gd name="T75" fmla="*/ 2147483646 h 688"/>
              <a:gd name="T76" fmla="*/ 2147483646 w 454"/>
              <a:gd name="T77" fmla="*/ 2147483646 h 688"/>
              <a:gd name="T78" fmla="*/ 2147483646 w 454"/>
              <a:gd name="T79" fmla="*/ 2147483646 h 688"/>
              <a:gd name="T80" fmla="*/ 2147483646 w 454"/>
              <a:gd name="T81" fmla="*/ 2147483646 h 688"/>
              <a:gd name="T82" fmla="*/ 2147483646 w 454"/>
              <a:gd name="T83" fmla="*/ 2147483646 h 688"/>
              <a:gd name="T84" fmla="*/ 2147483646 w 454"/>
              <a:gd name="T85" fmla="*/ 2147483646 h 688"/>
              <a:gd name="T86" fmla="*/ 2147483646 w 454"/>
              <a:gd name="T87" fmla="*/ 2147483646 h 688"/>
              <a:gd name="T88" fmla="*/ 2147483646 w 454"/>
              <a:gd name="T89" fmla="*/ 2147483646 h 688"/>
              <a:gd name="T90" fmla="*/ 2147483646 w 454"/>
              <a:gd name="T91" fmla="*/ 2147483646 h 688"/>
              <a:gd name="T92" fmla="*/ 2147483646 w 454"/>
              <a:gd name="T93" fmla="*/ 2147483646 h 688"/>
              <a:gd name="T94" fmla="*/ 2147483646 w 454"/>
              <a:gd name="T95" fmla="*/ 2147483646 h 688"/>
              <a:gd name="T96" fmla="*/ 2147483646 w 454"/>
              <a:gd name="T97" fmla="*/ 2147483646 h 688"/>
              <a:gd name="T98" fmla="*/ 2147483646 w 454"/>
              <a:gd name="T99" fmla="*/ 2147483646 h 688"/>
              <a:gd name="T100" fmla="*/ 2147483646 w 454"/>
              <a:gd name="T101" fmla="*/ 2147483646 h 688"/>
              <a:gd name="T102" fmla="*/ 2147483646 w 454"/>
              <a:gd name="T103" fmla="*/ 2147483646 h 6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454" h="688">
                <a:moveTo>
                  <a:pt x="449" y="139"/>
                </a:moveTo>
                <a:lnTo>
                  <a:pt x="449" y="150"/>
                </a:lnTo>
                <a:lnTo>
                  <a:pt x="450" y="161"/>
                </a:lnTo>
                <a:lnTo>
                  <a:pt x="451" y="171"/>
                </a:lnTo>
                <a:lnTo>
                  <a:pt x="451" y="180"/>
                </a:lnTo>
                <a:lnTo>
                  <a:pt x="452" y="189"/>
                </a:lnTo>
                <a:lnTo>
                  <a:pt x="453" y="197"/>
                </a:lnTo>
                <a:lnTo>
                  <a:pt x="453" y="205"/>
                </a:lnTo>
                <a:lnTo>
                  <a:pt x="453" y="213"/>
                </a:lnTo>
                <a:lnTo>
                  <a:pt x="453" y="219"/>
                </a:lnTo>
                <a:lnTo>
                  <a:pt x="453" y="226"/>
                </a:lnTo>
                <a:lnTo>
                  <a:pt x="453" y="232"/>
                </a:lnTo>
                <a:lnTo>
                  <a:pt x="452" y="237"/>
                </a:lnTo>
                <a:lnTo>
                  <a:pt x="451" y="242"/>
                </a:lnTo>
                <a:lnTo>
                  <a:pt x="449" y="247"/>
                </a:lnTo>
                <a:lnTo>
                  <a:pt x="447" y="251"/>
                </a:lnTo>
                <a:lnTo>
                  <a:pt x="445" y="255"/>
                </a:lnTo>
                <a:lnTo>
                  <a:pt x="443" y="258"/>
                </a:lnTo>
                <a:lnTo>
                  <a:pt x="442" y="260"/>
                </a:lnTo>
                <a:lnTo>
                  <a:pt x="441" y="263"/>
                </a:lnTo>
                <a:lnTo>
                  <a:pt x="440" y="266"/>
                </a:lnTo>
                <a:lnTo>
                  <a:pt x="439" y="270"/>
                </a:lnTo>
                <a:lnTo>
                  <a:pt x="439" y="274"/>
                </a:lnTo>
                <a:lnTo>
                  <a:pt x="438" y="278"/>
                </a:lnTo>
                <a:lnTo>
                  <a:pt x="438" y="282"/>
                </a:lnTo>
                <a:lnTo>
                  <a:pt x="438" y="286"/>
                </a:lnTo>
                <a:lnTo>
                  <a:pt x="438" y="290"/>
                </a:lnTo>
                <a:lnTo>
                  <a:pt x="438" y="295"/>
                </a:lnTo>
                <a:lnTo>
                  <a:pt x="438" y="299"/>
                </a:lnTo>
                <a:lnTo>
                  <a:pt x="438" y="303"/>
                </a:lnTo>
                <a:lnTo>
                  <a:pt x="438" y="307"/>
                </a:lnTo>
                <a:lnTo>
                  <a:pt x="438" y="310"/>
                </a:lnTo>
                <a:lnTo>
                  <a:pt x="438" y="314"/>
                </a:lnTo>
                <a:lnTo>
                  <a:pt x="438" y="316"/>
                </a:lnTo>
                <a:lnTo>
                  <a:pt x="438" y="320"/>
                </a:lnTo>
                <a:lnTo>
                  <a:pt x="438" y="324"/>
                </a:lnTo>
                <a:lnTo>
                  <a:pt x="438" y="328"/>
                </a:lnTo>
                <a:lnTo>
                  <a:pt x="437" y="332"/>
                </a:lnTo>
                <a:lnTo>
                  <a:pt x="436" y="337"/>
                </a:lnTo>
                <a:lnTo>
                  <a:pt x="435" y="342"/>
                </a:lnTo>
                <a:lnTo>
                  <a:pt x="434" y="347"/>
                </a:lnTo>
                <a:lnTo>
                  <a:pt x="433" y="353"/>
                </a:lnTo>
                <a:lnTo>
                  <a:pt x="431" y="358"/>
                </a:lnTo>
                <a:lnTo>
                  <a:pt x="429" y="364"/>
                </a:lnTo>
                <a:lnTo>
                  <a:pt x="427" y="369"/>
                </a:lnTo>
                <a:lnTo>
                  <a:pt x="424" y="374"/>
                </a:lnTo>
                <a:lnTo>
                  <a:pt x="421" y="380"/>
                </a:lnTo>
                <a:lnTo>
                  <a:pt x="418" y="384"/>
                </a:lnTo>
                <a:lnTo>
                  <a:pt x="414" y="389"/>
                </a:lnTo>
                <a:lnTo>
                  <a:pt x="411" y="394"/>
                </a:lnTo>
                <a:lnTo>
                  <a:pt x="408" y="400"/>
                </a:lnTo>
                <a:lnTo>
                  <a:pt x="404" y="406"/>
                </a:lnTo>
                <a:lnTo>
                  <a:pt x="400" y="413"/>
                </a:lnTo>
                <a:lnTo>
                  <a:pt x="396" y="419"/>
                </a:lnTo>
                <a:lnTo>
                  <a:pt x="392" y="426"/>
                </a:lnTo>
                <a:lnTo>
                  <a:pt x="388" y="432"/>
                </a:lnTo>
                <a:lnTo>
                  <a:pt x="384" y="439"/>
                </a:lnTo>
                <a:lnTo>
                  <a:pt x="381" y="445"/>
                </a:lnTo>
                <a:lnTo>
                  <a:pt x="377" y="451"/>
                </a:lnTo>
                <a:lnTo>
                  <a:pt x="373" y="457"/>
                </a:lnTo>
                <a:lnTo>
                  <a:pt x="370" y="462"/>
                </a:lnTo>
                <a:lnTo>
                  <a:pt x="367" y="467"/>
                </a:lnTo>
                <a:lnTo>
                  <a:pt x="364" y="472"/>
                </a:lnTo>
                <a:lnTo>
                  <a:pt x="362" y="475"/>
                </a:lnTo>
                <a:lnTo>
                  <a:pt x="360" y="478"/>
                </a:lnTo>
                <a:lnTo>
                  <a:pt x="357" y="481"/>
                </a:lnTo>
                <a:lnTo>
                  <a:pt x="355" y="484"/>
                </a:lnTo>
                <a:lnTo>
                  <a:pt x="352" y="487"/>
                </a:lnTo>
                <a:lnTo>
                  <a:pt x="350" y="490"/>
                </a:lnTo>
                <a:lnTo>
                  <a:pt x="348" y="494"/>
                </a:lnTo>
                <a:lnTo>
                  <a:pt x="346" y="498"/>
                </a:lnTo>
                <a:lnTo>
                  <a:pt x="343" y="501"/>
                </a:lnTo>
                <a:lnTo>
                  <a:pt x="341" y="505"/>
                </a:lnTo>
                <a:lnTo>
                  <a:pt x="340" y="508"/>
                </a:lnTo>
                <a:lnTo>
                  <a:pt x="338" y="512"/>
                </a:lnTo>
                <a:lnTo>
                  <a:pt x="336" y="515"/>
                </a:lnTo>
                <a:lnTo>
                  <a:pt x="334" y="518"/>
                </a:lnTo>
                <a:lnTo>
                  <a:pt x="333" y="520"/>
                </a:lnTo>
                <a:lnTo>
                  <a:pt x="331" y="523"/>
                </a:lnTo>
                <a:lnTo>
                  <a:pt x="330" y="525"/>
                </a:lnTo>
                <a:lnTo>
                  <a:pt x="329" y="526"/>
                </a:lnTo>
                <a:lnTo>
                  <a:pt x="327" y="528"/>
                </a:lnTo>
                <a:lnTo>
                  <a:pt x="326" y="530"/>
                </a:lnTo>
                <a:lnTo>
                  <a:pt x="324" y="531"/>
                </a:lnTo>
                <a:lnTo>
                  <a:pt x="323" y="532"/>
                </a:lnTo>
                <a:lnTo>
                  <a:pt x="321" y="533"/>
                </a:lnTo>
                <a:lnTo>
                  <a:pt x="319" y="534"/>
                </a:lnTo>
                <a:lnTo>
                  <a:pt x="316" y="534"/>
                </a:lnTo>
                <a:lnTo>
                  <a:pt x="314" y="535"/>
                </a:lnTo>
                <a:lnTo>
                  <a:pt x="311" y="535"/>
                </a:lnTo>
                <a:lnTo>
                  <a:pt x="304" y="535"/>
                </a:lnTo>
                <a:lnTo>
                  <a:pt x="300" y="535"/>
                </a:lnTo>
                <a:lnTo>
                  <a:pt x="296" y="535"/>
                </a:lnTo>
                <a:lnTo>
                  <a:pt x="291" y="534"/>
                </a:lnTo>
                <a:lnTo>
                  <a:pt x="286" y="534"/>
                </a:lnTo>
                <a:lnTo>
                  <a:pt x="281" y="533"/>
                </a:lnTo>
                <a:lnTo>
                  <a:pt x="277" y="533"/>
                </a:lnTo>
                <a:lnTo>
                  <a:pt x="273" y="533"/>
                </a:lnTo>
                <a:lnTo>
                  <a:pt x="270" y="532"/>
                </a:lnTo>
                <a:lnTo>
                  <a:pt x="267" y="532"/>
                </a:lnTo>
                <a:lnTo>
                  <a:pt x="264" y="531"/>
                </a:lnTo>
                <a:lnTo>
                  <a:pt x="261" y="531"/>
                </a:lnTo>
                <a:lnTo>
                  <a:pt x="258" y="530"/>
                </a:lnTo>
                <a:lnTo>
                  <a:pt x="256" y="530"/>
                </a:lnTo>
                <a:lnTo>
                  <a:pt x="254" y="529"/>
                </a:lnTo>
                <a:lnTo>
                  <a:pt x="252" y="528"/>
                </a:lnTo>
                <a:lnTo>
                  <a:pt x="250" y="528"/>
                </a:lnTo>
                <a:lnTo>
                  <a:pt x="249" y="527"/>
                </a:lnTo>
                <a:lnTo>
                  <a:pt x="248" y="527"/>
                </a:lnTo>
                <a:lnTo>
                  <a:pt x="247" y="527"/>
                </a:lnTo>
                <a:lnTo>
                  <a:pt x="247" y="526"/>
                </a:lnTo>
                <a:lnTo>
                  <a:pt x="246" y="526"/>
                </a:lnTo>
                <a:lnTo>
                  <a:pt x="241" y="534"/>
                </a:lnTo>
                <a:lnTo>
                  <a:pt x="236" y="543"/>
                </a:lnTo>
                <a:lnTo>
                  <a:pt x="230" y="552"/>
                </a:lnTo>
                <a:lnTo>
                  <a:pt x="224" y="563"/>
                </a:lnTo>
                <a:lnTo>
                  <a:pt x="219" y="574"/>
                </a:lnTo>
                <a:lnTo>
                  <a:pt x="213" y="585"/>
                </a:lnTo>
                <a:lnTo>
                  <a:pt x="208" y="597"/>
                </a:lnTo>
                <a:lnTo>
                  <a:pt x="203" y="609"/>
                </a:lnTo>
                <a:lnTo>
                  <a:pt x="198" y="621"/>
                </a:lnTo>
                <a:lnTo>
                  <a:pt x="193" y="632"/>
                </a:lnTo>
                <a:lnTo>
                  <a:pt x="189" y="643"/>
                </a:lnTo>
                <a:lnTo>
                  <a:pt x="185" y="653"/>
                </a:lnTo>
                <a:lnTo>
                  <a:pt x="181" y="662"/>
                </a:lnTo>
                <a:lnTo>
                  <a:pt x="178" y="671"/>
                </a:lnTo>
                <a:lnTo>
                  <a:pt x="176" y="678"/>
                </a:lnTo>
                <a:lnTo>
                  <a:pt x="174" y="684"/>
                </a:lnTo>
                <a:lnTo>
                  <a:pt x="171" y="687"/>
                </a:lnTo>
                <a:lnTo>
                  <a:pt x="164" y="687"/>
                </a:lnTo>
                <a:lnTo>
                  <a:pt x="153" y="682"/>
                </a:lnTo>
                <a:lnTo>
                  <a:pt x="140" y="674"/>
                </a:lnTo>
                <a:lnTo>
                  <a:pt x="125" y="663"/>
                </a:lnTo>
                <a:lnTo>
                  <a:pt x="109" y="650"/>
                </a:lnTo>
                <a:lnTo>
                  <a:pt x="92" y="634"/>
                </a:lnTo>
                <a:lnTo>
                  <a:pt x="75" y="618"/>
                </a:lnTo>
                <a:lnTo>
                  <a:pt x="58" y="600"/>
                </a:lnTo>
                <a:lnTo>
                  <a:pt x="42" y="583"/>
                </a:lnTo>
                <a:lnTo>
                  <a:pt x="28" y="565"/>
                </a:lnTo>
                <a:lnTo>
                  <a:pt x="16" y="548"/>
                </a:lnTo>
                <a:lnTo>
                  <a:pt x="7" y="532"/>
                </a:lnTo>
                <a:lnTo>
                  <a:pt x="1" y="518"/>
                </a:lnTo>
                <a:lnTo>
                  <a:pt x="0" y="505"/>
                </a:lnTo>
                <a:lnTo>
                  <a:pt x="3" y="495"/>
                </a:lnTo>
                <a:lnTo>
                  <a:pt x="8" y="488"/>
                </a:lnTo>
                <a:lnTo>
                  <a:pt x="13" y="481"/>
                </a:lnTo>
                <a:lnTo>
                  <a:pt x="17" y="473"/>
                </a:lnTo>
                <a:lnTo>
                  <a:pt x="21" y="467"/>
                </a:lnTo>
                <a:lnTo>
                  <a:pt x="25" y="460"/>
                </a:lnTo>
                <a:lnTo>
                  <a:pt x="28" y="453"/>
                </a:lnTo>
                <a:lnTo>
                  <a:pt x="31" y="446"/>
                </a:lnTo>
                <a:lnTo>
                  <a:pt x="34" y="440"/>
                </a:lnTo>
                <a:lnTo>
                  <a:pt x="37" y="433"/>
                </a:lnTo>
                <a:lnTo>
                  <a:pt x="39" y="426"/>
                </a:lnTo>
                <a:lnTo>
                  <a:pt x="41" y="419"/>
                </a:lnTo>
                <a:lnTo>
                  <a:pt x="43" y="411"/>
                </a:lnTo>
                <a:lnTo>
                  <a:pt x="45" y="404"/>
                </a:lnTo>
                <a:lnTo>
                  <a:pt x="46" y="396"/>
                </a:lnTo>
                <a:lnTo>
                  <a:pt x="47" y="387"/>
                </a:lnTo>
                <a:lnTo>
                  <a:pt x="48" y="379"/>
                </a:lnTo>
                <a:lnTo>
                  <a:pt x="48" y="369"/>
                </a:lnTo>
                <a:lnTo>
                  <a:pt x="49" y="356"/>
                </a:lnTo>
                <a:lnTo>
                  <a:pt x="49" y="342"/>
                </a:lnTo>
                <a:lnTo>
                  <a:pt x="50" y="326"/>
                </a:lnTo>
                <a:lnTo>
                  <a:pt x="52" y="309"/>
                </a:lnTo>
                <a:lnTo>
                  <a:pt x="54" y="291"/>
                </a:lnTo>
                <a:lnTo>
                  <a:pt x="57" y="272"/>
                </a:lnTo>
                <a:lnTo>
                  <a:pt x="60" y="253"/>
                </a:lnTo>
                <a:lnTo>
                  <a:pt x="65" y="234"/>
                </a:lnTo>
                <a:lnTo>
                  <a:pt x="71" y="214"/>
                </a:lnTo>
                <a:lnTo>
                  <a:pt x="78" y="196"/>
                </a:lnTo>
                <a:lnTo>
                  <a:pt x="87" y="178"/>
                </a:lnTo>
                <a:lnTo>
                  <a:pt x="98" y="162"/>
                </a:lnTo>
                <a:lnTo>
                  <a:pt x="110" y="146"/>
                </a:lnTo>
                <a:lnTo>
                  <a:pt x="124" y="133"/>
                </a:lnTo>
                <a:lnTo>
                  <a:pt x="140" y="122"/>
                </a:lnTo>
                <a:lnTo>
                  <a:pt x="158" y="110"/>
                </a:lnTo>
                <a:lnTo>
                  <a:pt x="177" y="98"/>
                </a:lnTo>
                <a:lnTo>
                  <a:pt x="195" y="86"/>
                </a:lnTo>
                <a:lnTo>
                  <a:pt x="214" y="74"/>
                </a:lnTo>
                <a:lnTo>
                  <a:pt x="232" y="62"/>
                </a:lnTo>
                <a:lnTo>
                  <a:pt x="250" y="50"/>
                </a:lnTo>
                <a:lnTo>
                  <a:pt x="267" y="39"/>
                </a:lnTo>
                <a:lnTo>
                  <a:pt x="284" y="29"/>
                </a:lnTo>
                <a:lnTo>
                  <a:pt x="299" y="20"/>
                </a:lnTo>
                <a:lnTo>
                  <a:pt x="314" y="12"/>
                </a:lnTo>
                <a:lnTo>
                  <a:pt x="328" y="6"/>
                </a:lnTo>
                <a:lnTo>
                  <a:pt x="340" y="2"/>
                </a:lnTo>
                <a:lnTo>
                  <a:pt x="351" y="0"/>
                </a:lnTo>
                <a:lnTo>
                  <a:pt x="360" y="0"/>
                </a:lnTo>
                <a:lnTo>
                  <a:pt x="368" y="3"/>
                </a:lnTo>
                <a:lnTo>
                  <a:pt x="373" y="8"/>
                </a:lnTo>
                <a:lnTo>
                  <a:pt x="378" y="16"/>
                </a:lnTo>
                <a:lnTo>
                  <a:pt x="383" y="24"/>
                </a:lnTo>
                <a:lnTo>
                  <a:pt x="389" y="33"/>
                </a:lnTo>
                <a:lnTo>
                  <a:pt x="395" y="43"/>
                </a:lnTo>
                <a:lnTo>
                  <a:pt x="401" y="54"/>
                </a:lnTo>
                <a:lnTo>
                  <a:pt x="408" y="65"/>
                </a:lnTo>
                <a:lnTo>
                  <a:pt x="414" y="76"/>
                </a:lnTo>
                <a:lnTo>
                  <a:pt x="420" y="87"/>
                </a:lnTo>
                <a:lnTo>
                  <a:pt x="426" y="97"/>
                </a:lnTo>
                <a:lnTo>
                  <a:pt x="431" y="107"/>
                </a:lnTo>
                <a:lnTo>
                  <a:pt x="436" y="115"/>
                </a:lnTo>
                <a:lnTo>
                  <a:pt x="440" y="123"/>
                </a:lnTo>
                <a:lnTo>
                  <a:pt x="444" y="130"/>
                </a:lnTo>
                <a:lnTo>
                  <a:pt x="446" y="135"/>
                </a:lnTo>
                <a:lnTo>
                  <a:pt x="448" y="138"/>
                </a:lnTo>
                <a:lnTo>
                  <a:pt x="449" y="139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3" name="Freeform 81">
            <a:extLst>
              <a:ext uri="{FF2B5EF4-FFF2-40B4-BE49-F238E27FC236}">
                <a16:creationId xmlns:a16="http://schemas.microsoft.com/office/drawing/2014/main" id="{1B44A18D-FEA9-89EA-F647-E4B0BBDD2341}"/>
              </a:ext>
            </a:extLst>
          </p:cNvPr>
          <p:cNvSpPr>
            <a:spLocks/>
          </p:cNvSpPr>
          <p:nvPr/>
        </p:nvSpPr>
        <p:spPr bwMode="auto">
          <a:xfrm>
            <a:off x="6175375" y="4349750"/>
            <a:ext cx="382588" cy="765175"/>
          </a:xfrm>
          <a:custGeom>
            <a:avLst/>
            <a:gdLst>
              <a:gd name="T0" fmla="*/ 0 w 241"/>
              <a:gd name="T1" fmla="*/ 2147483646 h 482"/>
              <a:gd name="T2" fmla="*/ 2147483646 w 241"/>
              <a:gd name="T3" fmla="*/ 2147483646 h 482"/>
              <a:gd name="T4" fmla="*/ 2147483646 w 241"/>
              <a:gd name="T5" fmla="*/ 2147483646 h 482"/>
              <a:gd name="T6" fmla="*/ 2147483646 w 241"/>
              <a:gd name="T7" fmla="*/ 2147483646 h 482"/>
              <a:gd name="T8" fmla="*/ 2147483646 w 241"/>
              <a:gd name="T9" fmla="*/ 2147483646 h 482"/>
              <a:gd name="T10" fmla="*/ 2147483646 w 241"/>
              <a:gd name="T11" fmla="*/ 2147483646 h 482"/>
              <a:gd name="T12" fmla="*/ 2147483646 w 241"/>
              <a:gd name="T13" fmla="*/ 2147483646 h 482"/>
              <a:gd name="T14" fmla="*/ 2147483646 w 241"/>
              <a:gd name="T15" fmla="*/ 2147483646 h 482"/>
              <a:gd name="T16" fmla="*/ 2147483646 w 241"/>
              <a:gd name="T17" fmla="*/ 2147483646 h 482"/>
              <a:gd name="T18" fmla="*/ 2147483646 w 241"/>
              <a:gd name="T19" fmla="*/ 2147483646 h 482"/>
              <a:gd name="T20" fmla="*/ 2147483646 w 241"/>
              <a:gd name="T21" fmla="*/ 2147483646 h 482"/>
              <a:gd name="T22" fmla="*/ 2147483646 w 241"/>
              <a:gd name="T23" fmla="*/ 2147483646 h 482"/>
              <a:gd name="T24" fmla="*/ 2147483646 w 241"/>
              <a:gd name="T25" fmla="*/ 2147483646 h 482"/>
              <a:gd name="T26" fmla="*/ 2147483646 w 241"/>
              <a:gd name="T27" fmla="*/ 2147483646 h 482"/>
              <a:gd name="T28" fmla="*/ 2147483646 w 241"/>
              <a:gd name="T29" fmla="*/ 2147483646 h 482"/>
              <a:gd name="T30" fmla="*/ 2147483646 w 241"/>
              <a:gd name="T31" fmla="*/ 2147483646 h 482"/>
              <a:gd name="T32" fmla="*/ 2147483646 w 241"/>
              <a:gd name="T33" fmla="*/ 2147483646 h 482"/>
              <a:gd name="T34" fmla="*/ 2147483646 w 241"/>
              <a:gd name="T35" fmla="*/ 2147483646 h 482"/>
              <a:gd name="T36" fmla="*/ 2147483646 w 241"/>
              <a:gd name="T37" fmla="*/ 2147483646 h 482"/>
              <a:gd name="T38" fmla="*/ 2147483646 w 241"/>
              <a:gd name="T39" fmla="*/ 2147483646 h 482"/>
              <a:gd name="T40" fmla="*/ 2147483646 w 241"/>
              <a:gd name="T41" fmla="*/ 2147483646 h 482"/>
              <a:gd name="T42" fmla="*/ 2147483646 w 241"/>
              <a:gd name="T43" fmla="*/ 2147483646 h 482"/>
              <a:gd name="T44" fmla="*/ 2147483646 w 241"/>
              <a:gd name="T45" fmla="*/ 2147483646 h 482"/>
              <a:gd name="T46" fmla="*/ 2147483646 w 241"/>
              <a:gd name="T47" fmla="*/ 2147483646 h 482"/>
              <a:gd name="T48" fmla="*/ 2147483646 w 241"/>
              <a:gd name="T49" fmla="*/ 2147483646 h 482"/>
              <a:gd name="T50" fmla="*/ 2147483646 w 241"/>
              <a:gd name="T51" fmla="*/ 2147483646 h 482"/>
              <a:gd name="T52" fmla="*/ 2147483646 w 241"/>
              <a:gd name="T53" fmla="*/ 2147483646 h 482"/>
              <a:gd name="T54" fmla="*/ 2147483646 w 241"/>
              <a:gd name="T55" fmla="*/ 2147483646 h 482"/>
              <a:gd name="T56" fmla="*/ 2147483646 w 241"/>
              <a:gd name="T57" fmla="*/ 2147483646 h 482"/>
              <a:gd name="T58" fmla="*/ 2147483646 w 241"/>
              <a:gd name="T59" fmla="*/ 2147483646 h 482"/>
              <a:gd name="T60" fmla="*/ 2147483646 w 241"/>
              <a:gd name="T61" fmla="*/ 2147483646 h 482"/>
              <a:gd name="T62" fmla="*/ 2147483646 w 241"/>
              <a:gd name="T63" fmla="*/ 2147483646 h 482"/>
              <a:gd name="T64" fmla="*/ 2147483646 w 241"/>
              <a:gd name="T65" fmla="*/ 2147483646 h 482"/>
              <a:gd name="T66" fmla="*/ 2147483646 w 241"/>
              <a:gd name="T67" fmla="*/ 2147483646 h 482"/>
              <a:gd name="T68" fmla="*/ 2147483646 w 241"/>
              <a:gd name="T69" fmla="*/ 2147483646 h 482"/>
              <a:gd name="T70" fmla="*/ 2147483646 w 241"/>
              <a:gd name="T71" fmla="*/ 2147483646 h 482"/>
              <a:gd name="T72" fmla="*/ 2147483646 w 241"/>
              <a:gd name="T73" fmla="*/ 2147483646 h 482"/>
              <a:gd name="T74" fmla="*/ 2147483646 w 241"/>
              <a:gd name="T75" fmla="*/ 2147483646 h 482"/>
              <a:gd name="T76" fmla="*/ 2147483646 w 241"/>
              <a:gd name="T77" fmla="*/ 2147483646 h 482"/>
              <a:gd name="T78" fmla="*/ 2147483646 w 241"/>
              <a:gd name="T79" fmla="*/ 2147483646 h 482"/>
              <a:gd name="T80" fmla="*/ 2147483646 w 241"/>
              <a:gd name="T81" fmla="*/ 2147483646 h 482"/>
              <a:gd name="T82" fmla="*/ 2147483646 w 241"/>
              <a:gd name="T83" fmla="*/ 2147483646 h 482"/>
              <a:gd name="T84" fmla="*/ 2147483646 w 241"/>
              <a:gd name="T85" fmla="*/ 2147483646 h 482"/>
              <a:gd name="T86" fmla="*/ 2147483646 w 241"/>
              <a:gd name="T87" fmla="*/ 2147483646 h 482"/>
              <a:gd name="T88" fmla="*/ 2147483646 w 241"/>
              <a:gd name="T89" fmla="*/ 2147483646 h 482"/>
              <a:gd name="T90" fmla="*/ 2147483646 w 241"/>
              <a:gd name="T91" fmla="*/ 2147483646 h 482"/>
              <a:gd name="T92" fmla="*/ 2147483646 w 241"/>
              <a:gd name="T93" fmla="*/ 2147483646 h 482"/>
              <a:gd name="T94" fmla="*/ 2147483646 w 241"/>
              <a:gd name="T95" fmla="*/ 2147483646 h 482"/>
              <a:gd name="T96" fmla="*/ 2147483646 w 241"/>
              <a:gd name="T97" fmla="*/ 2147483646 h 482"/>
              <a:gd name="T98" fmla="*/ 2147483646 w 241"/>
              <a:gd name="T99" fmla="*/ 2147483646 h 482"/>
              <a:gd name="T100" fmla="*/ 2147483646 w 241"/>
              <a:gd name="T101" fmla="*/ 2147483646 h 482"/>
              <a:gd name="T102" fmla="*/ 2147483646 w 241"/>
              <a:gd name="T103" fmla="*/ 2147483646 h 482"/>
              <a:gd name="T104" fmla="*/ 2147483646 w 241"/>
              <a:gd name="T105" fmla="*/ 2147483646 h 482"/>
              <a:gd name="T106" fmla="*/ 2147483646 w 241"/>
              <a:gd name="T107" fmla="*/ 2147483646 h 482"/>
              <a:gd name="T108" fmla="*/ 2147483646 w 241"/>
              <a:gd name="T109" fmla="*/ 2147483646 h 482"/>
              <a:gd name="T110" fmla="*/ 2147483646 w 241"/>
              <a:gd name="T111" fmla="*/ 2147483646 h 48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41" h="482">
                <a:moveTo>
                  <a:pt x="3" y="291"/>
                </a:moveTo>
                <a:lnTo>
                  <a:pt x="0" y="301"/>
                </a:lnTo>
                <a:lnTo>
                  <a:pt x="1" y="314"/>
                </a:lnTo>
                <a:lnTo>
                  <a:pt x="7" y="328"/>
                </a:lnTo>
                <a:lnTo>
                  <a:pt x="16" y="344"/>
                </a:lnTo>
                <a:lnTo>
                  <a:pt x="27" y="361"/>
                </a:lnTo>
                <a:lnTo>
                  <a:pt x="41" y="378"/>
                </a:lnTo>
                <a:lnTo>
                  <a:pt x="57" y="395"/>
                </a:lnTo>
                <a:lnTo>
                  <a:pt x="73" y="413"/>
                </a:lnTo>
                <a:lnTo>
                  <a:pt x="90" y="429"/>
                </a:lnTo>
                <a:lnTo>
                  <a:pt x="106" y="444"/>
                </a:lnTo>
                <a:lnTo>
                  <a:pt x="122" y="457"/>
                </a:lnTo>
                <a:lnTo>
                  <a:pt x="137" y="468"/>
                </a:lnTo>
                <a:lnTo>
                  <a:pt x="149" y="476"/>
                </a:lnTo>
                <a:lnTo>
                  <a:pt x="160" y="481"/>
                </a:lnTo>
                <a:lnTo>
                  <a:pt x="167" y="481"/>
                </a:lnTo>
                <a:lnTo>
                  <a:pt x="170" y="478"/>
                </a:lnTo>
                <a:lnTo>
                  <a:pt x="172" y="472"/>
                </a:lnTo>
                <a:lnTo>
                  <a:pt x="174" y="465"/>
                </a:lnTo>
                <a:lnTo>
                  <a:pt x="177" y="456"/>
                </a:lnTo>
                <a:lnTo>
                  <a:pt x="180" y="447"/>
                </a:lnTo>
                <a:lnTo>
                  <a:pt x="184" y="438"/>
                </a:lnTo>
                <a:lnTo>
                  <a:pt x="188" y="427"/>
                </a:lnTo>
                <a:lnTo>
                  <a:pt x="193" y="416"/>
                </a:lnTo>
                <a:lnTo>
                  <a:pt x="198" y="404"/>
                </a:lnTo>
                <a:lnTo>
                  <a:pt x="203" y="392"/>
                </a:lnTo>
                <a:lnTo>
                  <a:pt x="208" y="380"/>
                </a:lnTo>
                <a:lnTo>
                  <a:pt x="214" y="369"/>
                </a:lnTo>
                <a:lnTo>
                  <a:pt x="219" y="359"/>
                </a:lnTo>
                <a:lnTo>
                  <a:pt x="224" y="348"/>
                </a:lnTo>
                <a:lnTo>
                  <a:pt x="230" y="339"/>
                </a:lnTo>
                <a:lnTo>
                  <a:pt x="235" y="330"/>
                </a:lnTo>
                <a:lnTo>
                  <a:pt x="240" y="322"/>
                </a:lnTo>
                <a:lnTo>
                  <a:pt x="236" y="321"/>
                </a:lnTo>
                <a:lnTo>
                  <a:pt x="232" y="319"/>
                </a:lnTo>
                <a:lnTo>
                  <a:pt x="227" y="316"/>
                </a:lnTo>
                <a:lnTo>
                  <a:pt x="222" y="314"/>
                </a:lnTo>
                <a:lnTo>
                  <a:pt x="217" y="311"/>
                </a:lnTo>
                <a:lnTo>
                  <a:pt x="212" y="308"/>
                </a:lnTo>
                <a:lnTo>
                  <a:pt x="206" y="304"/>
                </a:lnTo>
                <a:lnTo>
                  <a:pt x="200" y="300"/>
                </a:lnTo>
                <a:lnTo>
                  <a:pt x="194" y="297"/>
                </a:lnTo>
                <a:lnTo>
                  <a:pt x="188" y="293"/>
                </a:lnTo>
                <a:lnTo>
                  <a:pt x="177" y="285"/>
                </a:lnTo>
                <a:lnTo>
                  <a:pt x="172" y="281"/>
                </a:lnTo>
                <a:lnTo>
                  <a:pt x="166" y="279"/>
                </a:lnTo>
                <a:lnTo>
                  <a:pt x="161" y="275"/>
                </a:lnTo>
                <a:lnTo>
                  <a:pt x="157" y="272"/>
                </a:lnTo>
                <a:lnTo>
                  <a:pt x="152" y="269"/>
                </a:lnTo>
                <a:lnTo>
                  <a:pt x="148" y="265"/>
                </a:lnTo>
                <a:lnTo>
                  <a:pt x="143" y="262"/>
                </a:lnTo>
                <a:lnTo>
                  <a:pt x="140" y="258"/>
                </a:lnTo>
                <a:lnTo>
                  <a:pt x="136" y="254"/>
                </a:lnTo>
                <a:lnTo>
                  <a:pt x="131" y="250"/>
                </a:lnTo>
                <a:lnTo>
                  <a:pt x="127" y="246"/>
                </a:lnTo>
                <a:lnTo>
                  <a:pt x="123" y="240"/>
                </a:lnTo>
                <a:lnTo>
                  <a:pt x="119" y="235"/>
                </a:lnTo>
                <a:lnTo>
                  <a:pt x="115" y="229"/>
                </a:lnTo>
                <a:lnTo>
                  <a:pt x="112" y="222"/>
                </a:lnTo>
                <a:lnTo>
                  <a:pt x="108" y="214"/>
                </a:lnTo>
                <a:lnTo>
                  <a:pt x="105" y="206"/>
                </a:lnTo>
                <a:lnTo>
                  <a:pt x="102" y="198"/>
                </a:lnTo>
                <a:lnTo>
                  <a:pt x="100" y="188"/>
                </a:lnTo>
                <a:lnTo>
                  <a:pt x="97" y="177"/>
                </a:lnTo>
                <a:lnTo>
                  <a:pt x="96" y="168"/>
                </a:lnTo>
                <a:lnTo>
                  <a:pt x="97" y="159"/>
                </a:lnTo>
                <a:lnTo>
                  <a:pt x="98" y="150"/>
                </a:lnTo>
                <a:lnTo>
                  <a:pt x="100" y="140"/>
                </a:lnTo>
                <a:lnTo>
                  <a:pt x="101" y="130"/>
                </a:lnTo>
                <a:lnTo>
                  <a:pt x="104" y="120"/>
                </a:lnTo>
                <a:lnTo>
                  <a:pt x="107" y="110"/>
                </a:lnTo>
                <a:lnTo>
                  <a:pt x="110" y="99"/>
                </a:lnTo>
                <a:lnTo>
                  <a:pt x="113" y="89"/>
                </a:lnTo>
                <a:lnTo>
                  <a:pt x="116" y="78"/>
                </a:lnTo>
                <a:lnTo>
                  <a:pt x="118" y="67"/>
                </a:lnTo>
                <a:lnTo>
                  <a:pt x="120" y="56"/>
                </a:lnTo>
                <a:lnTo>
                  <a:pt x="120" y="45"/>
                </a:lnTo>
                <a:lnTo>
                  <a:pt x="120" y="35"/>
                </a:lnTo>
                <a:lnTo>
                  <a:pt x="119" y="25"/>
                </a:lnTo>
                <a:lnTo>
                  <a:pt x="117" y="14"/>
                </a:lnTo>
                <a:lnTo>
                  <a:pt x="113" y="6"/>
                </a:lnTo>
                <a:lnTo>
                  <a:pt x="109" y="1"/>
                </a:lnTo>
                <a:lnTo>
                  <a:pt x="104" y="0"/>
                </a:lnTo>
                <a:lnTo>
                  <a:pt x="100" y="1"/>
                </a:lnTo>
                <a:lnTo>
                  <a:pt x="94" y="6"/>
                </a:lnTo>
                <a:lnTo>
                  <a:pt x="87" y="13"/>
                </a:lnTo>
                <a:lnTo>
                  <a:pt x="81" y="22"/>
                </a:lnTo>
                <a:lnTo>
                  <a:pt x="75" y="33"/>
                </a:lnTo>
                <a:lnTo>
                  <a:pt x="69" y="44"/>
                </a:lnTo>
                <a:lnTo>
                  <a:pt x="64" y="58"/>
                </a:lnTo>
                <a:lnTo>
                  <a:pt x="60" y="73"/>
                </a:lnTo>
                <a:lnTo>
                  <a:pt x="57" y="88"/>
                </a:lnTo>
                <a:lnTo>
                  <a:pt x="55" y="104"/>
                </a:lnTo>
                <a:lnTo>
                  <a:pt x="54" y="120"/>
                </a:lnTo>
                <a:lnTo>
                  <a:pt x="54" y="134"/>
                </a:lnTo>
                <a:lnTo>
                  <a:pt x="57" y="149"/>
                </a:lnTo>
                <a:lnTo>
                  <a:pt x="58" y="161"/>
                </a:lnTo>
                <a:lnTo>
                  <a:pt x="59" y="172"/>
                </a:lnTo>
                <a:lnTo>
                  <a:pt x="59" y="182"/>
                </a:lnTo>
                <a:lnTo>
                  <a:pt x="57" y="192"/>
                </a:lnTo>
                <a:lnTo>
                  <a:pt x="56" y="201"/>
                </a:lnTo>
                <a:lnTo>
                  <a:pt x="53" y="210"/>
                </a:lnTo>
                <a:lnTo>
                  <a:pt x="50" y="219"/>
                </a:lnTo>
                <a:lnTo>
                  <a:pt x="46" y="228"/>
                </a:lnTo>
                <a:lnTo>
                  <a:pt x="42" y="237"/>
                </a:lnTo>
                <a:lnTo>
                  <a:pt x="37" y="245"/>
                </a:lnTo>
                <a:lnTo>
                  <a:pt x="32" y="253"/>
                </a:lnTo>
                <a:lnTo>
                  <a:pt x="26" y="261"/>
                </a:lnTo>
                <a:lnTo>
                  <a:pt x="21" y="269"/>
                </a:lnTo>
                <a:lnTo>
                  <a:pt x="16" y="277"/>
                </a:lnTo>
                <a:lnTo>
                  <a:pt x="9" y="284"/>
                </a:lnTo>
                <a:lnTo>
                  <a:pt x="3" y="291"/>
                </a:lnTo>
              </a:path>
            </a:pathLst>
          </a:custGeom>
          <a:solidFill>
            <a:srgbClr val="CB98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4" name="Freeform 82">
            <a:extLst>
              <a:ext uri="{FF2B5EF4-FFF2-40B4-BE49-F238E27FC236}">
                <a16:creationId xmlns:a16="http://schemas.microsoft.com/office/drawing/2014/main" id="{26D72539-4978-6F16-E86C-71ED2AF1DB3D}"/>
              </a:ext>
            </a:extLst>
          </p:cNvPr>
          <p:cNvSpPr>
            <a:spLocks/>
          </p:cNvSpPr>
          <p:nvPr/>
        </p:nvSpPr>
        <p:spPr bwMode="auto">
          <a:xfrm>
            <a:off x="6196013" y="4616450"/>
            <a:ext cx="361950" cy="493713"/>
          </a:xfrm>
          <a:custGeom>
            <a:avLst/>
            <a:gdLst>
              <a:gd name="T0" fmla="*/ 2147483646 w 228"/>
              <a:gd name="T1" fmla="*/ 2147483646 h 311"/>
              <a:gd name="T2" fmla="*/ 2147483646 w 228"/>
              <a:gd name="T3" fmla="*/ 2147483646 h 311"/>
              <a:gd name="T4" fmla="*/ 2147483646 w 228"/>
              <a:gd name="T5" fmla="*/ 2147483646 h 311"/>
              <a:gd name="T6" fmla="*/ 2147483646 w 228"/>
              <a:gd name="T7" fmla="*/ 2147483646 h 311"/>
              <a:gd name="T8" fmla="*/ 2147483646 w 228"/>
              <a:gd name="T9" fmla="*/ 2147483646 h 311"/>
              <a:gd name="T10" fmla="*/ 2147483646 w 228"/>
              <a:gd name="T11" fmla="*/ 2147483646 h 311"/>
              <a:gd name="T12" fmla="*/ 2147483646 w 228"/>
              <a:gd name="T13" fmla="*/ 2147483646 h 311"/>
              <a:gd name="T14" fmla="*/ 2147483646 w 228"/>
              <a:gd name="T15" fmla="*/ 2147483646 h 311"/>
              <a:gd name="T16" fmla="*/ 2147483646 w 228"/>
              <a:gd name="T17" fmla="*/ 2147483646 h 311"/>
              <a:gd name="T18" fmla="*/ 2147483646 w 228"/>
              <a:gd name="T19" fmla="*/ 2147483646 h 311"/>
              <a:gd name="T20" fmla="*/ 2147483646 w 228"/>
              <a:gd name="T21" fmla="*/ 2147483646 h 311"/>
              <a:gd name="T22" fmla="*/ 2147483646 w 228"/>
              <a:gd name="T23" fmla="*/ 2147483646 h 311"/>
              <a:gd name="T24" fmla="*/ 2147483646 w 228"/>
              <a:gd name="T25" fmla="*/ 2147483646 h 311"/>
              <a:gd name="T26" fmla="*/ 2147483646 w 228"/>
              <a:gd name="T27" fmla="*/ 2147483646 h 311"/>
              <a:gd name="T28" fmla="*/ 2147483646 w 228"/>
              <a:gd name="T29" fmla="*/ 2147483646 h 311"/>
              <a:gd name="T30" fmla="*/ 2147483646 w 228"/>
              <a:gd name="T31" fmla="*/ 0 h 311"/>
              <a:gd name="T32" fmla="*/ 2147483646 w 228"/>
              <a:gd name="T33" fmla="*/ 2147483646 h 311"/>
              <a:gd name="T34" fmla="*/ 2147483646 w 228"/>
              <a:gd name="T35" fmla="*/ 2147483646 h 311"/>
              <a:gd name="T36" fmla="*/ 2147483646 w 228"/>
              <a:gd name="T37" fmla="*/ 2147483646 h 311"/>
              <a:gd name="T38" fmla="*/ 2147483646 w 228"/>
              <a:gd name="T39" fmla="*/ 2147483646 h 311"/>
              <a:gd name="T40" fmla="*/ 2147483646 w 228"/>
              <a:gd name="T41" fmla="*/ 2147483646 h 311"/>
              <a:gd name="T42" fmla="*/ 2147483646 w 228"/>
              <a:gd name="T43" fmla="*/ 2147483646 h 311"/>
              <a:gd name="T44" fmla="*/ 2147483646 w 228"/>
              <a:gd name="T45" fmla="*/ 2147483646 h 311"/>
              <a:gd name="T46" fmla="*/ 2147483646 w 228"/>
              <a:gd name="T47" fmla="*/ 2147483646 h 311"/>
              <a:gd name="T48" fmla="*/ 2147483646 w 228"/>
              <a:gd name="T49" fmla="*/ 2147483646 h 311"/>
              <a:gd name="T50" fmla="*/ 2147483646 w 228"/>
              <a:gd name="T51" fmla="*/ 2147483646 h 311"/>
              <a:gd name="T52" fmla="*/ 2147483646 w 228"/>
              <a:gd name="T53" fmla="*/ 2147483646 h 311"/>
              <a:gd name="T54" fmla="*/ 2147483646 w 228"/>
              <a:gd name="T55" fmla="*/ 2147483646 h 311"/>
              <a:gd name="T56" fmla="*/ 2147483646 w 228"/>
              <a:gd name="T57" fmla="*/ 2147483646 h 311"/>
              <a:gd name="T58" fmla="*/ 2147483646 w 228"/>
              <a:gd name="T59" fmla="*/ 2147483646 h 311"/>
              <a:gd name="T60" fmla="*/ 2147483646 w 228"/>
              <a:gd name="T61" fmla="*/ 2147483646 h 311"/>
              <a:gd name="T62" fmla="*/ 2147483646 w 228"/>
              <a:gd name="T63" fmla="*/ 2147483646 h 311"/>
              <a:gd name="T64" fmla="*/ 2147483646 w 228"/>
              <a:gd name="T65" fmla="*/ 2147483646 h 311"/>
              <a:gd name="T66" fmla="*/ 2147483646 w 228"/>
              <a:gd name="T67" fmla="*/ 2147483646 h 311"/>
              <a:gd name="T68" fmla="*/ 2147483646 w 228"/>
              <a:gd name="T69" fmla="*/ 2147483646 h 311"/>
              <a:gd name="T70" fmla="*/ 2147483646 w 228"/>
              <a:gd name="T71" fmla="*/ 2147483646 h 311"/>
              <a:gd name="T72" fmla="*/ 2147483646 w 228"/>
              <a:gd name="T73" fmla="*/ 2147483646 h 311"/>
              <a:gd name="T74" fmla="*/ 2147483646 w 228"/>
              <a:gd name="T75" fmla="*/ 2147483646 h 311"/>
              <a:gd name="T76" fmla="*/ 2147483646 w 228"/>
              <a:gd name="T77" fmla="*/ 2147483646 h 311"/>
              <a:gd name="T78" fmla="*/ 2147483646 w 228"/>
              <a:gd name="T79" fmla="*/ 2147483646 h 311"/>
              <a:gd name="T80" fmla="*/ 2147483646 w 228"/>
              <a:gd name="T81" fmla="*/ 2147483646 h 311"/>
              <a:gd name="T82" fmla="*/ 2147483646 w 228"/>
              <a:gd name="T83" fmla="*/ 2147483646 h 311"/>
              <a:gd name="T84" fmla="*/ 2147483646 w 228"/>
              <a:gd name="T85" fmla="*/ 2147483646 h 311"/>
              <a:gd name="T86" fmla="*/ 2147483646 w 228"/>
              <a:gd name="T87" fmla="*/ 2147483646 h 311"/>
              <a:gd name="T88" fmla="*/ 2147483646 w 228"/>
              <a:gd name="T89" fmla="*/ 2147483646 h 311"/>
              <a:gd name="T90" fmla="*/ 2147483646 w 228"/>
              <a:gd name="T91" fmla="*/ 2147483646 h 311"/>
              <a:gd name="T92" fmla="*/ 2147483646 w 228"/>
              <a:gd name="T93" fmla="*/ 2147483646 h 311"/>
              <a:gd name="T94" fmla="*/ 2147483646 w 228"/>
              <a:gd name="T95" fmla="*/ 2147483646 h 311"/>
              <a:gd name="T96" fmla="*/ 2147483646 w 228"/>
              <a:gd name="T97" fmla="*/ 2147483646 h 311"/>
              <a:gd name="T98" fmla="*/ 2147483646 w 228"/>
              <a:gd name="T99" fmla="*/ 2147483646 h 311"/>
              <a:gd name="T100" fmla="*/ 2147483646 w 228"/>
              <a:gd name="T101" fmla="*/ 2147483646 h 311"/>
              <a:gd name="T102" fmla="*/ 2147483646 w 228"/>
              <a:gd name="T103" fmla="*/ 2147483646 h 311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228" h="311">
                <a:moveTo>
                  <a:pt x="157" y="310"/>
                </a:moveTo>
                <a:lnTo>
                  <a:pt x="159" y="304"/>
                </a:lnTo>
                <a:lnTo>
                  <a:pt x="161" y="297"/>
                </a:lnTo>
                <a:lnTo>
                  <a:pt x="164" y="288"/>
                </a:lnTo>
                <a:lnTo>
                  <a:pt x="168" y="280"/>
                </a:lnTo>
                <a:lnTo>
                  <a:pt x="171" y="270"/>
                </a:lnTo>
                <a:lnTo>
                  <a:pt x="175" y="259"/>
                </a:lnTo>
                <a:lnTo>
                  <a:pt x="180" y="248"/>
                </a:lnTo>
                <a:lnTo>
                  <a:pt x="185" y="236"/>
                </a:lnTo>
                <a:lnTo>
                  <a:pt x="190" y="225"/>
                </a:lnTo>
                <a:lnTo>
                  <a:pt x="195" y="213"/>
                </a:lnTo>
                <a:lnTo>
                  <a:pt x="201" y="202"/>
                </a:lnTo>
                <a:lnTo>
                  <a:pt x="206" y="191"/>
                </a:lnTo>
                <a:lnTo>
                  <a:pt x="211" y="181"/>
                </a:lnTo>
                <a:lnTo>
                  <a:pt x="217" y="172"/>
                </a:lnTo>
                <a:lnTo>
                  <a:pt x="222" y="163"/>
                </a:lnTo>
                <a:lnTo>
                  <a:pt x="227" y="155"/>
                </a:lnTo>
                <a:lnTo>
                  <a:pt x="223" y="154"/>
                </a:lnTo>
                <a:lnTo>
                  <a:pt x="219" y="152"/>
                </a:lnTo>
                <a:lnTo>
                  <a:pt x="214" y="149"/>
                </a:lnTo>
                <a:lnTo>
                  <a:pt x="209" y="147"/>
                </a:lnTo>
                <a:lnTo>
                  <a:pt x="204" y="144"/>
                </a:lnTo>
                <a:lnTo>
                  <a:pt x="199" y="141"/>
                </a:lnTo>
                <a:lnTo>
                  <a:pt x="193" y="137"/>
                </a:lnTo>
                <a:lnTo>
                  <a:pt x="187" y="133"/>
                </a:lnTo>
                <a:lnTo>
                  <a:pt x="181" y="130"/>
                </a:lnTo>
                <a:lnTo>
                  <a:pt x="175" y="127"/>
                </a:lnTo>
                <a:lnTo>
                  <a:pt x="164" y="119"/>
                </a:lnTo>
                <a:lnTo>
                  <a:pt x="159" y="115"/>
                </a:lnTo>
                <a:lnTo>
                  <a:pt x="153" y="112"/>
                </a:lnTo>
                <a:lnTo>
                  <a:pt x="148" y="108"/>
                </a:lnTo>
                <a:lnTo>
                  <a:pt x="144" y="105"/>
                </a:lnTo>
                <a:lnTo>
                  <a:pt x="139" y="102"/>
                </a:lnTo>
                <a:lnTo>
                  <a:pt x="134" y="98"/>
                </a:lnTo>
                <a:lnTo>
                  <a:pt x="129" y="94"/>
                </a:lnTo>
                <a:lnTo>
                  <a:pt x="123" y="90"/>
                </a:lnTo>
                <a:lnTo>
                  <a:pt x="116" y="85"/>
                </a:lnTo>
                <a:lnTo>
                  <a:pt x="110" y="80"/>
                </a:lnTo>
                <a:lnTo>
                  <a:pt x="103" y="75"/>
                </a:lnTo>
                <a:lnTo>
                  <a:pt x="97" y="69"/>
                </a:lnTo>
                <a:lnTo>
                  <a:pt x="91" y="63"/>
                </a:lnTo>
                <a:lnTo>
                  <a:pt x="85" y="56"/>
                </a:lnTo>
                <a:lnTo>
                  <a:pt x="80" y="48"/>
                </a:lnTo>
                <a:lnTo>
                  <a:pt x="74" y="40"/>
                </a:lnTo>
                <a:lnTo>
                  <a:pt x="70" y="31"/>
                </a:lnTo>
                <a:lnTo>
                  <a:pt x="66" y="22"/>
                </a:lnTo>
                <a:lnTo>
                  <a:pt x="62" y="12"/>
                </a:lnTo>
                <a:lnTo>
                  <a:pt x="60" y="0"/>
                </a:lnTo>
                <a:lnTo>
                  <a:pt x="60" y="13"/>
                </a:lnTo>
                <a:lnTo>
                  <a:pt x="60" y="24"/>
                </a:lnTo>
                <a:lnTo>
                  <a:pt x="60" y="33"/>
                </a:lnTo>
                <a:lnTo>
                  <a:pt x="62" y="41"/>
                </a:lnTo>
                <a:lnTo>
                  <a:pt x="63" y="49"/>
                </a:lnTo>
                <a:lnTo>
                  <a:pt x="65" y="55"/>
                </a:lnTo>
                <a:lnTo>
                  <a:pt x="68" y="61"/>
                </a:lnTo>
                <a:lnTo>
                  <a:pt x="70" y="67"/>
                </a:lnTo>
                <a:lnTo>
                  <a:pt x="73" y="72"/>
                </a:lnTo>
                <a:lnTo>
                  <a:pt x="77" y="77"/>
                </a:lnTo>
                <a:lnTo>
                  <a:pt x="80" y="81"/>
                </a:lnTo>
                <a:lnTo>
                  <a:pt x="84" y="87"/>
                </a:lnTo>
                <a:lnTo>
                  <a:pt x="88" y="93"/>
                </a:lnTo>
                <a:lnTo>
                  <a:pt x="92" y="99"/>
                </a:lnTo>
                <a:lnTo>
                  <a:pt x="96" y="107"/>
                </a:lnTo>
                <a:lnTo>
                  <a:pt x="100" y="115"/>
                </a:lnTo>
                <a:lnTo>
                  <a:pt x="104" y="120"/>
                </a:lnTo>
                <a:lnTo>
                  <a:pt x="109" y="124"/>
                </a:lnTo>
                <a:lnTo>
                  <a:pt x="114" y="128"/>
                </a:lnTo>
                <a:lnTo>
                  <a:pt x="121" y="131"/>
                </a:lnTo>
                <a:lnTo>
                  <a:pt x="128" y="134"/>
                </a:lnTo>
                <a:lnTo>
                  <a:pt x="134" y="138"/>
                </a:lnTo>
                <a:lnTo>
                  <a:pt x="148" y="144"/>
                </a:lnTo>
                <a:lnTo>
                  <a:pt x="155" y="147"/>
                </a:lnTo>
                <a:lnTo>
                  <a:pt x="162" y="151"/>
                </a:lnTo>
                <a:lnTo>
                  <a:pt x="168" y="154"/>
                </a:lnTo>
                <a:lnTo>
                  <a:pt x="173" y="158"/>
                </a:lnTo>
                <a:lnTo>
                  <a:pt x="177" y="163"/>
                </a:lnTo>
                <a:lnTo>
                  <a:pt x="181" y="168"/>
                </a:lnTo>
                <a:lnTo>
                  <a:pt x="183" y="173"/>
                </a:lnTo>
                <a:lnTo>
                  <a:pt x="184" y="179"/>
                </a:lnTo>
                <a:lnTo>
                  <a:pt x="184" y="185"/>
                </a:lnTo>
                <a:lnTo>
                  <a:pt x="183" y="192"/>
                </a:lnTo>
                <a:lnTo>
                  <a:pt x="181" y="200"/>
                </a:lnTo>
                <a:lnTo>
                  <a:pt x="180" y="208"/>
                </a:lnTo>
                <a:lnTo>
                  <a:pt x="177" y="215"/>
                </a:lnTo>
                <a:lnTo>
                  <a:pt x="175" y="223"/>
                </a:lnTo>
                <a:lnTo>
                  <a:pt x="172" y="231"/>
                </a:lnTo>
                <a:lnTo>
                  <a:pt x="169" y="237"/>
                </a:lnTo>
                <a:lnTo>
                  <a:pt x="166" y="243"/>
                </a:lnTo>
                <a:lnTo>
                  <a:pt x="162" y="249"/>
                </a:lnTo>
                <a:lnTo>
                  <a:pt x="158" y="255"/>
                </a:lnTo>
                <a:lnTo>
                  <a:pt x="153" y="259"/>
                </a:lnTo>
                <a:lnTo>
                  <a:pt x="148" y="262"/>
                </a:lnTo>
                <a:lnTo>
                  <a:pt x="144" y="264"/>
                </a:lnTo>
                <a:lnTo>
                  <a:pt x="138" y="264"/>
                </a:lnTo>
                <a:lnTo>
                  <a:pt x="133" y="263"/>
                </a:lnTo>
                <a:lnTo>
                  <a:pt x="130" y="261"/>
                </a:lnTo>
                <a:lnTo>
                  <a:pt x="125" y="258"/>
                </a:lnTo>
                <a:lnTo>
                  <a:pt x="119" y="253"/>
                </a:lnTo>
                <a:lnTo>
                  <a:pt x="114" y="248"/>
                </a:lnTo>
                <a:lnTo>
                  <a:pt x="108" y="242"/>
                </a:lnTo>
                <a:lnTo>
                  <a:pt x="103" y="234"/>
                </a:lnTo>
                <a:lnTo>
                  <a:pt x="97" y="228"/>
                </a:lnTo>
                <a:lnTo>
                  <a:pt x="93" y="220"/>
                </a:lnTo>
                <a:lnTo>
                  <a:pt x="87" y="211"/>
                </a:lnTo>
                <a:lnTo>
                  <a:pt x="82" y="203"/>
                </a:lnTo>
                <a:lnTo>
                  <a:pt x="77" y="195"/>
                </a:lnTo>
                <a:lnTo>
                  <a:pt x="73" y="186"/>
                </a:lnTo>
                <a:lnTo>
                  <a:pt x="69" y="179"/>
                </a:lnTo>
                <a:lnTo>
                  <a:pt x="65" y="172"/>
                </a:lnTo>
                <a:lnTo>
                  <a:pt x="62" y="165"/>
                </a:lnTo>
                <a:lnTo>
                  <a:pt x="60" y="159"/>
                </a:lnTo>
                <a:lnTo>
                  <a:pt x="57" y="152"/>
                </a:lnTo>
                <a:lnTo>
                  <a:pt x="54" y="146"/>
                </a:lnTo>
                <a:lnTo>
                  <a:pt x="49" y="140"/>
                </a:lnTo>
                <a:lnTo>
                  <a:pt x="45" y="135"/>
                </a:lnTo>
                <a:lnTo>
                  <a:pt x="40" y="131"/>
                </a:lnTo>
                <a:lnTo>
                  <a:pt x="36" y="128"/>
                </a:lnTo>
                <a:lnTo>
                  <a:pt x="31" y="124"/>
                </a:lnTo>
                <a:lnTo>
                  <a:pt x="26" y="121"/>
                </a:lnTo>
                <a:lnTo>
                  <a:pt x="22" y="119"/>
                </a:lnTo>
                <a:lnTo>
                  <a:pt x="18" y="117"/>
                </a:lnTo>
                <a:lnTo>
                  <a:pt x="14" y="115"/>
                </a:lnTo>
                <a:lnTo>
                  <a:pt x="10" y="114"/>
                </a:lnTo>
                <a:lnTo>
                  <a:pt x="7" y="113"/>
                </a:lnTo>
                <a:lnTo>
                  <a:pt x="4" y="112"/>
                </a:lnTo>
                <a:lnTo>
                  <a:pt x="2" y="112"/>
                </a:lnTo>
                <a:lnTo>
                  <a:pt x="0" y="112"/>
                </a:lnTo>
                <a:lnTo>
                  <a:pt x="0" y="113"/>
                </a:lnTo>
                <a:lnTo>
                  <a:pt x="1" y="115"/>
                </a:lnTo>
                <a:lnTo>
                  <a:pt x="2" y="120"/>
                </a:lnTo>
                <a:lnTo>
                  <a:pt x="4" y="126"/>
                </a:lnTo>
                <a:lnTo>
                  <a:pt x="7" y="132"/>
                </a:lnTo>
                <a:lnTo>
                  <a:pt x="11" y="141"/>
                </a:lnTo>
                <a:lnTo>
                  <a:pt x="15" y="150"/>
                </a:lnTo>
                <a:lnTo>
                  <a:pt x="19" y="160"/>
                </a:lnTo>
                <a:lnTo>
                  <a:pt x="24" y="171"/>
                </a:lnTo>
                <a:lnTo>
                  <a:pt x="30" y="181"/>
                </a:lnTo>
                <a:lnTo>
                  <a:pt x="37" y="192"/>
                </a:lnTo>
                <a:lnTo>
                  <a:pt x="44" y="204"/>
                </a:lnTo>
                <a:lnTo>
                  <a:pt x="51" y="215"/>
                </a:lnTo>
                <a:lnTo>
                  <a:pt x="58" y="226"/>
                </a:lnTo>
                <a:lnTo>
                  <a:pt x="65" y="236"/>
                </a:lnTo>
                <a:lnTo>
                  <a:pt x="74" y="246"/>
                </a:lnTo>
                <a:lnTo>
                  <a:pt x="82" y="254"/>
                </a:lnTo>
                <a:lnTo>
                  <a:pt x="90" y="262"/>
                </a:lnTo>
                <a:lnTo>
                  <a:pt x="97" y="270"/>
                </a:lnTo>
                <a:lnTo>
                  <a:pt x="105" y="276"/>
                </a:lnTo>
                <a:lnTo>
                  <a:pt x="112" y="282"/>
                </a:lnTo>
                <a:lnTo>
                  <a:pt x="119" y="287"/>
                </a:lnTo>
                <a:lnTo>
                  <a:pt x="126" y="291"/>
                </a:lnTo>
                <a:lnTo>
                  <a:pt x="132" y="295"/>
                </a:lnTo>
                <a:lnTo>
                  <a:pt x="137" y="299"/>
                </a:lnTo>
                <a:lnTo>
                  <a:pt x="142" y="302"/>
                </a:lnTo>
                <a:lnTo>
                  <a:pt x="146" y="304"/>
                </a:lnTo>
                <a:lnTo>
                  <a:pt x="150" y="307"/>
                </a:lnTo>
                <a:lnTo>
                  <a:pt x="153" y="308"/>
                </a:lnTo>
                <a:lnTo>
                  <a:pt x="156" y="309"/>
                </a:lnTo>
                <a:lnTo>
                  <a:pt x="157" y="310"/>
                </a:lnTo>
              </a:path>
            </a:pathLst>
          </a:custGeom>
          <a:solidFill>
            <a:srgbClr val="661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5" name="Freeform 83">
            <a:extLst>
              <a:ext uri="{FF2B5EF4-FFF2-40B4-BE49-F238E27FC236}">
                <a16:creationId xmlns:a16="http://schemas.microsoft.com/office/drawing/2014/main" id="{D1749BD8-3999-1E5F-DE78-D95BF27B5929}"/>
              </a:ext>
            </a:extLst>
          </p:cNvPr>
          <p:cNvSpPr>
            <a:spLocks/>
          </p:cNvSpPr>
          <p:nvPr/>
        </p:nvSpPr>
        <p:spPr bwMode="auto">
          <a:xfrm>
            <a:off x="6451600" y="4867275"/>
            <a:ext cx="115888" cy="252413"/>
          </a:xfrm>
          <a:custGeom>
            <a:avLst/>
            <a:gdLst>
              <a:gd name="T0" fmla="*/ 0 w 73"/>
              <a:gd name="T1" fmla="*/ 2147483646 h 159"/>
              <a:gd name="T2" fmla="*/ 2147483646 w 73"/>
              <a:gd name="T3" fmla="*/ 2147483646 h 159"/>
              <a:gd name="T4" fmla="*/ 2147483646 w 73"/>
              <a:gd name="T5" fmla="*/ 2147483646 h 159"/>
              <a:gd name="T6" fmla="*/ 2147483646 w 73"/>
              <a:gd name="T7" fmla="*/ 2147483646 h 159"/>
              <a:gd name="T8" fmla="*/ 2147483646 w 73"/>
              <a:gd name="T9" fmla="*/ 2147483646 h 159"/>
              <a:gd name="T10" fmla="*/ 2147483646 w 73"/>
              <a:gd name="T11" fmla="*/ 2147483646 h 159"/>
              <a:gd name="T12" fmla="*/ 2147483646 w 73"/>
              <a:gd name="T13" fmla="*/ 2147483646 h 159"/>
              <a:gd name="T14" fmla="*/ 2147483646 w 73"/>
              <a:gd name="T15" fmla="*/ 2147483646 h 159"/>
              <a:gd name="T16" fmla="*/ 2147483646 w 73"/>
              <a:gd name="T17" fmla="*/ 2147483646 h 159"/>
              <a:gd name="T18" fmla="*/ 2147483646 w 73"/>
              <a:gd name="T19" fmla="*/ 2147483646 h 159"/>
              <a:gd name="T20" fmla="*/ 2147483646 w 73"/>
              <a:gd name="T21" fmla="*/ 2147483646 h 159"/>
              <a:gd name="T22" fmla="*/ 2147483646 w 73"/>
              <a:gd name="T23" fmla="*/ 2147483646 h 159"/>
              <a:gd name="T24" fmla="*/ 2147483646 w 73"/>
              <a:gd name="T25" fmla="*/ 2147483646 h 159"/>
              <a:gd name="T26" fmla="*/ 2147483646 w 73"/>
              <a:gd name="T27" fmla="*/ 2147483646 h 159"/>
              <a:gd name="T28" fmla="*/ 2147483646 w 73"/>
              <a:gd name="T29" fmla="*/ 2147483646 h 159"/>
              <a:gd name="T30" fmla="*/ 2147483646 w 73"/>
              <a:gd name="T31" fmla="*/ 2147483646 h 159"/>
              <a:gd name="T32" fmla="*/ 2147483646 w 73"/>
              <a:gd name="T33" fmla="*/ 0 h 159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73" h="159">
                <a:moveTo>
                  <a:pt x="0" y="158"/>
                </a:moveTo>
                <a:lnTo>
                  <a:pt x="2" y="152"/>
                </a:lnTo>
                <a:lnTo>
                  <a:pt x="4" y="145"/>
                </a:lnTo>
                <a:lnTo>
                  <a:pt x="7" y="136"/>
                </a:lnTo>
                <a:lnTo>
                  <a:pt x="11" y="127"/>
                </a:lnTo>
                <a:lnTo>
                  <a:pt x="15" y="117"/>
                </a:lnTo>
                <a:lnTo>
                  <a:pt x="19" y="106"/>
                </a:lnTo>
                <a:lnTo>
                  <a:pt x="24" y="95"/>
                </a:lnTo>
                <a:lnTo>
                  <a:pt x="29" y="83"/>
                </a:lnTo>
                <a:lnTo>
                  <a:pt x="34" y="71"/>
                </a:lnTo>
                <a:lnTo>
                  <a:pt x="39" y="59"/>
                </a:lnTo>
                <a:lnTo>
                  <a:pt x="45" y="48"/>
                </a:lnTo>
                <a:lnTo>
                  <a:pt x="50" y="37"/>
                </a:lnTo>
                <a:lnTo>
                  <a:pt x="56" y="26"/>
                </a:lnTo>
                <a:lnTo>
                  <a:pt x="62" y="17"/>
                </a:lnTo>
                <a:lnTo>
                  <a:pt x="67" y="8"/>
                </a:lnTo>
                <a:lnTo>
                  <a:pt x="72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6" name="Freeform 84">
            <a:extLst>
              <a:ext uri="{FF2B5EF4-FFF2-40B4-BE49-F238E27FC236}">
                <a16:creationId xmlns:a16="http://schemas.microsoft.com/office/drawing/2014/main" id="{A1004E94-2504-8D28-E324-E1D3131070D7}"/>
              </a:ext>
            </a:extLst>
          </p:cNvPr>
          <p:cNvSpPr>
            <a:spLocks/>
          </p:cNvSpPr>
          <p:nvPr/>
        </p:nvSpPr>
        <p:spPr bwMode="auto">
          <a:xfrm>
            <a:off x="6500813" y="4127500"/>
            <a:ext cx="366712" cy="623888"/>
          </a:xfrm>
          <a:custGeom>
            <a:avLst/>
            <a:gdLst>
              <a:gd name="T0" fmla="*/ 2147483646 w 231"/>
              <a:gd name="T1" fmla="*/ 2147483646 h 393"/>
              <a:gd name="T2" fmla="*/ 2147483646 w 231"/>
              <a:gd name="T3" fmla="*/ 2147483646 h 393"/>
              <a:gd name="T4" fmla="*/ 2147483646 w 231"/>
              <a:gd name="T5" fmla="*/ 2147483646 h 393"/>
              <a:gd name="T6" fmla="*/ 2147483646 w 231"/>
              <a:gd name="T7" fmla="*/ 2147483646 h 393"/>
              <a:gd name="T8" fmla="*/ 2147483646 w 231"/>
              <a:gd name="T9" fmla="*/ 2147483646 h 393"/>
              <a:gd name="T10" fmla="*/ 2147483646 w 231"/>
              <a:gd name="T11" fmla="*/ 2147483646 h 393"/>
              <a:gd name="T12" fmla="*/ 2147483646 w 231"/>
              <a:gd name="T13" fmla="*/ 2147483646 h 393"/>
              <a:gd name="T14" fmla="*/ 2147483646 w 231"/>
              <a:gd name="T15" fmla="*/ 2147483646 h 393"/>
              <a:gd name="T16" fmla="*/ 2147483646 w 231"/>
              <a:gd name="T17" fmla="*/ 2147483646 h 393"/>
              <a:gd name="T18" fmla="*/ 2147483646 w 231"/>
              <a:gd name="T19" fmla="*/ 2147483646 h 393"/>
              <a:gd name="T20" fmla="*/ 2147483646 w 231"/>
              <a:gd name="T21" fmla="*/ 2147483646 h 393"/>
              <a:gd name="T22" fmla="*/ 2147483646 w 231"/>
              <a:gd name="T23" fmla="*/ 2147483646 h 393"/>
              <a:gd name="T24" fmla="*/ 2147483646 w 231"/>
              <a:gd name="T25" fmla="*/ 2147483646 h 393"/>
              <a:gd name="T26" fmla="*/ 2147483646 w 231"/>
              <a:gd name="T27" fmla="*/ 2147483646 h 393"/>
              <a:gd name="T28" fmla="*/ 2147483646 w 231"/>
              <a:gd name="T29" fmla="*/ 2147483646 h 393"/>
              <a:gd name="T30" fmla="*/ 2147483646 w 231"/>
              <a:gd name="T31" fmla="*/ 2147483646 h 393"/>
              <a:gd name="T32" fmla="*/ 2147483646 w 231"/>
              <a:gd name="T33" fmla="*/ 2147483646 h 393"/>
              <a:gd name="T34" fmla="*/ 2147483646 w 231"/>
              <a:gd name="T35" fmla="*/ 2147483646 h 393"/>
              <a:gd name="T36" fmla="*/ 2147483646 w 231"/>
              <a:gd name="T37" fmla="*/ 2147483646 h 393"/>
              <a:gd name="T38" fmla="*/ 2147483646 w 231"/>
              <a:gd name="T39" fmla="*/ 2147483646 h 393"/>
              <a:gd name="T40" fmla="*/ 2147483646 w 231"/>
              <a:gd name="T41" fmla="*/ 2147483646 h 393"/>
              <a:gd name="T42" fmla="*/ 2147483646 w 231"/>
              <a:gd name="T43" fmla="*/ 2147483646 h 393"/>
              <a:gd name="T44" fmla="*/ 2147483646 w 231"/>
              <a:gd name="T45" fmla="*/ 2147483646 h 393"/>
              <a:gd name="T46" fmla="*/ 2147483646 w 231"/>
              <a:gd name="T47" fmla="*/ 2147483646 h 393"/>
              <a:gd name="T48" fmla="*/ 2147483646 w 231"/>
              <a:gd name="T49" fmla="*/ 2147483646 h 393"/>
              <a:gd name="T50" fmla="*/ 2147483646 w 231"/>
              <a:gd name="T51" fmla="*/ 2147483646 h 393"/>
              <a:gd name="T52" fmla="*/ 2147483646 w 231"/>
              <a:gd name="T53" fmla="*/ 2147483646 h 393"/>
              <a:gd name="T54" fmla="*/ 2147483646 w 231"/>
              <a:gd name="T55" fmla="*/ 2147483646 h 393"/>
              <a:gd name="T56" fmla="*/ 2147483646 w 231"/>
              <a:gd name="T57" fmla="*/ 2147483646 h 393"/>
              <a:gd name="T58" fmla="*/ 2147483646 w 231"/>
              <a:gd name="T59" fmla="*/ 2147483646 h 393"/>
              <a:gd name="T60" fmla="*/ 2147483646 w 231"/>
              <a:gd name="T61" fmla="*/ 2147483646 h 393"/>
              <a:gd name="T62" fmla="*/ 2147483646 w 231"/>
              <a:gd name="T63" fmla="*/ 2147483646 h 393"/>
              <a:gd name="T64" fmla="*/ 2147483646 w 231"/>
              <a:gd name="T65" fmla="*/ 2147483646 h 393"/>
              <a:gd name="T66" fmla="*/ 2147483646 w 231"/>
              <a:gd name="T67" fmla="*/ 2147483646 h 393"/>
              <a:gd name="T68" fmla="*/ 2147483646 w 231"/>
              <a:gd name="T69" fmla="*/ 2147483646 h 393"/>
              <a:gd name="T70" fmla="*/ 2147483646 w 231"/>
              <a:gd name="T71" fmla="*/ 2147483646 h 393"/>
              <a:gd name="T72" fmla="*/ 2147483646 w 231"/>
              <a:gd name="T73" fmla="*/ 2147483646 h 393"/>
              <a:gd name="T74" fmla="*/ 2147483646 w 231"/>
              <a:gd name="T75" fmla="*/ 2147483646 h 393"/>
              <a:gd name="T76" fmla="*/ 2147483646 w 231"/>
              <a:gd name="T77" fmla="*/ 2147483646 h 393"/>
              <a:gd name="T78" fmla="*/ 2147483646 w 231"/>
              <a:gd name="T79" fmla="*/ 2147483646 h 393"/>
              <a:gd name="T80" fmla="*/ 2147483646 w 231"/>
              <a:gd name="T81" fmla="*/ 2147483646 h 393"/>
              <a:gd name="T82" fmla="*/ 2147483646 w 231"/>
              <a:gd name="T83" fmla="*/ 2147483646 h 393"/>
              <a:gd name="T84" fmla="*/ 2147483646 w 231"/>
              <a:gd name="T85" fmla="*/ 2147483646 h 393"/>
              <a:gd name="T86" fmla="*/ 2147483646 w 231"/>
              <a:gd name="T87" fmla="*/ 2147483646 h 393"/>
              <a:gd name="T88" fmla="*/ 2147483646 w 231"/>
              <a:gd name="T89" fmla="*/ 2147483646 h 393"/>
              <a:gd name="T90" fmla="*/ 2147483646 w 231"/>
              <a:gd name="T91" fmla="*/ 2147483646 h 393"/>
              <a:gd name="T92" fmla="*/ 2147483646 w 231"/>
              <a:gd name="T93" fmla="*/ 2147483646 h 393"/>
              <a:gd name="T94" fmla="*/ 2147483646 w 231"/>
              <a:gd name="T95" fmla="*/ 2147483646 h 393"/>
              <a:gd name="T96" fmla="*/ 2147483646 w 231"/>
              <a:gd name="T97" fmla="*/ 2147483646 h 393"/>
              <a:gd name="T98" fmla="*/ 2147483646 w 231"/>
              <a:gd name="T99" fmla="*/ 2147483646 h 393"/>
              <a:gd name="T100" fmla="*/ 2147483646 w 231"/>
              <a:gd name="T101" fmla="*/ 2147483646 h 393"/>
              <a:gd name="T102" fmla="*/ 2147483646 w 231"/>
              <a:gd name="T103" fmla="*/ 2147483646 h 393"/>
              <a:gd name="T104" fmla="*/ 2147483646 w 231"/>
              <a:gd name="T105" fmla="*/ 0 h 393"/>
              <a:gd name="T106" fmla="*/ 2147483646 w 231"/>
              <a:gd name="T107" fmla="*/ 2147483646 h 393"/>
              <a:gd name="T108" fmla="*/ 2147483646 w 231"/>
              <a:gd name="T109" fmla="*/ 2147483646 h 393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31" h="393">
                <a:moveTo>
                  <a:pt x="121" y="7"/>
                </a:moveTo>
                <a:lnTo>
                  <a:pt x="123" y="18"/>
                </a:lnTo>
                <a:lnTo>
                  <a:pt x="125" y="28"/>
                </a:lnTo>
                <a:lnTo>
                  <a:pt x="127" y="37"/>
                </a:lnTo>
                <a:lnTo>
                  <a:pt x="128" y="46"/>
                </a:lnTo>
                <a:lnTo>
                  <a:pt x="129" y="55"/>
                </a:lnTo>
                <a:lnTo>
                  <a:pt x="130" y="63"/>
                </a:lnTo>
                <a:lnTo>
                  <a:pt x="130" y="71"/>
                </a:lnTo>
                <a:lnTo>
                  <a:pt x="130" y="78"/>
                </a:lnTo>
                <a:lnTo>
                  <a:pt x="130" y="84"/>
                </a:lnTo>
                <a:lnTo>
                  <a:pt x="129" y="90"/>
                </a:lnTo>
                <a:lnTo>
                  <a:pt x="127" y="95"/>
                </a:lnTo>
                <a:lnTo>
                  <a:pt x="125" y="98"/>
                </a:lnTo>
                <a:lnTo>
                  <a:pt x="123" y="102"/>
                </a:lnTo>
                <a:lnTo>
                  <a:pt x="121" y="105"/>
                </a:lnTo>
                <a:lnTo>
                  <a:pt x="117" y="107"/>
                </a:lnTo>
                <a:lnTo>
                  <a:pt x="114" y="108"/>
                </a:lnTo>
                <a:lnTo>
                  <a:pt x="109" y="108"/>
                </a:lnTo>
                <a:lnTo>
                  <a:pt x="105" y="108"/>
                </a:lnTo>
                <a:lnTo>
                  <a:pt x="101" y="108"/>
                </a:lnTo>
                <a:lnTo>
                  <a:pt x="96" y="107"/>
                </a:lnTo>
                <a:lnTo>
                  <a:pt x="93" y="106"/>
                </a:lnTo>
                <a:lnTo>
                  <a:pt x="89" y="105"/>
                </a:lnTo>
                <a:lnTo>
                  <a:pt x="85" y="104"/>
                </a:lnTo>
                <a:lnTo>
                  <a:pt x="81" y="103"/>
                </a:lnTo>
                <a:lnTo>
                  <a:pt x="76" y="102"/>
                </a:lnTo>
                <a:lnTo>
                  <a:pt x="72" y="101"/>
                </a:lnTo>
                <a:lnTo>
                  <a:pt x="68" y="100"/>
                </a:lnTo>
                <a:lnTo>
                  <a:pt x="64" y="99"/>
                </a:lnTo>
                <a:lnTo>
                  <a:pt x="59" y="99"/>
                </a:lnTo>
                <a:lnTo>
                  <a:pt x="56" y="99"/>
                </a:lnTo>
                <a:lnTo>
                  <a:pt x="52" y="100"/>
                </a:lnTo>
                <a:lnTo>
                  <a:pt x="47" y="101"/>
                </a:lnTo>
                <a:lnTo>
                  <a:pt x="43" y="103"/>
                </a:lnTo>
                <a:lnTo>
                  <a:pt x="39" y="105"/>
                </a:lnTo>
                <a:lnTo>
                  <a:pt x="35" y="108"/>
                </a:lnTo>
                <a:lnTo>
                  <a:pt x="32" y="111"/>
                </a:lnTo>
                <a:lnTo>
                  <a:pt x="28" y="114"/>
                </a:lnTo>
                <a:lnTo>
                  <a:pt x="24" y="118"/>
                </a:lnTo>
                <a:lnTo>
                  <a:pt x="20" y="122"/>
                </a:lnTo>
                <a:lnTo>
                  <a:pt x="18" y="125"/>
                </a:lnTo>
                <a:lnTo>
                  <a:pt x="15" y="129"/>
                </a:lnTo>
                <a:lnTo>
                  <a:pt x="11" y="133"/>
                </a:lnTo>
                <a:lnTo>
                  <a:pt x="9" y="136"/>
                </a:lnTo>
                <a:lnTo>
                  <a:pt x="6" y="140"/>
                </a:lnTo>
                <a:lnTo>
                  <a:pt x="4" y="143"/>
                </a:lnTo>
                <a:lnTo>
                  <a:pt x="2" y="146"/>
                </a:lnTo>
                <a:lnTo>
                  <a:pt x="1" y="150"/>
                </a:lnTo>
                <a:lnTo>
                  <a:pt x="0" y="152"/>
                </a:lnTo>
                <a:lnTo>
                  <a:pt x="1" y="155"/>
                </a:lnTo>
                <a:lnTo>
                  <a:pt x="1" y="157"/>
                </a:lnTo>
                <a:lnTo>
                  <a:pt x="3" y="159"/>
                </a:lnTo>
                <a:lnTo>
                  <a:pt x="5" y="162"/>
                </a:lnTo>
                <a:lnTo>
                  <a:pt x="7" y="163"/>
                </a:lnTo>
                <a:lnTo>
                  <a:pt x="10" y="164"/>
                </a:lnTo>
                <a:lnTo>
                  <a:pt x="14" y="166"/>
                </a:lnTo>
                <a:lnTo>
                  <a:pt x="17" y="167"/>
                </a:lnTo>
                <a:lnTo>
                  <a:pt x="20" y="167"/>
                </a:lnTo>
                <a:lnTo>
                  <a:pt x="25" y="168"/>
                </a:lnTo>
                <a:lnTo>
                  <a:pt x="29" y="168"/>
                </a:lnTo>
                <a:lnTo>
                  <a:pt x="34" y="168"/>
                </a:lnTo>
                <a:lnTo>
                  <a:pt x="39" y="167"/>
                </a:lnTo>
                <a:lnTo>
                  <a:pt x="44" y="166"/>
                </a:lnTo>
                <a:lnTo>
                  <a:pt x="49" y="164"/>
                </a:lnTo>
                <a:lnTo>
                  <a:pt x="54" y="162"/>
                </a:lnTo>
                <a:lnTo>
                  <a:pt x="64" y="160"/>
                </a:lnTo>
                <a:lnTo>
                  <a:pt x="74" y="160"/>
                </a:lnTo>
                <a:lnTo>
                  <a:pt x="83" y="162"/>
                </a:lnTo>
                <a:lnTo>
                  <a:pt x="89" y="166"/>
                </a:lnTo>
                <a:lnTo>
                  <a:pt x="95" y="172"/>
                </a:lnTo>
                <a:lnTo>
                  <a:pt x="98" y="180"/>
                </a:lnTo>
                <a:lnTo>
                  <a:pt x="101" y="189"/>
                </a:lnTo>
                <a:lnTo>
                  <a:pt x="103" y="199"/>
                </a:lnTo>
                <a:lnTo>
                  <a:pt x="104" y="209"/>
                </a:lnTo>
                <a:lnTo>
                  <a:pt x="104" y="219"/>
                </a:lnTo>
                <a:lnTo>
                  <a:pt x="103" y="229"/>
                </a:lnTo>
                <a:lnTo>
                  <a:pt x="102" y="237"/>
                </a:lnTo>
                <a:lnTo>
                  <a:pt x="100" y="244"/>
                </a:lnTo>
                <a:lnTo>
                  <a:pt x="97" y="250"/>
                </a:lnTo>
                <a:lnTo>
                  <a:pt x="94" y="255"/>
                </a:lnTo>
                <a:lnTo>
                  <a:pt x="91" y="256"/>
                </a:lnTo>
                <a:lnTo>
                  <a:pt x="86" y="258"/>
                </a:lnTo>
                <a:lnTo>
                  <a:pt x="84" y="259"/>
                </a:lnTo>
                <a:lnTo>
                  <a:pt x="82" y="262"/>
                </a:lnTo>
                <a:lnTo>
                  <a:pt x="82" y="265"/>
                </a:lnTo>
                <a:lnTo>
                  <a:pt x="83" y="269"/>
                </a:lnTo>
                <a:lnTo>
                  <a:pt x="84" y="273"/>
                </a:lnTo>
                <a:lnTo>
                  <a:pt x="85" y="277"/>
                </a:lnTo>
                <a:lnTo>
                  <a:pt x="86" y="282"/>
                </a:lnTo>
                <a:lnTo>
                  <a:pt x="88" y="287"/>
                </a:lnTo>
                <a:lnTo>
                  <a:pt x="88" y="291"/>
                </a:lnTo>
                <a:lnTo>
                  <a:pt x="88" y="295"/>
                </a:lnTo>
                <a:lnTo>
                  <a:pt x="87" y="299"/>
                </a:lnTo>
                <a:lnTo>
                  <a:pt x="85" y="304"/>
                </a:lnTo>
                <a:lnTo>
                  <a:pt x="80" y="307"/>
                </a:lnTo>
                <a:lnTo>
                  <a:pt x="75" y="311"/>
                </a:lnTo>
                <a:lnTo>
                  <a:pt x="67" y="314"/>
                </a:lnTo>
                <a:lnTo>
                  <a:pt x="57" y="316"/>
                </a:lnTo>
                <a:lnTo>
                  <a:pt x="48" y="319"/>
                </a:lnTo>
                <a:lnTo>
                  <a:pt x="41" y="321"/>
                </a:lnTo>
                <a:lnTo>
                  <a:pt x="35" y="324"/>
                </a:lnTo>
                <a:lnTo>
                  <a:pt x="30" y="326"/>
                </a:lnTo>
                <a:lnTo>
                  <a:pt x="27" y="329"/>
                </a:lnTo>
                <a:lnTo>
                  <a:pt x="24" y="332"/>
                </a:lnTo>
                <a:lnTo>
                  <a:pt x="23" y="334"/>
                </a:lnTo>
                <a:lnTo>
                  <a:pt x="23" y="337"/>
                </a:lnTo>
                <a:lnTo>
                  <a:pt x="24" y="341"/>
                </a:lnTo>
                <a:lnTo>
                  <a:pt x="25" y="344"/>
                </a:lnTo>
                <a:lnTo>
                  <a:pt x="27" y="348"/>
                </a:lnTo>
                <a:lnTo>
                  <a:pt x="30" y="351"/>
                </a:lnTo>
                <a:lnTo>
                  <a:pt x="33" y="356"/>
                </a:lnTo>
                <a:lnTo>
                  <a:pt x="37" y="359"/>
                </a:lnTo>
                <a:lnTo>
                  <a:pt x="40" y="364"/>
                </a:lnTo>
                <a:lnTo>
                  <a:pt x="44" y="369"/>
                </a:lnTo>
                <a:lnTo>
                  <a:pt x="50" y="373"/>
                </a:lnTo>
                <a:lnTo>
                  <a:pt x="56" y="377"/>
                </a:lnTo>
                <a:lnTo>
                  <a:pt x="63" y="381"/>
                </a:lnTo>
                <a:lnTo>
                  <a:pt x="71" y="384"/>
                </a:lnTo>
                <a:lnTo>
                  <a:pt x="80" y="387"/>
                </a:lnTo>
                <a:lnTo>
                  <a:pt x="89" y="389"/>
                </a:lnTo>
                <a:lnTo>
                  <a:pt x="97" y="391"/>
                </a:lnTo>
                <a:lnTo>
                  <a:pt x="106" y="392"/>
                </a:lnTo>
                <a:lnTo>
                  <a:pt x="114" y="392"/>
                </a:lnTo>
                <a:lnTo>
                  <a:pt x="122" y="391"/>
                </a:lnTo>
                <a:lnTo>
                  <a:pt x="129" y="389"/>
                </a:lnTo>
                <a:lnTo>
                  <a:pt x="134" y="387"/>
                </a:lnTo>
                <a:lnTo>
                  <a:pt x="139" y="383"/>
                </a:lnTo>
                <a:lnTo>
                  <a:pt x="142" y="377"/>
                </a:lnTo>
                <a:lnTo>
                  <a:pt x="144" y="371"/>
                </a:lnTo>
                <a:lnTo>
                  <a:pt x="144" y="365"/>
                </a:lnTo>
                <a:lnTo>
                  <a:pt x="143" y="360"/>
                </a:lnTo>
                <a:lnTo>
                  <a:pt x="142" y="357"/>
                </a:lnTo>
                <a:lnTo>
                  <a:pt x="141" y="354"/>
                </a:lnTo>
                <a:lnTo>
                  <a:pt x="139" y="352"/>
                </a:lnTo>
                <a:lnTo>
                  <a:pt x="138" y="350"/>
                </a:lnTo>
                <a:lnTo>
                  <a:pt x="136" y="349"/>
                </a:lnTo>
                <a:lnTo>
                  <a:pt x="134" y="348"/>
                </a:lnTo>
                <a:lnTo>
                  <a:pt x="133" y="347"/>
                </a:lnTo>
                <a:lnTo>
                  <a:pt x="131" y="346"/>
                </a:lnTo>
                <a:lnTo>
                  <a:pt x="127" y="345"/>
                </a:lnTo>
                <a:lnTo>
                  <a:pt x="125" y="345"/>
                </a:lnTo>
                <a:lnTo>
                  <a:pt x="124" y="344"/>
                </a:lnTo>
                <a:lnTo>
                  <a:pt x="122" y="343"/>
                </a:lnTo>
                <a:lnTo>
                  <a:pt x="121" y="341"/>
                </a:lnTo>
                <a:lnTo>
                  <a:pt x="114" y="332"/>
                </a:lnTo>
                <a:lnTo>
                  <a:pt x="109" y="325"/>
                </a:lnTo>
                <a:lnTo>
                  <a:pt x="107" y="318"/>
                </a:lnTo>
                <a:lnTo>
                  <a:pt x="106" y="313"/>
                </a:lnTo>
                <a:lnTo>
                  <a:pt x="106" y="309"/>
                </a:lnTo>
                <a:lnTo>
                  <a:pt x="108" y="306"/>
                </a:lnTo>
                <a:lnTo>
                  <a:pt x="110" y="303"/>
                </a:lnTo>
                <a:lnTo>
                  <a:pt x="114" y="301"/>
                </a:lnTo>
                <a:lnTo>
                  <a:pt x="118" y="300"/>
                </a:lnTo>
                <a:lnTo>
                  <a:pt x="123" y="300"/>
                </a:lnTo>
                <a:lnTo>
                  <a:pt x="127" y="299"/>
                </a:lnTo>
                <a:lnTo>
                  <a:pt x="132" y="299"/>
                </a:lnTo>
                <a:lnTo>
                  <a:pt x="136" y="299"/>
                </a:lnTo>
                <a:lnTo>
                  <a:pt x="140" y="300"/>
                </a:lnTo>
                <a:lnTo>
                  <a:pt x="144" y="300"/>
                </a:lnTo>
                <a:lnTo>
                  <a:pt x="147" y="300"/>
                </a:lnTo>
                <a:lnTo>
                  <a:pt x="150" y="300"/>
                </a:lnTo>
                <a:lnTo>
                  <a:pt x="152" y="300"/>
                </a:lnTo>
                <a:lnTo>
                  <a:pt x="155" y="301"/>
                </a:lnTo>
                <a:lnTo>
                  <a:pt x="161" y="302"/>
                </a:lnTo>
                <a:lnTo>
                  <a:pt x="164" y="302"/>
                </a:lnTo>
                <a:lnTo>
                  <a:pt x="166" y="302"/>
                </a:lnTo>
                <a:lnTo>
                  <a:pt x="169" y="302"/>
                </a:lnTo>
                <a:lnTo>
                  <a:pt x="171" y="301"/>
                </a:lnTo>
                <a:lnTo>
                  <a:pt x="172" y="300"/>
                </a:lnTo>
                <a:lnTo>
                  <a:pt x="173" y="299"/>
                </a:lnTo>
                <a:lnTo>
                  <a:pt x="174" y="297"/>
                </a:lnTo>
                <a:lnTo>
                  <a:pt x="175" y="295"/>
                </a:lnTo>
                <a:lnTo>
                  <a:pt x="175" y="293"/>
                </a:lnTo>
                <a:lnTo>
                  <a:pt x="174" y="289"/>
                </a:lnTo>
                <a:lnTo>
                  <a:pt x="174" y="284"/>
                </a:lnTo>
                <a:lnTo>
                  <a:pt x="173" y="279"/>
                </a:lnTo>
                <a:lnTo>
                  <a:pt x="172" y="275"/>
                </a:lnTo>
                <a:lnTo>
                  <a:pt x="170" y="271"/>
                </a:lnTo>
                <a:lnTo>
                  <a:pt x="168" y="268"/>
                </a:lnTo>
                <a:lnTo>
                  <a:pt x="165" y="265"/>
                </a:lnTo>
                <a:lnTo>
                  <a:pt x="162" y="263"/>
                </a:lnTo>
                <a:lnTo>
                  <a:pt x="159" y="261"/>
                </a:lnTo>
                <a:lnTo>
                  <a:pt x="155" y="259"/>
                </a:lnTo>
                <a:lnTo>
                  <a:pt x="152" y="258"/>
                </a:lnTo>
                <a:lnTo>
                  <a:pt x="148" y="257"/>
                </a:lnTo>
                <a:lnTo>
                  <a:pt x="145" y="256"/>
                </a:lnTo>
                <a:lnTo>
                  <a:pt x="142" y="255"/>
                </a:lnTo>
                <a:lnTo>
                  <a:pt x="139" y="255"/>
                </a:lnTo>
                <a:lnTo>
                  <a:pt x="137" y="254"/>
                </a:lnTo>
                <a:lnTo>
                  <a:pt x="135" y="254"/>
                </a:lnTo>
                <a:lnTo>
                  <a:pt x="134" y="253"/>
                </a:lnTo>
                <a:lnTo>
                  <a:pt x="132" y="252"/>
                </a:lnTo>
                <a:lnTo>
                  <a:pt x="131" y="250"/>
                </a:lnTo>
                <a:lnTo>
                  <a:pt x="129" y="248"/>
                </a:lnTo>
                <a:lnTo>
                  <a:pt x="129" y="246"/>
                </a:lnTo>
                <a:lnTo>
                  <a:pt x="129" y="243"/>
                </a:lnTo>
                <a:lnTo>
                  <a:pt x="129" y="240"/>
                </a:lnTo>
                <a:lnTo>
                  <a:pt x="129" y="236"/>
                </a:lnTo>
                <a:lnTo>
                  <a:pt x="130" y="231"/>
                </a:lnTo>
                <a:lnTo>
                  <a:pt x="130" y="227"/>
                </a:lnTo>
                <a:lnTo>
                  <a:pt x="131" y="221"/>
                </a:lnTo>
                <a:lnTo>
                  <a:pt x="131" y="213"/>
                </a:lnTo>
                <a:lnTo>
                  <a:pt x="131" y="205"/>
                </a:lnTo>
                <a:lnTo>
                  <a:pt x="131" y="196"/>
                </a:lnTo>
                <a:lnTo>
                  <a:pt x="130" y="186"/>
                </a:lnTo>
                <a:lnTo>
                  <a:pt x="129" y="174"/>
                </a:lnTo>
                <a:lnTo>
                  <a:pt x="128" y="162"/>
                </a:lnTo>
                <a:lnTo>
                  <a:pt x="127" y="157"/>
                </a:lnTo>
                <a:lnTo>
                  <a:pt x="127" y="154"/>
                </a:lnTo>
                <a:lnTo>
                  <a:pt x="128" y="151"/>
                </a:lnTo>
                <a:lnTo>
                  <a:pt x="129" y="150"/>
                </a:lnTo>
                <a:lnTo>
                  <a:pt x="131" y="150"/>
                </a:lnTo>
                <a:lnTo>
                  <a:pt x="132" y="150"/>
                </a:lnTo>
                <a:lnTo>
                  <a:pt x="134" y="151"/>
                </a:lnTo>
                <a:lnTo>
                  <a:pt x="135" y="153"/>
                </a:lnTo>
                <a:lnTo>
                  <a:pt x="138" y="155"/>
                </a:lnTo>
                <a:lnTo>
                  <a:pt x="140" y="158"/>
                </a:lnTo>
                <a:lnTo>
                  <a:pt x="142" y="160"/>
                </a:lnTo>
                <a:lnTo>
                  <a:pt x="143" y="162"/>
                </a:lnTo>
                <a:lnTo>
                  <a:pt x="145" y="164"/>
                </a:lnTo>
                <a:lnTo>
                  <a:pt x="146" y="166"/>
                </a:lnTo>
                <a:lnTo>
                  <a:pt x="147" y="167"/>
                </a:lnTo>
                <a:lnTo>
                  <a:pt x="147" y="168"/>
                </a:lnTo>
                <a:lnTo>
                  <a:pt x="147" y="169"/>
                </a:lnTo>
                <a:lnTo>
                  <a:pt x="147" y="171"/>
                </a:lnTo>
                <a:lnTo>
                  <a:pt x="146" y="173"/>
                </a:lnTo>
                <a:lnTo>
                  <a:pt x="146" y="176"/>
                </a:lnTo>
                <a:lnTo>
                  <a:pt x="146" y="180"/>
                </a:lnTo>
                <a:lnTo>
                  <a:pt x="146" y="183"/>
                </a:lnTo>
                <a:lnTo>
                  <a:pt x="145" y="187"/>
                </a:lnTo>
                <a:lnTo>
                  <a:pt x="145" y="191"/>
                </a:lnTo>
                <a:lnTo>
                  <a:pt x="145" y="194"/>
                </a:lnTo>
                <a:lnTo>
                  <a:pt x="146" y="198"/>
                </a:lnTo>
                <a:lnTo>
                  <a:pt x="146" y="202"/>
                </a:lnTo>
                <a:lnTo>
                  <a:pt x="147" y="205"/>
                </a:lnTo>
                <a:lnTo>
                  <a:pt x="148" y="208"/>
                </a:lnTo>
                <a:lnTo>
                  <a:pt x="150" y="210"/>
                </a:lnTo>
                <a:lnTo>
                  <a:pt x="152" y="212"/>
                </a:lnTo>
                <a:lnTo>
                  <a:pt x="154" y="213"/>
                </a:lnTo>
                <a:lnTo>
                  <a:pt x="157" y="214"/>
                </a:lnTo>
                <a:lnTo>
                  <a:pt x="161" y="215"/>
                </a:lnTo>
                <a:lnTo>
                  <a:pt x="165" y="216"/>
                </a:lnTo>
                <a:lnTo>
                  <a:pt x="169" y="217"/>
                </a:lnTo>
                <a:lnTo>
                  <a:pt x="174" y="218"/>
                </a:lnTo>
                <a:lnTo>
                  <a:pt x="179" y="219"/>
                </a:lnTo>
                <a:lnTo>
                  <a:pt x="184" y="219"/>
                </a:lnTo>
                <a:lnTo>
                  <a:pt x="190" y="219"/>
                </a:lnTo>
                <a:lnTo>
                  <a:pt x="195" y="219"/>
                </a:lnTo>
                <a:lnTo>
                  <a:pt x="200" y="219"/>
                </a:lnTo>
                <a:lnTo>
                  <a:pt x="205" y="219"/>
                </a:lnTo>
                <a:lnTo>
                  <a:pt x="210" y="218"/>
                </a:lnTo>
                <a:lnTo>
                  <a:pt x="213" y="217"/>
                </a:lnTo>
                <a:lnTo>
                  <a:pt x="216" y="216"/>
                </a:lnTo>
                <a:lnTo>
                  <a:pt x="219" y="215"/>
                </a:lnTo>
                <a:lnTo>
                  <a:pt x="220" y="213"/>
                </a:lnTo>
                <a:lnTo>
                  <a:pt x="222" y="211"/>
                </a:lnTo>
                <a:lnTo>
                  <a:pt x="223" y="209"/>
                </a:lnTo>
                <a:lnTo>
                  <a:pt x="225" y="206"/>
                </a:lnTo>
                <a:lnTo>
                  <a:pt x="226" y="203"/>
                </a:lnTo>
                <a:lnTo>
                  <a:pt x="227" y="201"/>
                </a:lnTo>
                <a:lnTo>
                  <a:pt x="228" y="198"/>
                </a:lnTo>
                <a:lnTo>
                  <a:pt x="229" y="194"/>
                </a:lnTo>
                <a:lnTo>
                  <a:pt x="230" y="191"/>
                </a:lnTo>
                <a:lnTo>
                  <a:pt x="230" y="188"/>
                </a:lnTo>
                <a:lnTo>
                  <a:pt x="230" y="184"/>
                </a:lnTo>
                <a:lnTo>
                  <a:pt x="229" y="181"/>
                </a:lnTo>
                <a:lnTo>
                  <a:pt x="227" y="177"/>
                </a:lnTo>
                <a:lnTo>
                  <a:pt x="225" y="173"/>
                </a:lnTo>
                <a:lnTo>
                  <a:pt x="222" y="169"/>
                </a:lnTo>
                <a:lnTo>
                  <a:pt x="218" y="165"/>
                </a:lnTo>
                <a:lnTo>
                  <a:pt x="214" y="162"/>
                </a:lnTo>
                <a:lnTo>
                  <a:pt x="210" y="159"/>
                </a:lnTo>
                <a:lnTo>
                  <a:pt x="205" y="157"/>
                </a:lnTo>
                <a:lnTo>
                  <a:pt x="201" y="155"/>
                </a:lnTo>
                <a:lnTo>
                  <a:pt x="197" y="153"/>
                </a:lnTo>
                <a:lnTo>
                  <a:pt x="193" y="151"/>
                </a:lnTo>
                <a:lnTo>
                  <a:pt x="190" y="150"/>
                </a:lnTo>
                <a:lnTo>
                  <a:pt x="187" y="149"/>
                </a:lnTo>
                <a:lnTo>
                  <a:pt x="184" y="148"/>
                </a:lnTo>
                <a:lnTo>
                  <a:pt x="182" y="147"/>
                </a:lnTo>
                <a:lnTo>
                  <a:pt x="179" y="147"/>
                </a:lnTo>
                <a:lnTo>
                  <a:pt x="177" y="147"/>
                </a:lnTo>
                <a:lnTo>
                  <a:pt x="175" y="147"/>
                </a:lnTo>
                <a:lnTo>
                  <a:pt x="173" y="147"/>
                </a:lnTo>
                <a:lnTo>
                  <a:pt x="172" y="148"/>
                </a:lnTo>
                <a:lnTo>
                  <a:pt x="170" y="148"/>
                </a:lnTo>
                <a:lnTo>
                  <a:pt x="168" y="149"/>
                </a:lnTo>
                <a:lnTo>
                  <a:pt x="165" y="149"/>
                </a:lnTo>
                <a:lnTo>
                  <a:pt x="163" y="148"/>
                </a:lnTo>
                <a:lnTo>
                  <a:pt x="162" y="145"/>
                </a:lnTo>
                <a:lnTo>
                  <a:pt x="161" y="142"/>
                </a:lnTo>
                <a:lnTo>
                  <a:pt x="160" y="138"/>
                </a:lnTo>
                <a:lnTo>
                  <a:pt x="160" y="134"/>
                </a:lnTo>
                <a:lnTo>
                  <a:pt x="160" y="129"/>
                </a:lnTo>
                <a:lnTo>
                  <a:pt x="160" y="123"/>
                </a:lnTo>
                <a:lnTo>
                  <a:pt x="161" y="117"/>
                </a:lnTo>
                <a:lnTo>
                  <a:pt x="162" y="111"/>
                </a:lnTo>
                <a:lnTo>
                  <a:pt x="163" y="105"/>
                </a:lnTo>
                <a:lnTo>
                  <a:pt x="164" y="99"/>
                </a:lnTo>
                <a:lnTo>
                  <a:pt x="166" y="94"/>
                </a:lnTo>
                <a:lnTo>
                  <a:pt x="167" y="88"/>
                </a:lnTo>
                <a:lnTo>
                  <a:pt x="169" y="83"/>
                </a:lnTo>
                <a:lnTo>
                  <a:pt x="171" y="78"/>
                </a:lnTo>
                <a:lnTo>
                  <a:pt x="173" y="73"/>
                </a:lnTo>
                <a:lnTo>
                  <a:pt x="174" y="68"/>
                </a:lnTo>
                <a:lnTo>
                  <a:pt x="175" y="63"/>
                </a:lnTo>
                <a:lnTo>
                  <a:pt x="176" y="56"/>
                </a:lnTo>
                <a:lnTo>
                  <a:pt x="176" y="50"/>
                </a:lnTo>
                <a:lnTo>
                  <a:pt x="177" y="43"/>
                </a:lnTo>
                <a:lnTo>
                  <a:pt x="176" y="36"/>
                </a:lnTo>
                <a:lnTo>
                  <a:pt x="176" y="30"/>
                </a:lnTo>
                <a:lnTo>
                  <a:pt x="174" y="24"/>
                </a:lnTo>
                <a:lnTo>
                  <a:pt x="173" y="18"/>
                </a:lnTo>
                <a:lnTo>
                  <a:pt x="170" y="13"/>
                </a:lnTo>
                <a:lnTo>
                  <a:pt x="167" y="8"/>
                </a:lnTo>
                <a:lnTo>
                  <a:pt x="162" y="4"/>
                </a:lnTo>
                <a:lnTo>
                  <a:pt x="157" y="2"/>
                </a:lnTo>
                <a:lnTo>
                  <a:pt x="151" y="0"/>
                </a:lnTo>
                <a:lnTo>
                  <a:pt x="144" y="0"/>
                </a:lnTo>
                <a:lnTo>
                  <a:pt x="137" y="1"/>
                </a:lnTo>
                <a:lnTo>
                  <a:pt x="133" y="1"/>
                </a:lnTo>
                <a:lnTo>
                  <a:pt x="128" y="2"/>
                </a:lnTo>
                <a:lnTo>
                  <a:pt x="125" y="2"/>
                </a:lnTo>
                <a:lnTo>
                  <a:pt x="122" y="3"/>
                </a:lnTo>
                <a:lnTo>
                  <a:pt x="120" y="4"/>
                </a:lnTo>
                <a:lnTo>
                  <a:pt x="119" y="4"/>
                </a:lnTo>
                <a:lnTo>
                  <a:pt x="118" y="5"/>
                </a:lnTo>
                <a:lnTo>
                  <a:pt x="118" y="6"/>
                </a:lnTo>
                <a:lnTo>
                  <a:pt x="119" y="6"/>
                </a:lnTo>
                <a:lnTo>
                  <a:pt x="120" y="6"/>
                </a:lnTo>
                <a:lnTo>
                  <a:pt x="120" y="7"/>
                </a:lnTo>
                <a:lnTo>
                  <a:pt x="121" y="7"/>
                </a:lnTo>
              </a:path>
            </a:pathLst>
          </a:custGeom>
          <a:solidFill>
            <a:srgbClr val="CB98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7" name="Freeform 85">
            <a:extLst>
              <a:ext uri="{FF2B5EF4-FFF2-40B4-BE49-F238E27FC236}">
                <a16:creationId xmlns:a16="http://schemas.microsoft.com/office/drawing/2014/main" id="{C65348E2-4F7A-1E44-2A46-31CCBF569D23}"/>
              </a:ext>
            </a:extLst>
          </p:cNvPr>
          <p:cNvSpPr>
            <a:spLocks/>
          </p:cNvSpPr>
          <p:nvPr/>
        </p:nvSpPr>
        <p:spPr bwMode="auto">
          <a:xfrm>
            <a:off x="6370638" y="4078288"/>
            <a:ext cx="498475" cy="231775"/>
          </a:xfrm>
          <a:custGeom>
            <a:avLst/>
            <a:gdLst>
              <a:gd name="T0" fmla="*/ 2147483646 w 314"/>
              <a:gd name="T1" fmla="*/ 2147483646 h 146"/>
              <a:gd name="T2" fmla="*/ 2147483646 w 314"/>
              <a:gd name="T3" fmla="*/ 2147483646 h 146"/>
              <a:gd name="T4" fmla="*/ 2147483646 w 314"/>
              <a:gd name="T5" fmla="*/ 2147483646 h 146"/>
              <a:gd name="T6" fmla="*/ 2147483646 w 314"/>
              <a:gd name="T7" fmla="*/ 2147483646 h 146"/>
              <a:gd name="T8" fmla="*/ 2147483646 w 314"/>
              <a:gd name="T9" fmla="*/ 2147483646 h 146"/>
              <a:gd name="T10" fmla="*/ 2147483646 w 314"/>
              <a:gd name="T11" fmla="*/ 2147483646 h 146"/>
              <a:gd name="T12" fmla="*/ 2147483646 w 314"/>
              <a:gd name="T13" fmla="*/ 2147483646 h 146"/>
              <a:gd name="T14" fmla="*/ 2147483646 w 314"/>
              <a:gd name="T15" fmla="*/ 2147483646 h 146"/>
              <a:gd name="T16" fmla="*/ 2147483646 w 314"/>
              <a:gd name="T17" fmla="*/ 2147483646 h 146"/>
              <a:gd name="T18" fmla="*/ 2147483646 w 314"/>
              <a:gd name="T19" fmla="*/ 2147483646 h 146"/>
              <a:gd name="T20" fmla="*/ 2147483646 w 314"/>
              <a:gd name="T21" fmla="*/ 2147483646 h 146"/>
              <a:gd name="T22" fmla="*/ 2147483646 w 314"/>
              <a:gd name="T23" fmla="*/ 2147483646 h 146"/>
              <a:gd name="T24" fmla="*/ 2147483646 w 314"/>
              <a:gd name="T25" fmla="*/ 2147483646 h 146"/>
              <a:gd name="T26" fmla="*/ 2147483646 w 314"/>
              <a:gd name="T27" fmla="*/ 2147483646 h 146"/>
              <a:gd name="T28" fmla="*/ 2147483646 w 314"/>
              <a:gd name="T29" fmla="*/ 2147483646 h 146"/>
              <a:gd name="T30" fmla="*/ 2147483646 w 314"/>
              <a:gd name="T31" fmla="*/ 2147483646 h 146"/>
              <a:gd name="T32" fmla="*/ 2147483646 w 314"/>
              <a:gd name="T33" fmla="*/ 2147483646 h 146"/>
              <a:gd name="T34" fmla="*/ 2147483646 w 314"/>
              <a:gd name="T35" fmla="*/ 2147483646 h 146"/>
              <a:gd name="T36" fmla="*/ 2147483646 w 314"/>
              <a:gd name="T37" fmla="*/ 2147483646 h 146"/>
              <a:gd name="T38" fmla="*/ 2147483646 w 314"/>
              <a:gd name="T39" fmla="*/ 2147483646 h 146"/>
              <a:gd name="T40" fmla="*/ 2147483646 w 314"/>
              <a:gd name="T41" fmla="*/ 2147483646 h 146"/>
              <a:gd name="T42" fmla="*/ 2147483646 w 314"/>
              <a:gd name="T43" fmla="*/ 2147483646 h 146"/>
              <a:gd name="T44" fmla="*/ 2147483646 w 314"/>
              <a:gd name="T45" fmla="*/ 2147483646 h 146"/>
              <a:gd name="T46" fmla="*/ 2147483646 w 314"/>
              <a:gd name="T47" fmla="*/ 2147483646 h 146"/>
              <a:gd name="T48" fmla="*/ 2147483646 w 314"/>
              <a:gd name="T49" fmla="*/ 2147483646 h 146"/>
              <a:gd name="T50" fmla="*/ 2147483646 w 314"/>
              <a:gd name="T51" fmla="*/ 2147483646 h 146"/>
              <a:gd name="T52" fmla="*/ 2147483646 w 314"/>
              <a:gd name="T53" fmla="*/ 2147483646 h 146"/>
              <a:gd name="T54" fmla="*/ 2147483646 w 314"/>
              <a:gd name="T55" fmla="*/ 2147483646 h 146"/>
              <a:gd name="T56" fmla="*/ 2147483646 w 314"/>
              <a:gd name="T57" fmla="*/ 2147483646 h 146"/>
              <a:gd name="T58" fmla="*/ 2147483646 w 314"/>
              <a:gd name="T59" fmla="*/ 2147483646 h 146"/>
              <a:gd name="T60" fmla="*/ 2147483646 w 314"/>
              <a:gd name="T61" fmla="*/ 2147483646 h 146"/>
              <a:gd name="T62" fmla="*/ 2147483646 w 314"/>
              <a:gd name="T63" fmla="*/ 2147483646 h 146"/>
              <a:gd name="T64" fmla="*/ 2147483646 w 314"/>
              <a:gd name="T65" fmla="*/ 2147483646 h 146"/>
              <a:gd name="T66" fmla="*/ 2147483646 w 314"/>
              <a:gd name="T67" fmla="*/ 2147483646 h 146"/>
              <a:gd name="T68" fmla="*/ 2147483646 w 314"/>
              <a:gd name="T69" fmla="*/ 2147483646 h 146"/>
              <a:gd name="T70" fmla="*/ 2147483646 w 314"/>
              <a:gd name="T71" fmla="*/ 2147483646 h 146"/>
              <a:gd name="T72" fmla="*/ 2147483646 w 314"/>
              <a:gd name="T73" fmla="*/ 2147483646 h 146"/>
              <a:gd name="T74" fmla="*/ 2147483646 w 314"/>
              <a:gd name="T75" fmla="*/ 2147483646 h 146"/>
              <a:gd name="T76" fmla="*/ 2147483646 w 314"/>
              <a:gd name="T77" fmla="*/ 2147483646 h 146"/>
              <a:gd name="T78" fmla="*/ 2147483646 w 314"/>
              <a:gd name="T79" fmla="*/ 2147483646 h 14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314" h="146">
                <a:moveTo>
                  <a:pt x="313" y="145"/>
                </a:moveTo>
                <a:lnTo>
                  <a:pt x="310" y="140"/>
                </a:lnTo>
                <a:lnTo>
                  <a:pt x="307" y="134"/>
                </a:lnTo>
                <a:lnTo>
                  <a:pt x="303" y="130"/>
                </a:lnTo>
                <a:lnTo>
                  <a:pt x="298" y="124"/>
                </a:lnTo>
                <a:lnTo>
                  <a:pt x="293" y="119"/>
                </a:lnTo>
                <a:lnTo>
                  <a:pt x="287" y="114"/>
                </a:lnTo>
                <a:lnTo>
                  <a:pt x="282" y="109"/>
                </a:lnTo>
                <a:lnTo>
                  <a:pt x="276" y="104"/>
                </a:lnTo>
                <a:lnTo>
                  <a:pt x="270" y="99"/>
                </a:lnTo>
                <a:lnTo>
                  <a:pt x="263" y="94"/>
                </a:lnTo>
                <a:lnTo>
                  <a:pt x="257" y="90"/>
                </a:lnTo>
                <a:lnTo>
                  <a:pt x="250" y="85"/>
                </a:lnTo>
                <a:lnTo>
                  <a:pt x="244" y="82"/>
                </a:lnTo>
                <a:lnTo>
                  <a:pt x="238" y="79"/>
                </a:lnTo>
                <a:lnTo>
                  <a:pt x="234" y="75"/>
                </a:lnTo>
                <a:lnTo>
                  <a:pt x="229" y="72"/>
                </a:lnTo>
                <a:lnTo>
                  <a:pt x="224" y="69"/>
                </a:lnTo>
                <a:lnTo>
                  <a:pt x="220" y="66"/>
                </a:lnTo>
                <a:lnTo>
                  <a:pt x="216" y="63"/>
                </a:lnTo>
                <a:lnTo>
                  <a:pt x="212" y="60"/>
                </a:lnTo>
                <a:lnTo>
                  <a:pt x="209" y="58"/>
                </a:lnTo>
                <a:lnTo>
                  <a:pt x="206" y="55"/>
                </a:lnTo>
                <a:lnTo>
                  <a:pt x="203" y="53"/>
                </a:lnTo>
                <a:lnTo>
                  <a:pt x="200" y="51"/>
                </a:lnTo>
                <a:lnTo>
                  <a:pt x="197" y="49"/>
                </a:lnTo>
                <a:lnTo>
                  <a:pt x="194" y="48"/>
                </a:lnTo>
                <a:lnTo>
                  <a:pt x="191" y="48"/>
                </a:lnTo>
                <a:lnTo>
                  <a:pt x="188" y="48"/>
                </a:lnTo>
                <a:lnTo>
                  <a:pt x="184" y="49"/>
                </a:lnTo>
                <a:lnTo>
                  <a:pt x="181" y="50"/>
                </a:lnTo>
                <a:lnTo>
                  <a:pt x="177" y="53"/>
                </a:lnTo>
                <a:lnTo>
                  <a:pt x="172" y="56"/>
                </a:lnTo>
                <a:lnTo>
                  <a:pt x="166" y="60"/>
                </a:lnTo>
                <a:lnTo>
                  <a:pt x="159" y="65"/>
                </a:lnTo>
                <a:lnTo>
                  <a:pt x="151" y="71"/>
                </a:lnTo>
                <a:lnTo>
                  <a:pt x="142" y="77"/>
                </a:lnTo>
                <a:lnTo>
                  <a:pt x="132" y="83"/>
                </a:lnTo>
                <a:lnTo>
                  <a:pt x="122" y="89"/>
                </a:lnTo>
                <a:lnTo>
                  <a:pt x="111" y="95"/>
                </a:lnTo>
                <a:lnTo>
                  <a:pt x="99" y="102"/>
                </a:lnTo>
                <a:lnTo>
                  <a:pt x="87" y="108"/>
                </a:lnTo>
                <a:lnTo>
                  <a:pt x="76" y="112"/>
                </a:lnTo>
                <a:lnTo>
                  <a:pt x="64" y="117"/>
                </a:lnTo>
                <a:lnTo>
                  <a:pt x="51" y="121"/>
                </a:lnTo>
                <a:lnTo>
                  <a:pt x="39" y="124"/>
                </a:lnTo>
                <a:lnTo>
                  <a:pt x="28" y="126"/>
                </a:lnTo>
                <a:lnTo>
                  <a:pt x="17" y="126"/>
                </a:lnTo>
                <a:lnTo>
                  <a:pt x="7" y="125"/>
                </a:lnTo>
                <a:lnTo>
                  <a:pt x="1" y="122"/>
                </a:lnTo>
                <a:lnTo>
                  <a:pt x="0" y="117"/>
                </a:lnTo>
                <a:lnTo>
                  <a:pt x="5" y="109"/>
                </a:lnTo>
                <a:lnTo>
                  <a:pt x="15" y="102"/>
                </a:lnTo>
                <a:lnTo>
                  <a:pt x="28" y="92"/>
                </a:lnTo>
                <a:lnTo>
                  <a:pt x="44" y="82"/>
                </a:lnTo>
                <a:lnTo>
                  <a:pt x="63" y="70"/>
                </a:lnTo>
                <a:lnTo>
                  <a:pt x="83" y="59"/>
                </a:lnTo>
                <a:lnTo>
                  <a:pt x="104" y="48"/>
                </a:lnTo>
                <a:lnTo>
                  <a:pt x="126" y="37"/>
                </a:lnTo>
                <a:lnTo>
                  <a:pt x="146" y="27"/>
                </a:lnTo>
                <a:lnTo>
                  <a:pt x="166" y="18"/>
                </a:lnTo>
                <a:lnTo>
                  <a:pt x="183" y="11"/>
                </a:lnTo>
                <a:lnTo>
                  <a:pt x="197" y="5"/>
                </a:lnTo>
                <a:lnTo>
                  <a:pt x="208" y="1"/>
                </a:lnTo>
                <a:lnTo>
                  <a:pt x="215" y="0"/>
                </a:lnTo>
                <a:lnTo>
                  <a:pt x="220" y="1"/>
                </a:lnTo>
                <a:lnTo>
                  <a:pt x="226" y="3"/>
                </a:lnTo>
                <a:lnTo>
                  <a:pt x="232" y="7"/>
                </a:lnTo>
                <a:lnTo>
                  <a:pt x="238" y="12"/>
                </a:lnTo>
                <a:lnTo>
                  <a:pt x="245" y="18"/>
                </a:lnTo>
                <a:lnTo>
                  <a:pt x="252" y="25"/>
                </a:lnTo>
                <a:lnTo>
                  <a:pt x="259" y="34"/>
                </a:lnTo>
                <a:lnTo>
                  <a:pt x="267" y="43"/>
                </a:lnTo>
                <a:lnTo>
                  <a:pt x="274" y="53"/>
                </a:lnTo>
                <a:lnTo>
                  <a:pt x="281" y="64"/>
                </a:lnTo>
                <a:lnTo>
                  <a:pt x="287" y="77"/>
                </a:lnTo>
                <a:lnTo>
                  <a:pt x="293" y="89"/>
                </a:lnTo>
                <a:lnTo>
                  <a:pt x="299" y="102"/>
                </a:lnTo>
                <a:lnTo>
                  <a:pt x="305" y="116"/>
                </a:lnTo>
                <a:lnTo>
                  <a:pt x="309" y="131"/>
                </a:lnTo>
                <a:lnTo>
                  <a:pt x="313" y="14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8" name="Freeform 86">
            <a:extLst>
              <a:ext uri="{FF2B5EF4-FFF2-40B4-BE49-F238E27FC236}">
                <a16:creationId xmlns:a16="http://schemas.microsoft.com/office/drawing/2014/main" id="{DF6E420C-AC5C-2199-3791-2BFA8338087E}"/>
              </a:ext>
            </a:extLst>
          </p:cNvPr>
          <p:cNvSpPr>
            <a:spLocks/>
          </p:cNvSpPr>
          <p:nvPr/>
        </p:nvSpPr>
        <p:spPr bwMode="auto">
          <a:xfrm>
            <a:off x="6657975" y="4573588"/>
            <a:ext cx="47625" cy="11112"/>
          </a:xfrm>
          <a:custGeom>
            <a:avLst/>
            <a:gdLst>
              <a:gd name="T0" fmla="*/ 2147483646 w 30"/>
              <a:gd name="T1" fmla="*/ 2147483646 h 7"/>
              <a:gd name="T2" fmla="*/ 2147483646 w 30"/>
              <a:gd name="T3" fmla="*/ 2147483646 h 7"/>
              <a:gd name="T4" fmla="*/ 2147483646 w 30"/>
              <a:gd name="T5" fmla="*/ 2147483646 h 7"/>
              <a:gd name="T6" fmla="*/ 2147483646 w 30"/>
              <a:gd name="T7" fmla="*/ 2147483646 h 7"/>
              <a:gd name="T8" fmla="*/ 2147483646 w 30"/>
              <a:gd name="T9" fmla="*/ 0 h 7"/>
              <a:gd name="T10" fmla="*/ 2147483646 w 30"/>
              <a:gd name="T11" fmla="*/ 0 h 7"/>
              <a:gd name="T12" fmla="*/ 2147483646 w 30"/>
              <a:gd name="T13" fmla="*/ 0 h 7"/>
              <a:gd name="T14" fmla="*/ 2147483646 w 30"/>
              <a:gd name="T15" fmla="*/ 0 h 7"/>
              <a:gd name="T16" fmla="*/ 2147483646 w 30"/>
              <a:gd name="T17" fmla="*/ 0 h 7"/>
              <a:gd name="T18" fmla="*/ 2147483646 w 30"/>
              <a:gd name="T19" fmla="*/ 0 h 7"/>
              <a:gd name="T20" fmla="*/ 2147483646 w 30"/>
              <a:gd name="T21" fmla="*/ 0 h 7"/>
              <a:gd name="T22" fmla="*/ 2147483646 w 30"/>
              <a:gd name="T23" fmla="*/ 2147483646 h 7"/>
              <a:gd name="T24" fmla="*/ 2147483646 w 30"/>
              <a:gd name="T25" fmla="*/ 2147483646 h 7"/>
              <a:gd name="T26" fmla="*/ 2147483646 w 30"/>
              <a:gd name="T27" fmla="*/ 2147483646 h 7"/>
              <a:gd name="T28" fmla="*/ 2147483646 w 30"/>
              <a:gd name="T29" fmla="*/ 2147483646 h 7"/>
              <a:gd name="T30" fmla="*/ 2147483646 w 30"/>
              <a:gd name="T31" fmla="*/ 2147483646 h 7"/>
              <a:gd name="T32" fmla="*/ 2147483646 w 30"/>
              <a:gd name="T33" fmla="*/ 2147483646 h 7"/>
              <a:gd name="T34" fmla="*/ 0 w 30"/>
              <a:gd name="T35" fmla="*/ 2147483646 h 7"/>
              <a:gd name="T36" fmla="*/ 0 w 30"/>
              <a:gd name="T37" fmla="*/ 2147483646 h 7"/>
              <a:gd name="T38" fmla="*/ 2147483646 w 30"/>
              <a:gd name="T39" fmla="*/ 2147483646 h 7"/>
              <a:gd name="T40" fmla="*/ 2147483646 w 30"/>
              <a:gd name="T41" fmla="*/ 2147483646 h 7"/>
              <a:gd name="T42" fmla="*/ 2147483646 w 30"/>
              <a:gd name="T43" fmla="*/ 2147483646 h 7"/>
              <a:gd name="T44" fmla="*/ 2147483646 w 30"/>
              <a:gd name="T45" fmla="*/ 2147483646 h 7"/>
              <a:gd name="T46" fmla="*/ 2147483646 w 30"/>
              <a:gd name="T47" fmla="*/ 2147483646 h 7"/>
              <a:gd name="T48" fmla="*/ 2147483646 w 30"/>
              <a:gd name="T49" fmla="*/ 2147483646 h 7"/>
              <a:gd name="T50" fmla="*/ 2147483646 w 30"/>
              <a:gd name="T51" fmla="*/ 2147483646 h 7"/>
              <a:gd name="T52" fmla="*/ 2147483646 w 30"/>
              <a:gd name="T53" fmla="*/ 2147483646 h 7"/>
              <a:gd name="T54" fmla="*/ 2147483646 w 30"/>
              <a:gd name="T55" fmla="*/ 2147483646 h 7"/>
              <a:gd name="T56" fmla="*/ 2147483646 w 30"/>
              <a:gd name="T57" fmla="*/ 2147483646 h 7"/>
              <a:gd name="T58" fmla="*/ 2147483646 w 30"/>
              <a:gd name="T59" fmla="*/ 2147483646 h 7"/>
              <a:gd name="T60" fmla="*/ 2147483646 w 30"/>
              <a:gd name="T61" fmla="*/ 2147483646 h 7"/>
              <a:gd name="T62" fmla="*/ 2147483646 w 30"/>
              <a:gd name="T63" fmla="*/ 2147483646 h 7"/>
              <a:gd name="T64" fmla="*/ 2147483646 w 30"/>
              <a:gd name="T65" fmla="*/ 2147483646 h 7"/>
              <a:gd name="T66" fmla="*/ 2147483646 w 30"/>
              <a:gd name="T67" fmla="*/ 2147483646 h 7"/>
              <a:gd name="T68" fmla="*/ 2147483646 w 30"/>
              <a:gd name="T69" fmla="*/ 2147483646 h 7"/>
              <a:gd name="T70" fmla="*/ 2147483646 w 30"/>
              <a:gd name="T71" fmla="*/ 2147483646 h 7"/>
              <a:gd name="T72" fmla="*/ 2147483646 w 30"/>
              <a:gd name="T73" fmla="*/ 2147483646 h 7"/>
              <a:gd name="T74" fmla="*/ 2147483646 w 30"/>
              <a:gd name="T75" fmla="*/ 2147483646 h 7"/>
              <a:gd name="T76" fmla="*/ 2147483646 w 30"/>
              <a:gd name="T77" fmla="*/ 2147483646 h 7"/>
              <a:gd name="T78" fmla="*/ 2147483646 w 30"/>
              <a:gd name="T79" fmla="*/ 2147483646 h 7"/>
              <a:gd name="T80" fmla="*/ 2147483646 w 30"/>
              <a:gd name="T81" fmla="*/ 2147483646 h 7"/>
              <a:gd name="T82" fmla="*/ 2147483646 w 30"/>
              <a:gd name="T83" fmla="*/ 2147483646 h 7"/>
              <a:gd name="T84" fmla="*/ 2147483646 w 30"/>
              <a:gd name="T85" fmla="*/ 2147483646 h 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30" h="7">
                <a:moveTo>
                  <a:pt x="29" y="2"/>
                </a:moveTo>
                <a:lnTo>
                  <a:pt x="29" y="1"/>
                </a:lnTo>
                <a:lnTo>
                  <a:pt x="28" y="1"/>
                </a:lnTo>
                <a:lnTo>
                  <a:pt x="27" y="0"/>
                </a:lnTo>
                <a:lnTo>
                  <a:pt x="25" y="0"/>
                </a:lnTo>
                <a:lnTo>
                  <a:pt x="22" y="0"/>
                </a:lnTo>
                <a:lnTo>
                  <a:pt x="21" y="0"/>
                </a:lnTo>
                <a:lnTo>
                  <a:pt x="18" y="0"/>
                </a:lnTo>
                <a:lnTo>
                  <a:pt x="16" y="0"/>
                </a:lnTo>
                <a:lnTo>
                  <a:pt x="12" y="0"/>
                </a:lnTo>
                <a:lnTo>
                  <a:pt x="10" y="1"/>
                </a:lnTo>
                <a:lnTo>
                  <a:pt x="7" y="1"/>
                </a:lnTo>
                <a:lnTo>
                  <a:pt x="6" y="1"/>
                </a:lnTo>
                <a:lnTo>
                  <a:pt x="3" y="1"/>
                </a:lnTo>
                <a:lnTo>
                  <a:pt x="2" y="2"/>
                </a:lnTo>
                <a:lnTo>
                  <a:pt x="1" y="2"/>
                </a:lnTo>
                <a:lnTo>
                  <a:pt x="0" y="2"/>
                </a:lnTo>
                <a:lnTo>
                  <a:pt x="0" y="3"/>
                </a:lnTo>
                <a:lnTo>
                  <a:pt x="1" y="3"/>
                </a:lnTo>
                <a:lnTo>
                  <a:pt x="2" y="3"/>
                </a:lnTo>
                <a:lnTo>
                  <a:pt x="7" y="3"/>
                </a:lnTo>
                <a:lnTo>
                  <a:pt x="8" y="3"/>
                </a:lnTo>
                <a:lnTo>
                  <a:pt x="10" y="3"/>
                </a:lnTo>
                <a:lnTo>
                  <a:pt x="11" y="3"/>
                </a:lnTo>
                <a:lnTo>
                  <a:pt x="12" y="3"/>
                </a:lnTo>
                <a:lnTo>
                  <a:pt x="13" y="3"/>
                </a:lnTo>
                <a:lnTo>
                  <a:pt x="15" y="4"/>
                </a:lnTo>
                <a:lnTo>
                  <a:pt x="16" y="4"/>
                </a:lnTo>
                <a:lnTo>
                  <a:pt x="17" y="4"/>
                </a:lnTo>
                <a:lnTo>
                  <a:pt x="18" y="5"/>
                </a:lnTo>
                <a:lnTo>
                  <a:pt x="19" y="5"/>
                </a:lnTo>
                <a:lnTo>
                  <a:pt x="21" y="6"/>
                </a:lnTo>
                <a:lnTo>
                  <a:pt x="22" y="6"/>
                </a:lnTo>
                <a:lnTo>
                  <a:pt x="23" y="6"/>
                </a:lnTo>
                <a:lnTo>
                  <a:pt x="24" y="6"/>
                </a:lnTo>
                <a:lnTo>
                  <a:pt x="25" y="5"/>
                </a:lnTo>
                <a:lnTo>
                  <a:pt x="26" y="5"/>
                </a:lnTo>
                <a:lnTo>
                  <a:pt x="27" y="4"/>
                </a:lnTo>
                <a:lnTo>
                  <a:pt x="28" y="3"/>
                </a:lnTo>
                <a:lnTo>
                  <a:pt x="29" y="2"/>
                </a:lnTo>
              </a:path>
            </a:pathLst>
          </a:custGeom>
          <a:solidFill>
            <a:srgbClr val="7F331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9" name="Freeform 87">
            <a:extLst>
              <a:ext uri="{FF2B5EF4-FFF2-40B4-BE49-F238E27FC236}">
                <a16:creationId xmlns:a16="http://schemas.microsoft.com/office/drawing/2014/main" id="{699A1DB6-F09E-4828-7E3A-4D4B531E045A}"/>
              </a:ext>
            </a:extLst>
          </p:cNvPr>
          <p:cNvSpPr>
            <a:spLocks/>
          </p:cNvSpPr>
          <p:nvPr/>
        </p:nvSpPr>
        <p:spPr bwMode="auto">
          <a:xfrm>
            <a:off x="6732588" y="4586288"/>
            <a:ext cx="38100" cy="3175"/>
          </a:xfrm>
          <a:custGeom>
            <a:avLst/>
            <a:gdLst>
              <a:gd name="T0" fmla="*/ 2147483646 w 24"/>
              <a:gd name="T1" fmla="*/ 2147483646 h 2"/>
              <a:gd name="T2" fmla="*/ 2147483646 w 24"/>
              <a:gd name="T3" fmla="*/ 2147483646 h 2"/>
              <a:gd name="T4" fmla="*/ 2147483646 w 24"/>
              <a:gd name="T5" fmla="*/ 0 h 2"/>
              <a:gd name="T6" fmla="*/ 2147483646 w 24"/>
              <a:gd name="T7" fmla="*/ 0 h 2"/>
              <a:gd name="T8" fmla="*/ 2147483646 w 24"/>
              <a:gd name="T9" fmla="*/ 0 h 2"/>
              <a:gd name="T10" fmla="*/ 2147483646 w 24"/>
              <a:gd name="T11" fmla="*/ 0 h 2"/>
              <a:gd name="T12" fmla="*/ 2147483646 w 24"/>
              <a:gd name="T13" fmla="*/ 0 h 2"/>
              <a:gd name="T14" fmla="*/ 2147483646 w 24"/>
              <a:gd name="T15" fmla="*/ 0 h 2"/>
              <a:gd name="T16" fmla="*/ 2147483646 w 24"/>
              <a:gd name="T17" fmla="*/ 0 h 2"/>
              <a:gd name="T18" fmla="*/ 2147483646 w 24"/>
              <a:gd name="T19" fmla="*/ 0 h 2"/>
              <a:gd name="T20" fmla="*/ 2147483646 w 24"/>
              <a:gd name="T21" fmla="*/ 0 h 2"/>
              <a:gd name="T22" fmla="*/ 2147483646 w 24"/>
              <a:gd name="T23" fmla="*/ 0 h 2"/>
              <a:gd name="T24" fmla="*/ 2147483646 w 24"/>
              <a:gd name="T25" fmla="*/ 0 h 2"/>
              <a:gd name="T26" fmla="*/ 2147483646 w 24"/>
              <a:gd name="T27" fmla="*/ 2147483646 h 2"/>
              <a:gd name="T28" fmla="*/ 2147483646 w 24"/>
              <a:gd name="T29" fmla="*/ 2147483646 h 2"/>
              <a:gd name="T30" fmla="*/ 2147483646 w 24"/>
              <a:gd name="T31" fmla="*/ 2147483646 h 2"/>
              <a:gd name="T32" fmla="*/ 2147483646 w 24"/>
              <a:gd name="T33" fmla="*/ 2147483646 h 2"/>
              <a:gd name="T34" fmla="*/ 2147483646 w 24"/>
              <a:gd name="T35" fmla="*/ 2147483646 h 2"/>
              <a:gd name="T36" fmla="*/ 2147483646 w 24"/>
              <a:gd name="T37" fmla="*/ 2147483646 h 2"/>
              <a:gd name="T38" fmla="*/ 2147483646 w 24"/>
              <a:gd name="T39" fmla="*/ 2147483646 h 2"/>
              <a:gd name="T40" fmla="*/ 2147483646 w 24"/>
              <a:gd name="T41" fmla="*/ 2147483646 h 2"/>
              <a:gd name="T42" fmla="*/ 2147483646 w 24"/>
              <a:gd name="T43" fmla="*/ 2147483646 h 2"/>
              <a:gd name="T44" fmla="*/ 2147483646 w 24"/>
              <a:gd name="T45" fmla="*/ 2147483646 h 2"/>
              <a:gd name="T46" fmla="*/ 2147483646 w 24"/>
              <a:gd name="T47" fmla="*/ 2147483646 h 2"/>
              <a:gd name="T48" fmla="*/ 2147483646 w 24"/>
              <a:gd name="T49" fmla="*/ 2147483646 h 2"/>
              <a:gd name="T50" fmla="*/ 2147483646 w 24"/>
              <a:gd name="T51" fmla="*/ 2147483646 h 2"/>
              <a:gd name="T52" fmla="*/ 2147483646 w 24"/>
              <a:gd name="T53" fmla="*/ 2147483646 h 2"/>
              <a:gd name="T54" fmla="*/ 2147483646 w 24"/>
              <a:gd name="T55" fmla="*/ 2147483646 h 2"/>
              <a:gd name="T56" fmla="*/ 2147483646 w 24"/>
              <a:gd name="T57" fmla="*/ 2147483646 h 2"/>
              <a:gd name="T58" fmla="*/ 2147483646 w 24"/>
              <a:gd name="T59" fmla="*/ 2147483646 h 2"/>
              <a:gd name="T60" fmla="*/ 2147483646 w 24"/>
              <a:gd name="T61" fmla="*/ 2147483646 h 2"/>
              <a:gd name="T62" fmla="*/ 2147483646 w 24"/>
              <a:gd name="T63" fmla="*/ 2147483646 h 2"/>
              <a:gd name="T64" fmla="*/ 2147483646 w 24"/>
              <a:gd name="T65" fmla="*/ 2147483646 h 2"/>
              <a:gd name="T66" fmla="*/ 0 w 24"/>
              <a:gd name="T67" fmla="*/ 2147483646 h 2"/>
              <a:gd name="T68" fmla="*/ 2147483646 w 24"/>
              <a:gd name="T69" fmla="*/ 2147483646 h 2"/>
              <a:gd name="T70" fmla="*/ 2147483646 w 24"/>
              <a:gd name="T71" fmla="*/ 2147483646 h 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" h="2">
                <a:moveTo>
                  <a:pt x="2" y="1"/>
                </a:moveTo>
                <a:lnTo>
                  <a:pt x="3" y="1"/>
                </a:lnTo>
                <a:lnTo>
                  <a:pt x="5" y="0"/>
                </a:lnTo>
                <a:lnTo>
                  <a:pt x="6" y="0"/>
                </a:lnTo>
                <a:lnTo>
                  <a:pt x="8" y="0"/>
                </a:lnTo>
                <a:lnTo>
                  <a:pt x="10" y="0"/>
                </a:lnTo>
                <a:lnTo>
                  <a:pt x="12" y="0"/>
                </a:lnTo>
                <a:lnTo>
                  <a:pt x="13" y="0"/>
                </a:lnTo>
                <a:lnTo>
                  <a:pt x="15" y="0"/>
                </a:lnTo>
                <a:lnTo>
                  <a:pt x="16" y="0"/>
                </a:lnTo>
                <a:lnTo>
                  <a:pt x="17" y="0"/>
                </a:lnTo>
                <a:lnTo>
                  <a:pt x="18" y="1"/>
                </a:lnTo>
                <a:lnTo>
                  <a:pt x="19" y="1"/>
                </a:lnTo>
                <a:lnTo>
                  <a:pt x="21" y="1"/>
                </a:lnTo>
                <a:lnTo>
                  <a:pt x="22" y="1"/>
                </a:lnTo>
                <a:lnTo>
                  <a:pt x="23" y="1"/>
                </a:lnTo>
                <a:lnTo>
                  <a:pt x="22" y="1"/>
                </a:lnTo>
                <a:lnTo>
                  <a:pt x="21" y="1"/>
                </a:lnTo>
                <a:lnTo>
                  <a:pt x="20" y="1"/>
                </a:lnTo>
                <a:lnTo>
                  <a:pt x="17" y="1"/>
                </a:lnTo>
                <a:lnTo>
                  <a:pt x="14" y="1"/>
                </a:lnTo>
                <a:lnTo>
                  <a:pt x="13" y="1"/>
                </a:lnTo>
                <a:lnTo>
                  <a:pt x="11" y="1"/>
                </a:lnTo>
                <a:lnTo>
                  <a:pt x="9" y="1"/>
                </a:lnTo>
                <a:lnTo>
                  <a:pt x="6" y="1"/>
                </a:lnTo>
                <a:lnTo>
                  <a:pt x="4" y="1"/>
                </a:lnTo>
                <a:lnTo>
                  <a:pt x="3" y="1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2" y="1"/>
                </a:lnTo>
              </a:path>
            </a:pathLst>
          </a:custGeom>
          <a:solidFill>
            <a:srgbClr val="7F331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0" name="Freeform 88">
            <a:extLst>
              <a:ext uri="{FF2B5EF4-FFF2-40B4-BE49-F238E27FC236}">
                <a16:creationId xmlns:a16="http://schemas.microsoft.com/office/drawing/2014/main" id="{BEF96FC2-B380-3D6B-970E-CA9D5E6DB360}"/>
              </a:ext>
            </a:extLst>
          </p:cNvPr>
          <p:cNvSpPr>
            <a:spLocks/>
          </p:cNvSpPr>
          <p:nvPr/>
        </p:nvSpPr>
        <p:spPr bwMode="auto">
          <a:xfrm>
            <a:off x="6621463" y="4530725"/>
            <a:ext cx="241300" cy="342900"/>
          </a:xfrm>
          <a:custGeom>
            <a:avLst/>
            <a:gdLst>
              <a:gd name="T0" fmla="*/ 2147483646 w 152"/>
              <a:gd name="T1" fmla="*/ 2147483646 h 216"/>
              <a:gd name="T2" fmla="*/ 2147483646 w 152"/>
              <a:gd name="T3" fmla="*/ 2147483646 h 216"/>
              <a:gd name="T4" fmla="*/ 2147483646 w 152"/>
              <a:gd name="T5" fmla="*/ 2147483646 h 216"/>
              <a:gd name="T6" fmla="*/ 2147483646 w 152"/>
              <a:gd name="T7" fmla="*/ 2147483646 h 216"/>
              <a:gd name="T8" fmla="*/ 2147483646 w 152"/>
              <a:gd name="T9" fmla="*/ 2147483646 h 216"/>
              <a:gd name="T10" fmla="*/ 2147483646 w 152"/>
              <a:gd name="T11" fmla="*/ 2147483646 h 216"/>
              <a:gd name="T12" fmla="*/ 2147483646 w 152"/>
              <a:gd name="T13" fmla="*/ 2147483646 h 216"/>
              <a:gd name="T14" fmla="*/ 2147483646 w 152"/>
              <a:gd name="T15" fmla="*/ 2147483646 h 216"/>
              <a:gd name="T16" fmla="*/ 2147483646 w 152"/>
              <a:gd name="T17" fmla="*/ 2147483646 h 216"/>
              <a:gd name="T18" fmla="*/ 2147483646 w 152"/>
              <a:gd name="T19" fmla="*/ 2147483646 h 216"/>
              <a:gd name="T20" fmla="*/ 2147483646 w 152"/>
              <a:gd name="T21" fmla="*/ 2147483646 h 216"/>
              <a:gd name="T22" fmla="*/ 2147483646 w 152"/>
              <a:gd name="T23" fmla="*/ 2147483646 h 216"/>
              <a:gd name="T24" fmla="*/ 2147483646 w 152"/>
              <a:gd name="T25" fmla="*/ 2147483646 h 216"/>
              <a:gd name="T26" fmla="*/ 2147483646 w 152"/>
              <a:gd name="T27" fmla="*/ 2147483646 h 216"/>
              <a:gd name="T28" fmla="*/ 2147483646 w 152"/>
              <a:gd name="T29" fmla="*/ 2147483646 h 216"/>
              <a:gd name="T30" fmla="*/ 2147483646 w 152"/>
              <a:gd name="T31" fmla="*/ 2147483646 h 216"/>
              <a:gd name="T32" fmla="*/ 2147483646 w 152"/>
              <a:gd name="T33" fmla="*/ 2147483646 h 216"/>
              <a:gd name="T34" fmla="*/ 2147483646 w 152"/>
              <a:gd name="T35" fmla="*/ 2147483646 h 216"/>
              <a:gd name="T36" fmla="*/ 2147483646 w 152"/>
              <a:gd name="T37" fmla="*/ 2147483646 h 216"/>
              <a:gd name="T38" fmla="*/ 2147483646 w 152"/>
              <a:gd name="T39" fmla="*/ 2147483646 h 216"/>
              <a:gd name="T40" fmla="*/ 2147483646 w 152"/>
              <a:gd name="T41" fmla="*/ 2147483646 h 216"/>
              <a:gd name="T42" fmla="*/ 2147483646 w 152"/>
              <a:gd name="T43" fmla="*/ 2147483646 h 216"/>
              <a:gd name="T44" fmla="*/ 2147483646 w 152"/>
              <a:gd name="T45" fmla="*/ 2147483646 h 216"/>
              <a:gd name="T46" fmla="*/ 2147483646 w 152"/>
              <a:gd name="T47" fmla="*/ 2147483646 h 216"/>
              <a:gd name="T48" fmla="*/ 2147483646 w 152"/>
              <a:gd name="T49" fmla="*/ 2147483646 h 216"/>
              <a:gd name="T50" fmla="*/ 2147483646 w 152"/>
              <a:gd name="T51" fmla="*/ 2147483646 h 216"/>
              <a:gd name="T52" fmla="*/ 2147483646 w 152"/>
              <a:gd name="T53" fmla="*/ 2147483646 h 216"/>
              <a:gd name="T54" fmla="*/ 2147483646 w 152"/>
              <a:gd name="T55" fmla="*/ 2147483646 h 216"/>
              <a:gd name="T56" fmla="*/ 2147483646 w 152"/>
              <a:gd name="T57" fmla="*/ 2147483646 h 216"/>
              <a:gd name="T58" fmla="*/ 2147483646 w 152"/>
              <a:gd name="T59" fmla="*/ 2147483646 h 216"/>
              <a:gd name="T60" fmla="*/ 2147483646 w 152"/>
              <a:gd name="T61" fmla="*/ 2147483646 h 216"/>
              <a:gd name="T62" fmla="*/ 2147483646 w 152"/>
              <a:gd name="T63" fmla="*/ 2147483646 h 216"/>
              <a:gd name="T64" fmla="*/ 2147483646 w 152"/>
              <a:gd name="T65" fmla="*/ 2147483646 h 216"/>
              <a:gd name="T66" fmla="*/ 2147483646 w 152"/>
              <a:gd name="T67" fmla="*/ 2147483646 h 216"/>
              <a:gd name="T68" fmla="*/ 2147483646 w 152"/>
              <a:gd name="T69" fmla="*/ 2147483646 h 216"/>
              <a:gd name="T70" fmla="*/ 2147483646 w 152"/>
              <a:gd name="T71" fmla="*/ 2147483646 h 216"/>
              <a:gd name="T72" fmla="*/ 2147483646 w 152"/>
              <a:gd name="T73" fmla="*/ 2147483646 h 216"/>
              <a:gd name="T74" fmla="*/ 2147483646 w 152"/>
              <a:gd name="T75" fmla="*/ 2147483646 h 216"/>
              <a:gd name="T76" fmla="*/ 2147483646 w 152"/>
              <a:gd name="T77" fmla="*/ 2147483646 h 216"/>
              <a:gd name="T78" fmla="*/ 2147483646 w 152"/>
              <a:gd name="T79" fmla="*/ 2147483646 h 216"/>
              <a:gd name="T80" fmla="*/ 2147483646 w 152"/>
              <a:gd name="T81" fmla="*/ 2147483646 h 216"/>
              <a:gd name="T82" fmla="*/ 2147483646 w 152"/>
              <a:gd name="T83" fmla="*/ 2147483646 h 216"/>
              <a:gd name="T84" fmla="*/ 2147483646 w 152"/>
              <a:gd name="T85" fmla="*/ 2147483646 h 216"/>
              <a:gd name="T86" fmla="*/ 2147483646 w 152"/>
              <a:gd name="T87" fmla="*/ 2147483646 h 216"/>
              <a:gd name="T88" fmla="*/ 2147483646 w 152"/>
              <a:gd name="T89" fmla="*/ 2147483646 h 216"/>
              <a:gd name="T90" fmla="*/ 2147483646 w 152"/>
              <a:gd name="T91" fmla="*/ 2147483646 h 216"/>
              <a:gd name="T92" fmla="*/ 2147483646 w 152"/>
              <a:gd name="T93" fmla="*/ 2147483646 h 216"/>
              <a:gd name="T94" fmla="*/ 2147483646 w 152"/>
              <a:gd name="T95" fmla="*/ 2147483646 h 216"/>
              <a:gd name="T96" fmla="*/ 2147483646 w 152"/>
              <a:gd name="T97" fmla="*/ 2147483646 h 216"/>
              <a:gd name="T98" fmla="*/ 2147483646 w 152"/>
              <a:gd name="T99" fmla="*/ 2147483646 h 216"/>
              <a:gd name="T100" fmla="*/ 2147483646 w 152"/>
              <a:gd name="T101" fmla="*/ 2147483646 h 216"/>
              <a:gd name="T102" fmla="*/ 2147483646 w 152"/>
              <a:gd name="T103" fmla="*/ 2147483646 h 216"/>
              <a:gd name="T104" fmla="*/ 2147483646 w 152"/>
              <a:gd name="T105" fmla="*/ 2147483646 h 216"/>
              <a:gd name="T106" fmla="*/ 2147483646 w 152"/>
              <a:gd name="T107" fmla="*/ 2147483646 h 216"/>
              <a:gd name="T108" fmla="*/ 2147483646 w 152"/>
              <a:gd name="T109" fmla="*/ 2147483646 h 216"/>
              <a:gd name="T110" fmla="*/ 2147483646 w 152"/>
              <a:gd name="T111" fmla="*/ 2147483646 h 216"/>
              <a:gd name="T112" fmla="*/ 2147483646 w 152"/>
              <a:gd name="T113" fmla="*/ 2147483646 h 21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52" h="216">
                <a:moveTo>
                  <a:pt x="151" y="0"/>
                </a:moveTo>
                <a:lnTo>
                  <a:pt x="151" y="2"/>
                </a:lnTo>
                <a:lnTo>
                  <a:pt x="151" y="6"/>
                </a:lnTo>
                <a:lnTo>
                  <a:pt x="151" y="10"/>
                </a:lnTo>
                <a:lnTo>
                  <a:pt x="151" y="14"/>
                </a:lnTo>
                <a:lnTo>
                  <a:pt x="150" y="18"/>
                </a:lnTo>
                <a:lnTo>
                  <a:pt x="149" y="22"/>
                </a:lnTo>
                <a:lnTo>
                  <a:pt x="148" y="27"/>
                </a:lnTo>
                <a:lnTo>
                  <a:pt x="147" y="32"/>
                </a:lnTo>
                <a:lnTo>
                  <a:pt x="146" y="38"/>
                </a:lnTo>
                <a:lnTo>
                  <a:pt x="144" y="43"/>
                </a:lnTo>
                <a:lnTo>
                  <a:pt x="142" y="49"/>
                </a:lnTo>
                <a:lnTo>
                  <a:pt x="140" y="54"/>
                </a:lnTo>
                <a:lnTo>
                  <a:pt x="138" y="58"/>
                </a:lnTo>
                <a:lnTo>
                  <a:pt x="135" y="64"/>
                </a:lnTo>
                <a:lnTo>
                  <a:pt x="132" y="68"/>
                </a:lnTo>
                <a:lnTo>
                  <a:pt x="128" y="73"/>
                </a:lnTo>
                <a:lnTo>
                  <a:pt x="125" y="78"/>
                </a:lnTo>
                <a:lnTo>
                  <a:pt x="122" y="84"/>
                </a:lnTo>
                <a:lnTo>
                  <a:pt x="118" y="90"/>
                </a:lnTo>
                <a:lnTo>
                  <a:pt x="114" y="96"/>
                </a:lnTo>
                <a:lnTo>
                  <a:pt x="111" y="102"/>
                </a:lnTo>
                <a:lnTo>
                  <a:pt x="107" y="109"/>
                </a:lnTo>
                <a:lnTo>
                  <a:pt x="103" y="115"/>
                </a:lnTo>
                <a:lnTo>
                  <a:pt x="99" y="122"/>
                </a:lnTo>
                <a:lnTo>
                  <a:pt x="96" y="127"/>
                </a:lnTo>
                <a:lnTo>
                  <a:pt x="92" y="133"/>
                </a:lnTo>
                <a:lnTo>
                  <a:pt x="88" y="139"/>
                </a:lnTo>
                <a:lnTo>
                  <a:pt x="86" y="144"/>
                </a:lnTo>
                <a:lnTo>
                  <a:pt x="83" y="149"/>
                </a:lnTo>
                <a:lnTo>
                  <a:pt x="80" y="154"/>
                </a:lnTo>
                <a:lnTo>
                  <a:pt x="78" y="157"/>
                </a:lnTo>
                <a:lnTo>
                  <a:pt x="76" y="160"/>
                </a:lnTo>
                <a:lnTo>
                  <a:pt x="73" y="162"/>
                </a:lnTo>
                <a:lnTo>
                  <a:pt x="71" y="165"/>
                </a:lnTo>
                <a:lnTo>
                  <a:pt x="68" y="168"/>
                </a:lnTo>
                <a:lnTo>
                  <a:pt x="66" y="171"/>
                </a:lnTo>
                <a:lnTo>
                  <a:pt x="64" y="175"/>
                </a:lnTo>
                <a:lnTo>
                  <a:pt x="63" y="179"/>
                </a:lnTo>
                <a:lnTo>
                  <a:pt x="60" y="182"/>
                </a:lnTo>
                <a:lnTo>
                  <a:pt x="58" y="186"/>
                </a:lnTo>
                <a:lnTo>
                  <a:pt x="57" y="189"/>
                </a:lnTo>
                <a:lnTo>
                  <a:pt x="55" y="193"/>
                </a:lnTo>
                <a:lnTo>
                  <a:pt x="53" y="196"/>
                </a:lnTo>
                <a:lnTo>
                  <a:pt x="51" y="198"/>
                </a:lnTo>
                <a:lnTo>
                  <a:pt x="50" y="200"/>
                </a:lnTo>
                <a:lnTo>
                  <a:pt x="48" y="203"/>
                </a:lnTo>
                <a:lnTo>
                  <a:pt x="47" y="205"/>
                </a:lnTo>
                <a:lnTo>
                  <a:pt x="46" y="206"/>
                </a:lnTo>
                <a:lnTo>
                  <a:pt x="44" y="208"/>
                </a:lnTo>
                <a:lnTo>
                  <a:pt x="43" y="210"/>
                </a:lnTo>
                <a:lnTo>
                  <a:pt x="41" y="211"/>
                </a:lnTo>
                <a:lnTo>
                  <a:pt x="40" y="212"/>
                </a:lnTo>
                <a:lnTo>
                  <a:pt x="38" y="213"/>
                </a:lnTo>
                <a:lnTo>
                  <a:pt x="37" y="214"/>
                </a:lnTo>
                <a:lnTo>
                  <a:pt x="34" y="214"/>
                </a:lnTo>
                <a:lnTo>
                  <a:pt x="32" y="215"/>
                </a:lnTo>
                <a:lnTo>
                  <a:pt x="29" y="215"/>
                </a:lnTo>
                <a:lnTo>
                  <a:pt x="22" y="215"/>
                </a:lnTo>
                <a:lnTo>
                  <a:pt x="18" y="215"/>
                </a:lnTo>
                <a:lnTo>
                  <a:pt x="14" y="215"/>
                </a:lnTo>
                <a:lnTo>
                  <a:pt x="10" y="214"/>
                </a:lnTo>
                <a:lnTo>
                  <a:pt x="5" y="214"/>
                </a:lnTo>
                <a:lnTo>
                  <a:pt x="0" y="213"/>
                </a:lnTo>
                <a:lnTo>
                  <a:pt x="6" y="212"/>
                </a:lnTo>
                <a:lnTo>
                  <a:pt x="12" y="210"/>
                </a:lnTo>
                <a:lnTo>
                  <a:pt x="18" y="207"/>
                </a:lnTo>
                <a:lnTo>
                  <a:pt x="25" y="203"/>
                </a:lnTo>
                <a:lnTo>
                  <a:pt x="31" y="198"/>
                </a:lnTo>
                <a:lnTo>
                  <a:pt x="38" y="193"/>
                </a:lnTo>
                <a:lnTo>
                  <a:pt x="43" y="187"/>
                </a:lnTo>
                <a:lnTo>
                  <a:pt x="49" y="181"/>
                </a:lnTo>
                <a:lnTo>
                  <a:pt x="54" y="174"/>
                </a:lnTo>
                <a:lnTo>
                  <a:pt x="58" y="168"/>
                </a:lnTo>
                <a:lnTo>
                  <a:pt x="62" y="162"/>
                </a:lnTo>
                <a:lnTo>
                  <a:pt x="63" y="157"/>
                </a:lnTo>
                <a:lnTo>
                  <a:pt x="64" y="152"/>
                </a:lnTo>
                <a:lnTo>
                  <a:pt x="64" y="148"/>
                </a:lnTo>
                <a:lnTo>
                  <a:pt x="63" y="145"/>
                </a:lnTo>
                <a:lnTo>
                  <a:pt x="59" y="143"/>
                </a:lnTo>
                <a:lnTo>
                  <a:pt x="55" y="142"/>
                </a:lnTo>
                <a:lnTo>
                  <a:pt x="51" y="141"/>
                </a:lnTo>
                <a:lnTo>
                  <a:pt x="48" y="141"/>
                </a:lnTo>
                <a:lnTo>
                  <a:pt x="46" y="141"/>
                </a:lnTo>
                <a:lnTo>
                  <a:pt x="43" y="140"/>
                </a:lnTo>
                <a:lnTo>
                  <a:pt x="41" y="141"/>
                </a:lnTo>
                <a:lnTo>
                  <a:pt x="38" y="141"/>
                </a:lnTo>
                <a:lnTo>
                  <a:pt x="35" y="141"/>
                </a:lnTo>
                <a:lnTo>
                  <a:pt x="33" y="141"/>
                </a:lnTo>
                <a:lnTo>
                  <a:pt x="31" y="141"/>
                </a:lnTo>
                <a:lnTo>
                  <a:pt x="28" y="141"/>
                </a:lnTo>
                <a:lnTo>
                  <a:pt x="25" y="140"/>
                </a:lnTo>
                <a:lnTo>
                  <a:pt x="21" y="139"/>
                </a:lnTo>
                <a:lnTo>
                  <a:pt x="17" y="138"/>
                </a:lnTo>
                <a:lnTo>
                  <a:pt x="13" y="136"/>
                </a:lnTo>
                <a:lnTo>
                  <a:pt x="10" y="134"/>
                </a:lnTo>
                <a:lnTo>
                  <a:pt x="8" y="132"/>
                </a:lnTo>
                <a:lnTo>
                  <a:pt x="9" y="131"/>
                </a:lnTo>
                <a:lnTo>
                  <a:pt x="12" y="129"/>
                </a:lnTo>
                <a:lnTo>
                  <a:pt x="16" y="127"/>
                </a:lnTo>
                <a:lnTo>
                  <a:pt x="22" y="126"/>
                </a:lnTo>
                <a:lnTo>
                  <a:pt x="29" y="125"/>
                </a:lnTo>
                <a:lnTo>
                  <a:pt x="37" y="123"/>
                </a:lnTo>
                <a:lnTo>
                  <a:pt x="45" y="121"/>
                </a:lnTo>
                <a:lnTo>
                  <a:pt x="63" y="118"/>
                </a:lnTo>
                <a:lnTo>
                  <a:pt x="70" y="116"/>
                </a:lnTo>
                <a:lnTo>
                  <a:pt x="78" y="113"/>
                </a:lnTo>
                <a:lnTo>
                  <a:pt x="85" y="111"/>
                </a:lnTo>
                <a:lnTo>
                  <a:pt x="90" y="109"/>
                </a:lnTo>
                <a:lnTo>
                  <a:pt x="95" y="106"/>
                </a:lnTo>
                <a:lnTo>
                  <a:pt x="99" y="103"/>
                </a:lnTo>
                <a:lnTo>
                  <a:pt x="102" y="100"/>
                </a:lnTo>
                <a:lnTo>
                  <a:pt x="105" y="96"/>
                </a:lnTo>
                <a:lnTo>
                  <a:pt x="107" y="93"/>
                </a:lnTo>
                <a:lnTo>
                  <a:pt x="109" y="90"/>
                </a:lnTo>
                <a:lnTo>
                  <a:pt x="110" y="87"/>
                </a:lnTo>
                <a:lnTo>
                  <a:pt x="111" y="84"/>
                </a:lnTo>
                <a:lnTo>
                  <a:pt x="112" y="80"/>
                </a:lnTo>
                <a:lnTo>
                  <a:pt x="112" y="77"/>
                </a:lnTo>
                <a:lnTo>
                  <a:pt x="112" y="74"/>
                </a:lnTo>
                <a:lnTo>
                  <a:pt x="112" y="70"/>
                </a:lnTo>
                <a:lnTo>
                  <a:pt x="111" y="67"/>
                </a:lnTo>
                <a:lnTo>
                  <a:pt x="110" y="64"/>
                </a:lnTo>
                <a:lnTo>
                  <a:pt x="109" y="61"/>
                </a:lnTo>
                <a:lnTo>
                  <a:pt x="107" y="59"/>
                </a:lnTo>
                <a:lnTo>
                  <a:pt x="105" y="56"/>
                </a:lnTo>
                <a:lnTo>
                  <a:pt x="104" y="54"/>
                </a:lnTo>
                <a:lnTo>
                  <a:pt x="104" y="52"/>
                </a:lnTo>
                <a:lnTo>
                  <a:pt x="104" y="49"/>
                </a:lnTo>
                <a:lnTo>
                  <a:pt x="105" y="48"/>
                </a:lnTo>
                <a:lnTo>
                  <a:pt x="106" y="47"/>
                </a:lnTo>
                <a:lnTo>
                  <a:pt x="107" y="45"/>
                </a:lnTo>
                <a:lnTo>
                  <a:pt x="108" y="44"/>
                </a:lnTo>
                <a:lnTo>
                  <a:pt x="111" y="43"/>
                </a:lnTo>
                <a:lnTo>
                  <a:pt x="112" y="42"/>
                </a:lnTo>
                <a:lnTo>
                  <a:pt x="113" y="41"/>
                </a:lnTo>
                <a:lnTo>
                  <a:pt x="113" y="40"/>
                </a:lnTo>
                <a:lnTo>
                  <a:pt x="113" y="39"/>
                </a:lnTo>
                <a:lnTo>
                  <a:pt x="112" y="37"/>
                </a:lnTo>
                <a:lnTo>
                  <a:pt x="111" y="35"/>
                </a:lnTo>
                <a:lnTo>
                  <a:pt x="109" y="33"/>
                </a:lnTo>
                <a:lnTo>
                  <a:pt x="112" y="34"/>
                </a:lnTo>
                <a:lnTo>
                  <a:pt x="113" y="35"/>
                </a:lnTo>
                <a:lnTo>
                  <a:pt x="115" y="37"/>
                </a:lnTo>
                <a:lnTo>
                  <a:pt x="116" y="39"/>
                </a:lnTo>
                <a:lnTo>
                  <a:pt x="117" y="41"/>
                </a:lnTo>
                <a:lnTo>
                  <a:pt x="118" y="44"/>
                </a:lnTo>
                <a:lnTo>
                  <a:pt x="119" y="46"/>
                </a:lnTo>
                <a:lnTo>
                  <a:pt x="119" y="48"/>
                </a:lnTo>
                <a:lnTo>
                  <a:pt x="120" y="50"/>
                </a:lnTo>
                <a:lnTo>
                  <a:pt x="120" y="52"/>
                </a:lnTo>
                <a:lnTo>
                  <a:pt x="121" y="54"/>
                </a:lnTo>
                <a:lnTo>
                  <a:pt x="122" y="54"/>
                </a:lnTo>
                <a:lnTo>
                  <a:pt x="123" y="55"/>
                </a:lnTo>
                <a:lnTo>
                  <a:pt x="124" y="55"/>
                </a:lnTo>
                <a:lnTo>
                  <a:pt x="126" y="54"/>
                </a:lnTo>
                <a:lnTo>
                  <a:pt x="128" y="53"/>
                </a:lnTo>
                <a:lnTo>
                  <a:pt x="131" y="52"/>
                </a:lnTo>
                <a:lnTo>
                  <a:pt x="133" y="50"/>
                </a:lnTo>
                <a:lnTo>
                  <a:pt x="135" y="48"/>
                </a:lnTo>
                <a:lnTo>
                  <a:pt x="137" y="45"/>
                </a:lnTo>
                <a:lnTo>
                  <a:pt x="138" y="43"/>
                </a:lnTo>
                <a:lnTo>
                  <a:pt x="140" y="40"/>
                </a:lnTo>
                <a:lnTo>
                  <a:pt x="142" y="36"/>
                </a:lnTo>
                <a:lnTo>
                  <a:pt x="143" y="32"/>
                </a:lnTo>
                <a:lnTo>
                  <a:pt x="145" y="29"/>
                </a:lnTo>
                <a:lnTo>
                  <a:pt x="146" y="25"/>
                </a:lnTo>
                <a:lnTo>
                  <a:pt x="147" y="21"/>
                </a:lnTo>
                <a:lnTo>
                  <a:pt x="148" y="17"/>
                </a:lnTo>
                <a:lnTo>
                  <a:pt x="149" y="13"/>
                </a:lnTo>
                <a:lnTo>
                  <a:pt x="150" y="9"/>
                </a:lnTo>
                <a:lnTo>
                  <a:pt x="151" y="4"/>
                </a:lnTo>
                <a:lnTo>
                  <a:pt x="151" y="0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1" name="Freeform 89">
            <a:extLst>
              <a:ext uri="{FF2B5EF4-FFF2-40B4-BE49-F238E27FC236}">
                <a16:creationId xmlns:a16="http://schemas.microsoft.com/office/drawing/2014/main" id="{7631F090-C643-0364-8BF5-39BC99BB77C6}"/>
              </a:ext>
            </a:extLst>
          </p:cNvPr>
          <p:cNvSpPr>
            <a:spLocks/>
          </p:cNvSpPr>
          <p:nvPr/>
        </p:nvSpPr>
        <p:spPr bwMode="auto">
          <a:xfrm>
            <a:off x="6621463" y="4530725"/>
            <a:ext cx="250825" cy="352425"/>
          </a:xfrm>
          <a:custGeom>
            <a:avLst/>
            <a:gdLst>
              <a:gd name="T0" fmla="*/ 2147483646 w 158"/>
              <a:gd name="T1" fmla="*/ 2147483646 h 222"/>
              <a:gd name="T2" fmla="*/ 2147483646 w 158"/>
              <a:gd name="T3" fmla="*/ 2147483646 h 222"/>
              <a:gd name="T4" fmla="*/ 2147483646 w 158"/>
              <a:gd name="T5" fmla="*/ 2147483646 h 222"/>
              <a:gd name="T6" fmla="*/ 2147483646 w 158"/>
              <a:gd name="T7" fmla="*/ 2147483646 h 222"/>
              <a:gd name="T8" fmla="*/ 2147483646 w 158"/>
              <a:gd name="T9" fmla="*/ 2147483646 h 222"/>
              <a:gd name="T10" fmla="*/ 2147483646 w 158"/>
              <a:gd name="T11" fmla="*/ 2147483646 h 222"/>
              <a:gd name="T12" fmla="*/ 2147483646 w 158"/>
              <a:gd name="T13" fmla="*/ 2147483646 h 222"/>
              <a:gd name="T14" fmla="*/ 2147483646 w 158"/>
              <a:gd name="T15" fmla="*/ 2147483646 h 222"/>
              <a:gd name="T16" fmla="*/ 2147483646 w 158"/>
              <a:gd name="T17" fmla="*/ 2147483646 h 222"/>
              <a:gd name="T18" fmla="*/ 2147483646 w 158"/>
              <a:gd name="T19" fmla="*/ 2147483646 h 222"/>
              <a:gd name="T20" fmla="*/ 2147483646 w 158"/>
              <a:gd name="T21" fmla="*/ 2147483646 h 222"/>
              <a:gd name="T22" fmla="*/ 2147483646 w 158"/>
              <a:gd name="T23" fmla="*/ 2147483646 h 222"/>
              <a:gd name="T24" fmla="*/ 2147483646 w 158"/>
              <a:gd name="T25" fmla="*/ 2147483646 h 222"/>
              <a:gd name="T26" fmla="*/ 2147483646 w 158"/>
              <a:gd name="T27" fmla="*/ 2147483646 h 222"/>
              <a:gd name="T28" fmla="*/ 2147483646 w 158"/>
              <a:gd name="T29" fmla="*/ 2147483646 h 222"/>
              <a:gd name="T30" fmla="*/ 2147483646 w 158"/>
              <a:gd name="T31" fmla="*/ 2147483646 h 222"/>
              <a:gd name="T32" fmla="*/ 2147483646 w 158"/>
              <a:gd name="T33" fmla="*/ 2147483646 h 222"/>
              <a:gd name="T34" fmla="*/ 2147483646 w 158"/>
              <a:gd name="T35" fmla="*/ 2147483646 h 222"/>
              <a:gd name="T36" fmla="*/ 2147483646 w 158"/>
              <a:gd name="T37" fmla="*/ 2147483646 h 222"/>
              <a:gd name="T38" fmla="*/ 2147483646 w 158"/>
              <a:gd name="T39" fmla="*/ 2147483646 h 222"/>
              <a:gd name="T40" fmla="*/ 2147483646 w 158"/>
              <a:gd name="T41" fmla="*/ 2147483646 h 222"/>
              <a:gd name="T42" fmla="*/ 2147483646 w 158"/>
              <a:gd name="T43" fmla="*/ 2147483646 h 222"/>
              <a:gd name="T44" fmla="*/ 2147483646 w 158"/>
              <a:gd name="T45" fmla="*/ 2147483646 h 222"/>
              <a:gd name="T46" fmla="*/ 2147483646 w 158"/>
              <a:gd name="T47" fmla="*/ 2147483646 h 222"/>
              <a:gd name="T48" fmla="*/ 2147483646 w 158"/>
              <a:gd name="T49" fmla="*/ 2147483646 h 222"/>
              <a:gd name="T50" fmla="*/ 2147483646 w 158"/>
              <a:gd name="T51" fmla="*/ 2147483646 h 222"/>
              <a:gd name="T52" fmla="*/ 2147483646 w 158"/>
              <a:gd name="T53" fmla="*/ 2147483646 h 222"/>
              <a:gd name="T54" fmla="*/ 2147483646 w 158"/>
              <a:gd name="T55" fmla="*/ 2147483646 h 222"/>
              <a:gd name="T56" fmla="*/ 2147483646 w 158"/>
              <a:gd name="T57" fmla="*/ 2147483646 h 222"/>
              <a:gd name="T58" fmla="*/ 2147483646 w 158"/>
              <a:gd name="T59" fmla="*/ 2147483646 h 222"/>
              <a:gd name="T60" fmla="*/ 2147483646 w 158"/>
              <a:gd name="T61" fmla="*/ 2147483646 h 222"/>
              <a:gd name="T62" fmla="*/ 2147483646 w 158"/>
              <a:gd name="T63" fmla="*/ 2147483646 h 2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8" h="222">
                <a:moveTo>
                  <a:pt x="157" y="0"/>
                </a:moveTo>
                <a:lnTo>
                  <a:pt x="157" y="2"/>
                </a:lnTo>
                <a:lnTo>
                  <a:pt x="157" y="6"/>
                </a:lnTo>
                <a:lnTo>
                  <a:pt x="157" y="10"/>
                </a:lnTo>
                <a:lnTo>
                  <a:pt x="157" y="14"/>
                </a:lnTo>
                <a:lnTo>
                  <a:pt x="156" y="18"/>
                </a:lnTo>
                <a:lnTo>
                  <a:pt x="155" y="23"/>
                </a:lnTo>
                <a:lnTo>
                  <a:pt x="154" y="28"/>
                </a:lnTo>
                <a:lnTo>
                  <a:pt x="153" y="33"/>
                </a:lnTo>
                <a:lnTo>
                  <a:pt x="152" y="39"/>
                </a:lnTo>
                <a:lnTo>
                  <a:pt x="150" y="44"/>
                </a:lnTo>
                <a:lnTo>
                  <a:pt x="148" y="50"/>
                </a:lnTo>
                <a:lnTo>
                  <a:pt x="146" y="55"/>
                </a:lnTo>
                <a:lnTo>
                  <a:pt x="143" y="60"/>
                </a:lnTo>
                <a:lnTo>
                  <a:pt x="140" y="66"/>
                </a:lnTo>
                <a:lnTo>
                  <a:pt x="137" y="70"/>
                </a:lnTo>
                <a:lnTo>
                  <a:pt x="133" y="75"/>
                </a:lnTo>
                <a:lnTo>
                  <a:pt x="130" y="80"/>
                </a:lnTo>
                <a:lnTo>
                  <a:pt x="127" y="86"/>
                </a:lnTo>
                <a:lnTo>
                  <a:pt x="123" y="92"/>
                </a:lnTo>
                <a:lnTo>
                  <a:pt x="119" y="99"/>
                </a:lnTo>
                <a:lnTo>
                  <a:pt x="115" y="105"/>
                </a:lnTo>
                <a:lnTo>
                  <a:pt x="111" y="112"/>
                </a:lnTo>
                <a:lnTo>
                  <a:pt x="107" y="118"/>
                </a:lnTo>
                <a:lnTo>
                  <a:pt x="103" y="125"/>
                </a:lnTo>
                <a:lnTo>
                  <a:pt x="100" y="131"/>
                </a:lnTo>
                <a:lnTo>
                  <a:pt x="96" y="137"/>
                </a:lnTo>
                <a:lnTo>
                  <a:pt x="92" y="143"/>
                </a:lnTo>
                <a:lnTo>
                  <a:pt x="89" y="148"/>
                </a:lnTo>
                <a:lnTo>
                  <a:pt x="86" y="153"/>
                </a:lnTo>
                <a:lnTo>
                  <a:pt x="83" y="158"/>
                </a:lnTo>
                <a:lnTo>
                  <a:pt x="81" y="161"/>
                </a:lnTo>
                <a:lnTo>
                  <a:pt x="79" y="164"/>
                </a:lnTo>
                <a:lnTo>
                  <a:pt x="76" y="167"/>
                </a:lnTo>
                <a:lnTo>
                  <a:pt x="74" y="170"/>
                </a:lnTo>
                <a:lnTo>
                  <a:pt x="71" y="173"/>
                </a:lnTo>
                <a:lnTo>
                  <a:pt x="69" y="176"/>
                </a:lnTo>
                <a:lnTo>
                  <a:pt x="67" y="180"/>
                </a:lnTo>
                <a:lnTo>
                  <a:pt x="65" y="184"/>
                </a:lnTo>
                <a:lnTo>
                  <a:pt x="62" y="187"/>
                </a:lnTo>
                <a:lnTo>
                  <a:pt x="60" y="191"/>
                </a:lnTo>
                <a:lnTo>
                  <a:pt x="59" y="194"/>
                </a:lnTo>
                <a:lnTo>
                  <a:pt x="57" y="198"/>
                </a:lnTo>
                <a:lnTo>
                  <a:pt x="55" y="201"/>
                </a:lnTo>
                <a:lnTo>
                  <a:pt x="53" y="204"/>
                </a:lnTo>
                <a:lnTo>
                  <a:pt x="52" y="206"/>
                </a:lnTo>
                <a:lnTo>
                  <a:pt x="50" y="209"/>
                </a:lnTo>
                <a:lnTo>
                  <a:pt x="49" y="211"/>
                </a:lnTo>
                <a:lnTo>
                  <a:pt x="48" y="212"/>
                </a:lnTo>
                <a:lnTo>
                  <a:pt x="46" y="214"/>
                </a:lnTo>
                <a:lnTo>
                  <a:pt x="45" y="216"/>
                </a:lnTo>
                <a:lnTo>
                  <a:pt x="43" y="217"/>
                </a:lnTo>
                <a:lnTo>
                  <a:pt x="42" y="218"/>
                </a:lnTo>
                <a:lnTo>
                  <a:pt x="40" y="219"/>
                </a:lnTo>
                <a:lnTo>
                  <a:pt x="38" y="220"/>
                </a:lnTo>
                <a:lnTo>
                  <a:pt x="35" y="220"/>
                </a:lnTo>
                <a:lnTo>
                  <a:pt x="33" y="221"/>
                </a:lnTo>
                <a:lnTo>
                  <a:pt x="30" y="221"/>
                </a:lnTo>
                <a:lnTo>
                  <a:pt x="27" y="221"/>
                </a:lnTo>
                <a:lnTo>
                  <a:pt x="23" y="221"/>
                </a:lnTo>
                <a:lnTo>
                  <a:pt x="19" y="221"/>
                </a:lnTo>
                <a:lnTo>
                  <a:pt x="15" y="221"/>
                </a:lnTo>
                <a:lnTo>
                  <a:pt x="10" y="220"/>
                </a:lnTo>
                <a:lnTo>
                  <a:pt x="5" y="220"/>
                </a:lnTo>
                <a:lnTo>
                  <a:pt x="0" y="219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2" name="Freeform 90">
            <a:extLst>
              <a:ext uri="{FF2B5EF4-FFF2-40B4-BE49-F238E27FC236}">
                <a16:creationId xmlns:a16="http://schemas.microsoft.com/office/drawing/2014/main" id="{AA599F56-9983-760E-8EBD-96B273DC5784}"/>
              </a:ext>
            </a:extLst>
          </p:cNvPr>
          <p:cNvSpPr>
            <a:spLocks/>
          </p:cNvSpPr>
          <p:nvPr/>
        </p:nvSpPr>
        <p:spPr bwMode="auto">
          <a:xfrm>
            <a:off x="6478588" y="4284663"/>
            <a:ext cx="200025" cy="44450"/>
          </a:xfrm>
          <a:custGeom>
            <a:avLst/>
            <a:gdLst>
              <a:gd name="T0" fmla="*/ 2147483646 w 126"/>
              <a:gd name="T1" fmla="*/ 2147483646 h 28"/>
              <a:gd name="T2" fmla="*/ 2147483646 w 126"/>
              <a:gd name="T3" fmla="*/ 2147483646 h 28"/>
              <a:gd name="T4" fmla="*/ 2147483646 w 126"/>
              <a:gd name="T5" fmla="*/ 2147483646 h 28"/>
              <a:gd name="T6" fmla="*/ 2147483646 w 126"/>
              <a:gd name="T7" fmla="*/ 2147483646 h 28"/>
              <a:gd name="T8" fmla="*/ 2147483646 w 126"/>
              <a:gd name="T9" fmla="*/ 2147483646 h 28"/>
              <a:gd name="T10" fmla="*/ 2147483646 w 126"/>
              <a:gd name="T11" fmla="*/ 2147483646 h 28"/>
              <a:gd name="T12" fmla="*/ 2147483646 w 126"/>
              <a:gd name="T13" fmla="*/ 2147483646 h 28"/>
              <a:gd name="T14" fmla="*/ 2147483646 w 126"/>
              <a:gd name="T15" fmla="*/ 2147483646 h 28"/>
              <a:gd name="T16" fmla="*/ 2147483646 w 126"/>
              <a:gd name="T17" fmla="*/ 2147483646 h 28"/>
              <a:gd name="T18" fmla="*/ 2147483646 w 126"/>
              <a:gd name="T19" fmla="*/ 2147483646 h 28"/>
              <a:gd name="T20" fmla="*/ 2147483646 w 126"/>
              <a:gd name="T21" fmla="*/ 2147483646 h 28"/>
              <a:gd name="T22" fmla="*/ 2147483646 w 126"/>
              <a:gd name="T23" fmla="*/ 0 h 28"/>
              <a:gd name="T24" fmla="*/ 2147483646 w 126"/>
              <a:gd name="T25" fmla="*/ 2147483646 h 28"/>
              <a:gd name="T26" fmla="*/ 2147483646 w 126"/>
              <a:gd name="T27" fmla="*/ 2147483646 h 28"/>
              <a:gd name="T28" fmla="*/ 2147483646 w 126"/>
              <a:gd name="T29" fmla="*/ 2147483646 h 28"/>
              <a:gd name="T30" fmla="*/ 2147483646 w 126"/>
              <a:gd name="T31" fmla="*/ 2147483646 h 28"/>
              <a:gd name="T32" fmla="*/ 2147483646 w 126"/>
              <a:gd name="T33" fmla="*/ 2147483646 h 28"/>
              <a:gd name="T34" fmla="*/ 0 w 126"/>
              <a:gd name="T35" fmla="*/ 2147483646 h 28"/>
              <a:gd name="T36" fmla="*/ 0 w 126"/>
              <a:gd name="T37" fmla="*/ 2147483646 h 28"/>
              <a:gd name="T38" fmla="*/ 2147483646 w 126"/>
              <a:gd name="T39" fmla="*/ 2147483646 h 28"/>
              <a:gd name="T40" fmla="*/ 2147483646 w 126"/>
              <a:gd name="T41" fmla="*/ 2147483646 h 28"/>
              <a:gd name="T42" fmla="*/ 2147483646 w 126"/>
              <a:gd name="T43" fmla="*/ 2147483646 h 28"/>
              <a:gd name="T44" fmla="*/ 2147483646 w 126"/>
              <a:gd name="T45" fmla="*/ 2147483646 h 28"/>
              <a:gd name="T46" fmla="*/ 2147483646 w 126"/>
              <a:gd name="T47" fmla="*/ 2147483646 h 28"/>
              <a:gd name="T48" fmla="*/ 2147483646 w 126"/>
              <a:gd name="T49" fmla="*/ 2147483646 h 28"/>
              <a:gd name="T50" fmla="*/ 2147483646 w 126"/>
              <a:gd name="T51" fmla="*/ 2147483646 h 28"/>
              <a:gd name="T52" fmla="*/ 2147483646 w 126"/>
              <a:gd name="T53" fmla="*/ 2147483646 h 28"/>
              <a:gd name="T54" fmla="*/ 2147483646 w 126"/>
              <a:gd name="T55" fmla="*/ 2147483646 h 28"/>
              <a:gd name="T56" fmla="*/ 2147483646 w 126"/>
              <a:gd name="T57" fmla="*/ 2147483646 h 28"/>
              <a:gd name="T58" fmla="*/ 2147483646 w 126"/>
              <a:gd name="T59" fmla="*/ 2147483646 h 28"/>
              <a:gd name="T60" fmla="*/ 2147483646 w 126"/>
              <a:gd name="T61" fmla="*/ 2147483646 h 28"/>
              <a:gd name="T62" fmla="*/ 2147483646 w 126"/>
              <a:gd name="T63" fmla="*/ 2147483646 h 28"/>
              <a:gd name="T64" fmla="*/ 2147483646 w 126"/>
              <a:gd name="T65" fmla="*/ 2147483646 h 28"/>
              <a:gd name="T66" fmla="*/ 2147483646 w 126"/>
              <a:gd name="T67" fmla="*/ 2147483646 h 28"/>
              <a:gd name="T68" fmla="*/ 2147483646 w 126"/>
              <a:gd name="T69" fmla="*/ 2147483646 h 28"/>
              <a:gd name="T70" fmla="*/ 2147483646 w 126"/>
              <a:gd name="T71" fmla="*/ 2147483646 h 28"/>
              <a:gd name="T72" fmla="*/ 2147483646 w 126"/>
              <a:gd name="T73" fmla="*/ 2147483646 h 28"/>
              <a:gd name="T74" fmla="*/ 2147483646 w 126"/>
              <a:gd name="T75" fmla="*/ 2147483646 h 2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126" h="28">
                <a:moveTo>
                  <a:pt x="125" y="20"/>
                </a:moveTo>
                <a:lnTo>
                  <a:pt x="122" y="17"/>
                </a:lnTo>
                <a:lnTo>
                  <a:pt x="120" y="15"/>
                </a:lnTo>
                <a:lnTo>
                  <a:pt x="117" y="12"/>
                </a:lnTo>
                <a:lnTo>
                  <a:pt x="115" y="11"/>
                </a:lnTo>
                <a:lnTo>
                  <a:pt x="113" y="9"/>
                </a:lnTo>
                <a:lnTo>
                  <a:pt x="110" y="8"/>
                </a:lnTo>
                <a:lnTo>
                  <a:pt x="107" y="7"/>
                </a:lnTo>
                <a:lnTo>
                  <a:pt x="104" y="7"/>
                </a:lnTo>
                <a:lnTo>
                  <a:pt x="101" y="6"/>
                </a:lnTo>
                <a:lnTo>
                  <a:pt x="98" y="5"/>
                </a:lnTo>
                <a:lnTo>
                  <a:pt x="95" y="5"/>
                </a:lnTo>
                <a:lnTo>
                  <a:pt x="93" y="5"/>
                </a:lnTo>
                <a:lnTo>
                  <a:pt x="90" y="4"/>
                </a:lnTo>
                <a:lnTo>
                  <a:pt x="86" y="4"/>
                </a:lnTo>
                <a:lnTo>
                  <a:pt x="83" y="3"/>
                </a:lnTo>
                <a:lnTo>
                  <a:pt x="79" y="3"/>
                </a:lnTo>
                <a:lnTo>
                  <a:pt x="75" y="2"/>
                </a:lnTo>
                <a:lnTo>
                  <a:pt x="72" y="2"/>
                </a:lnTo>
                <a:lnTo>
                  <a:pt x="67" y="2"/>
                </a:lnTo>
                <a:lnTo>
                  <a:pt x="63" y="1"/>
                </a:lnTo>
                <a:lnTo>
                  <a:pt x="58" y="1"/>
                </a:lnTo>
                <a:lnTo>
                  <a:pt x="53" y="0"/>
                </a:lnTo>
                <a:lnTo>
                  <a:pt x="49" y="0"/>
                </a:lnTo>
                <a:lnTo>
                  <a:pt x="44" y="1"/>
                </a:lnTo>
                <a:lnTo>
                  <a:pt x="39" y="1"/>
                </a:lnTo>
                <a:lnTo>
                  <a:pt x="34" y="2"/>
                </a:lnTo>
                <a:lnTo>
                  <a:pt x="30" y="3"/>
                </a:lnTo>
                <a:lnTo>
                  <a:pt x="25" y="5"/>
                </a:lnTo>
                <a:lnTo>
                  <a:pt x="20" y="7"/>
                </a:lnTo>
                <a:lnTo>
                  <a:pt x="16" y="10"/>
                </a:lnTo>
                <a:lnTo>
                  <a:pt x="11" y="13"/>
                </a:lnTo>
                <a:lnTo>
                  <a:pt x="7" y="17"/>
                </a:lnTo>
                <a:lnTo>
                  <a:pt x="4" y="20"/>
                </a:lnTo>
                <a:lnTo>
                  <a:pt x="1" y="24"/>
                </a:lnTo>
                <a:lnTo>
                  <a:pt x="0" y="25"/>
                </a:lnTo>
                <a:lnTo>
                  <a:pt x="0" y="26"/>
                </a:lnTo>
                <a:lnTo>
                  <a:pt x="0" y="27"/>
                </a:lnTo>
                <a:lnTo>
                  <a:pt x="2" y="27"/>
                </a:lnTo>
                <a:lnTo>
                  <a:pt x="4" y="26"/>
                </a:lnTo>
                <a:lnTo>
                  <a:pt x="7" y="25"/>
                </a:lnTo>
                <a:lnTo>
                  <a:pt x="10" y="25"/>
                </a:lnTo>
                <a:lnTo>
                  <a:pt x="13" y="23"/>
                </a:lnTo>
                <a:lnTo>
                  <a:pt x="17" y="21"/>
                </a:lnTo>
                <a:lnTo>
                  <a:pt x="20" y="20"/>
                </a:lnTo>
                <a:lnTo>
                  <a:pt x="24" y="19"/>
                </a:lnTo>
                <a:lnTo>
                  <a:pt x="28" y="18"/>
                </a:lnTo>
                <a:lnTo>
                  <a:pt x="31" y="17"/>
                </a:lnTo>
                <a:lnTo>
                  <a:pt x="33" y="17"/>
                </a:lnTo>
                <a:lnTo>
                  <a:pt x="39" y="16"/>
                </a:lnTo>
                <a:lnTo>
                  <a:pt x="45" y="16"/>
                </a:lnTo>
                <a:lnTo>
                  <a:pt x="50" y="16"/>
                </a:lnTo>
                <a:lnTo>
                  <a:pt x="53" y="16"/>
                </a:lnTo>
                <a:lnTo>
                  <a:pt x="58" y="16"/>
                </a:lnTo>
                <a:lnTo>
                  <a:pt x="62" y="16"/>
                </a:lnTo>
                <a:lnTo>
                  <a:pt x="66" y="16"/>
                </a:lnTo>
                <a:lnTo>
                  <a:pt x="69" y="17"/>
                </a:lnTo>
                <a:lnTo>
                  <a:pt x="72" y="17"/>
                </a:lnTo>
                <a:lnTo>
                  <a:pt x="75" y="18"/>
                </a:lnTo>
                <a:lnTo>
                  <a:pt x="86" y="21"/>
                </a:lnTo>
                <a:lnTo>
                  <a:pt x="89" y="22"/>
                </a:lnTo>
                <a:lnTo>
                  <a:pt x="93" y="23"/>
                </a:lnTo>
                <a:lnTo>
                  <a:pt x="94" y="23"/>
                </a:lnTo>
                <a:lnTo>
                  <a:pt x="97" y="24"/>
                </a:lnTo>
                <a:lnTo>
                  <a:pt x="103" y="25"/>
                </a:lnTo>
                <a:lnTo>
                  <a:pt x="106" y="25"/>
                </a:lnTo>
                <a:lnTo>
                  <a:pt x="108" y="25"/>
                </a:lnTo>
                <a:lnTo>
                  <a:pt x="111" y="25"/>
                </a:lnTo>
                <a:lnTo>
                  <a:pt x="114" y="25"/>
                </a:lnTo>
                <a:lnTo>
                  <a:pt x="115" y="25"/>
                </a:lnTo>
                <a:lnTo>
                  <a:pt x="118" y="24"/>
                </a:lnTo>
                <a:lnTo>
                  <a:pt x="120" y="24"/>
                </a:lnTo>
                <a:lnTo>
                  <a:pt x="121" y="23"/>
                </a:lnTo>
                <a:lnTo>
                  <a:pt x="123" y="23"/>
                </a:lnTo>
                <a:lnTo>
                  <a:pt x="124" y="22"/>
                </a:lnTo>
                <a:lnTo>
                  <a:pt x="125" y="21"/>
                </a:lnTo>
                <a:lnTo>
                  <a:pt x="125" y="2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3" name="Freeform 91">
            <a:extLst>
              <a:ext uri="{FF2B5EF4-FFF2-40B4-BE49-F238E27FC236}">
                <a16:creationId xmlns:a16="http://schemas.microsoft.com/office/drawing/2014/main" id="{16402220-F32D-019E-281D-968382CC775C}"/>
              </a:ext>
            </a:extLst>
          </p:cNvPr>
          <p:cNvSpPr>
            <a:spLocks/>
          </p:cNvSpPr>
          <p:nvPr/>
        </p:nvSpPr>
        <p:spPr bwMode="auto">
          <a:xfrm>
            <a:off x="6751638" y="4338638"/>
            <a:ext cx="128587" cy="76200"/>
          </a:xfrm>
          <a:custGeom>
            <a:avLst/>
            <a:gdLst>
              <a:gd name="T0" fmla="*/ 2147483646 w 81"/>
              <a:gd name="T1" fmla="*/ 2147483646 h 48"/>
              <a:gd name="T2" fmla="*/ 2147483646 w 81"/>
              <a:gd name="T3" fmla="*/ 2147483646 h 48"/>
              <a:gd name="T4" fmla="*/ 2147483646 w 81"/>
              <a:gd name="T5" fmla="*/ 0 h 48"/>
              <a:gd name="T6" fmla="*/ 2147483646 w 81"/>
              <a:gd name="T7" fmla="*/ 0 h 48"/>
              <a:gd name="T8" fmla="*/ 2147483646 w 81"/>
              <a:gd name="T9" fmla="*/ 2147483646 h 48"/>
              <a:gd name="T10" fmla="*/ 2147483646 w 81"/>
              <a:gd name="T11" fmla="*/ 2147483646 h 48"/>
              <a:gd name="T12" fmla="*/ 2147483646 w 81"/>
              <a:gd name="T13" fmla="*/ 2147483646 h 48"/>
              <a:gd name="T14" fmla="*/ 2147483646 w 81"/>
              <a:gd name="T15" fmla="*/ 2147483646 h 48"/>
              <a:gd name="T16" fmla="*/ 2147483646 w 81"/>
              <a:gd name="T17" fmla="*/ 2147483646 h 48"/>
              <a:gd name="T18" fmla="*/ 2147483646 w 81"/>
              <a:gd name="T19" fmla="*/ 2147483646 h 48"/>
              <a:gd name="T20" fmla="*/ 2147483646 w 81"/>
              <a:gd name="T21" fmla="*/ 2147483646 h 48"/>
              <a:gd name="T22" fmla="*/ 2147483646 w 81"/>
              <a:gd name="T23" fmla="*/ 2147483646 h 48"/>
              <a:gd name="T24" fmla="*/ 2147483646 w 81"/>
              <a:gd name="T25" fmla="*/ 2147483646 h 48"/>
              <a:gd name="T26" fmla="*/ 2147483646 w 81"/>
              <a:gd name="T27" fmla="*/ 2147483646 h 48"/>
              <a:gd name="T28" fmla="*/ 2147483646 w 81"/>
              <a:gd name="T29" fmla="*/ 2147483646 h 48"/>
              <a:gd name="T30" fmla="*/ 2147483646 w 81"/>
              <a:gd name="T31" fmla="*/ 2147483646 h 48"/>
              <a:gd name="T32" fmla="*/ 2147483646 w 81"/>
              <a:gd name="T33" fmla="*/ 2147483646 h 48"/>
              <a:gd name="T34" fmla="*/ 2147483646 w 81"/>
              <a:gd name="T35" fmla="*/ 2147483646 h 48"/>
              <a:gd name="T36" fmla="*/ 2147483646 w 81"/>
              <a:gd name="T37" fmla="*/ 2147483646 h 48"/>
              <a:gd name="T38" fmla="*/ 2147483646 w 81"/>
              <a:gd name="T39" fmla="*/ 2147483646 h 48"/>
              <a:gd name="T40" fmla="*/ 2147483646 w 81"/>
              <a:gd name="T41" fmla="*/ 2147483646 h 48"/>
              <a:gd name="T42" fmla="*/ 2147483646 w 81"/>
              <a:gd name="T43" fmla="*/ 2147483646 h 48"/>
              <a:gd name="T44" fmla="*/ 2147483646 w 81"/>
              <a:gd name="T45" fmla="*/ 2147483646 h 48"/>
              <a:gd name="T46" fmla="*/ 2147483646 w 81"/>
              <a:gd name="T47" fmla="*/ 2147483646 h 48"/>
              <a:gd name="T48" fmla="*/ 2147483646 w 81"/>
              <a:gd name="T49" fmla="*/ 2147483646 h 48"/>
              <a:gd name="T50" fmla="*/ 2147483646 w 81"/>
              <a:gd name="T51" fmla="*/ 2147483646 h 48"/>
              <a:gd name="T52" fmla="*/ 2147483646 w 81"/>
              <a:gd name="T53" fmla="*/ 2147483646 h 48"/>
              <a:gd name="T54" fmla="*/ 2147483646 w 81"/>
              <a:gd name="T55" fmla="*/ 2147483646 h 48"/>
              <a:gd name="T56" fmla="*/ 2147483646 w 81"/>
              <a:gd name="T57" fmla="*/ 2147483646 h 48"/>
              <a:gd name="T58" fmla="*/ 2147483646 w 81"/>
              <a:gd name="T59" fmla="*/ 2147483646 h 48"/>
              <a:gd name="T60" fmla="*/ 2147483646 w 81"/>
              <a:gd name="T61" fmla="*/ 2147483646 h 48"/>
              <a:gd name="T62" fmla="*/ 2147483646 w 81"/>
              <a:gd name="T63" fmla="*/ 2147483646 h 48"/>
              <a:gd name="T64" fmla="*/ 2147483646 w 81"/>
              <a:gd name="T65" fmla="*/ 2147483646 h 48"/>
              <a:gd name="T66" fmla="*/ 0 w 81"/>
              <a:gd name="T67" fmla="*/ 2147483646 h 48"/>
              <a:gd name="T68" fmla="*/ 2147483646 w 81"/>
              <a:gd name="T69" fmla="*/ 2147483646 h 48"/>
              <a:gd name="T70" fmla="*/ 2147483646 w 81"/>
              <a:gd name="T71" fmla="*/ 2147483646 h 48"/>
              <a:gd name="T72" fmla="*/ 2147483646 w 81"/>
              <a:gd name="T73" fmla="*/ 2147483646 h 48"/>
              <a:gd name="T74" fmla="*/ 2147483646 w 81"/>
              <a:gd name="T75" fmla="*/ 2147483646 h 48"/>
              <a:gd name="T76" fmla="*/ 2147483646 w 81"/>
              <a:gd name="T77" fmla="*/ 2147483646 h 48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81" h="48">
                <a:moveTo>
                  <a:pt x="7" y="6"/>
                </a:moveTo>
                <a:lnTo>
                  <a:pt x="9" y="4"/>
                </a:lnTo>
                <a:lnTo>
                  <a:pt x="13" y="3"/>
                </a:lnTo>
                <a:lnTo>
                  <a:pt x="16" y="1"/>
                </a:lnTo>
                <a:lnTo>
                  <a:pt x="20" y="0"/>
                </a:lnTo>
                <a:lnTo>
                  <a:pt x="23" y="0"/>
                </a:lnTo>
                <a:lnTo>
                  <a:pt x="27" y="0"/>
                </a:lnTo>
                <a:lnTo>
                  <a:pt x="31" y="0"/>
                </a:lnTo>
                <a:lnTo>
                  <a:pt x="33" y="1"/>
                </a:lnTo>
                <a:lnTo>
                  <a:pt x="37" y="2"/>
                </a:lnTo>
                <a:lnTo>
                  <a:pt x="40" y="3"/>
                </a:lnTo>
                <a:lnTo>
                  <a:pt x="44" y="4"/>
                </a:lnTo>
                <a:lnTo>
                  <a:pt x="47" y="4"/>
                </a:lnTo>
                <a:lnTo>
                  <a:pt x="48" y="5"/>
                </a:lnTo>
                <a:lnTo>
                  <a:pt x="51" y="6"/>
                </a:lnTo>
                <a:lnTo>
                  <a:pt x="53" y="6"/>
                </a:lnTo>
                <a:lnTo>
                  <a:pt x="54" y="6"/>
                </a:lnTo>
                <a:lnTo>
                  <a:pt x="57" y="8"/>
                </a:lnTo>
                <a:lnTo>
                  <a:pt x="60" y="10"/>
                </a:lnTo>
                <a:lnTo>
                  <a:pt x="62" y="12"/>
                </a:lnTo>
                <a:lnTo>
                  <a:pt x="65" y="14"/>
                </a:lnTo>
                <a:lnTo>
                  <a:pt x="68" y="17"/>
                </a:lnTo>
                <a:lnTo>
                  <a:pt x="70" y="20"/>
                </a:lnTo>
                <a:lnTo>
                  <a:pt x="73" y="22"/>
                </a:lnTo>
                <a:lnTo>
                  <a:pt x="74" y="25"/>
                </a:lnTo>
                <a:lnTo>
                  <a:pt x="75" y="28"/>
                </a:lnTo>
                <a:lnTo>
                  <a:pt x="77" y="31"/>
                </a:lnTo>
                <a:lnTo>
                  <a:pt x="78" y="35"/>
                </a:lnTo>
                <a:lnTo>
                  <a:pt x="79" y="37"/>
                </a:lnTo>
                <a:lnTo>
                  <a:pt x="80" y="40"/>
                </a:lnTo>
                <a:lnTo>
                  <a:pt x="80" y="42"/>
                </a:lnTo>
                <a:lnTo>
                  <a:pt x="80" y="44"/>
                </a:lnTo>
                <a:lnTo>
                  <a:pt x="80" y="46"/>
                </a:lnTo>
                <a:lnTo>
                  <a:pt x="80" y="47"/>
                </a:lnTo>
                <a:lnTo>
                  <a:pt x="79" y="47"/>
                </a:lnTo>
                <a:lnTo>
                  <a:pt x="78" y="46"/>
                </a:lnTo>
                <a:lnTo>
                  <a:pt x="77" y="44"/>
                </a:lnTo>
                <a:lnTo>
                  <a:pt x="76" y="43"/>
                </a:lnTo>
                <a:lnTo>
                  <a:pt x="75" y="41"/>
                </a:lnTo>
                <a:lnTo>
                  <a:pt x="73" y="39"/>
                </a:lnTo>
                <a:lnTo>
                  <a:pt x="72" y="36"/>
                </a:lnTo>
                <a:lnTo>
                  <a:pt x="70" y="34"/>
                </a:lnTo>
                <a:lnTo>
                  <a:pt x="68" y="31"/>
                </a:lnTo>
                <a:lnTo>
                  <a:pt x="65" y="29"/>
                </a:lnTo>
                <a:lnTo>
                  <a:pt x="62" y="27"/>
                </a:lnTo>
                <a:lnTo>
                  <a:pt x="59" y="25"/>
                </a:lnTo>
                <a:lnTo>
                  <a:pt x="55" y="23"/>
                </a:lnTo>
                <a:lnTo>
                  <a:pt x="51" y="22"/>
                </a:lnTo>
                <a:lnTo>
                  <a:pt x="49" y="21"/>
                </a:lnTo>
                <a:lnTo>
                  <a:pt x="47" y="20"/>
                </a:lnTo>
                <a:lnTo>
                  <a:pt x="46" y="20"/>
                </a:lnTo>
                <a:lnTo>
                  <a:pt x="44" y="20"/>
                </a:lnTo>
                <a:lnTo>
                  <a:pt x="41" y="19"/>
                </a:lnTo>
                <a:lnTo>
                  <a:pt x="38" y="18"/>
                </a:lnTo>
                <a:lnTo>
                  <a:pt x="35" y="17"/>
                </a:lnTo>
                <a:lnTo>
                  <a:pt x="32" y="17"/>
                </a:lnTo>
                <a:lnTo>
                  <a:pt x="29" y="16"/>
                </a:lnTo>
                <a:lnTo>
                  <a:pt x="25" y="16"/>
                </a:lnTo>
                <a:lnTo>
                  <a:pt x="21" y="15"/>
                </a:lnTo>
                <a:lnTo>
                  <a:pt x="18" y="15"/>
                </a:lnTo>
                <a:lnTo>
                  <a:pt x="14" y="15"/>
                </a:lnTo>
                <a:lnTo>
                  <a:pt x="10" y="15"/>
                </a:lnTo>
                <a:lnTo>
                  <a:pt x="7" y="15"/>
                </a:lnTo>
                <a:lnTo>
                  <a:pt x="3" y="16"/>
                </a:lnTo>
                <a:lnTo>
                  <a:pt x="2" y="16"/>
                </a:lnTo>
                <a:lnTo>
                  <a:pt x="1" y="16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2"/>
                </a:lnTo>
                <a:lnTo>
                  <a:pt x="3" y="10"/>
                </a:lnTo>
                <a:lnTo>
                  <a:pt x="4" y="9"/>
                </a:lnTo>
                <a:lnTo>
                  <a:pt x="5" y="8"/>
                </a:lnTo>
                <a:lnTo>
                  <a:pt x="5" y="7"/>
                </a:lnTo>
                <a:lnTo>
                  <a:pt x="6" y="7"/>
                </a:lnTo>
                <a:lnTo>
                  <a:pt x="7" y="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4" name="Freeform 92">
            <a:extLst>
              <a:ext uri="{FF2B5EF4-FFF2-40B4-BE49-F238E27FC236}">
                <a16:creationId xmlns:a16="http://schemas.microsoft.com/office/drawing/2014/main" id="{1B030D8F-C26C-3EE6-07BF-7C1A29089776}"/>
              </a:ext>
            </a:extLst>
          </p:cNvPr>
          <p:cNvSpPr>
            <a:spLocks/>
          </p:cNvSpPr>
          <p:nvPr/>
        </p:nvSpPr>
        <p:spPr bwMode="auto">
          <a:xfrm>
            <a:off x="6500813" y="4344988"/>
            <a:ext cx="141287" cy="60325"/>
          </a:xfrm>
          <a:custGeom>
            <a:avLst/>
            <a:gdLst>
              <a:gd name="T0" fmla="*/ 2147483646 w 89"/>
              <a:gd name="T1" fmla="*/ 2147483646 h 38"/>
              <a:gd name="T2" fmla="*/ 2147483646 w 89"/>
              <a:gd name="T3" fmla="*/ 2147483646 h 38"/>
              <a:gd name="T4" fmla="*/ 2147483646 w 89"/>
              <a:gd name="T5" fmla="*/ 2147483646 h 38"/>
              <a:gd name="T6" fmla="*/ 2147483646 w 89"/>
              <a:gd name="T7" fmla="*/ 2147483646 h 38"/>
              <a:gd name="T8" fmla="*/ 2147483646 w 89"/>
              <a:gd name="T9" fmla="*/ 2147483646 h 38"/>
              <a:gd name="T10" fmla="*/ 2147483646 w 89"/>
              <a:gd name="T11" fmla="*/ 2147483646 h 38"/>
              <a:gd name="T12" fmla="*/ 2147483646 w 89"/>
              <a:gd name="T13" fmla="*/ 2147483646 h 38"/>
              <a:gd name="T14" fmla="*/ 2147483646 w 89"/>
              <a:gd name="T15" fmla="*/ 2147483646 h 38"/>
              <a:gd name="T16" fmla="*/ 2147483646 w 89"/>
              <a:gd name="T17" fmla="*/ 2147483646 h 38"/>
              <a:gd name="T18" fmla="*/ 2147483646 w 89"/>
              <a:gd name="T19" fmla="*/ 2147483646 h 38"/>
              <a:gd name="T20" fmla="*/ 2147483646 w 89"/>
              <a:gd name="T21" fmla="*/ 2147483646 h 38"/>
              <a:gd name="T22" fmla="*/ 2147483646 w 89"/>
              <a:gd name="T23" fmla="*/ 2147483646 h 38"/>
              <a:gd name="T24" fmla="*/ 2147483646 w 89"/>
              <a:gd name="T25" fmla="*/ 2147483646 h 38"/>
              <a:gd name="T26" fmla="*/ 2147483646 w 89"/>
              <a:gd name="T27" fmla="*/ 2147483646 h 38"/>
              <a:gd name="T28" fmla="*/ 2147483646 w 89"/>
              <a:gd name="T29" fmla="*/ 2147483646 h 38"/>
              <a:gd name="T30" fmla="*/ 2147483646 w 89"/>
              <a:gd name="T31" fmla="*/ 0 h 38"/>
              <a:gd name="T32" fmla="*/ 2147483646 w 89"/>
              <a:gd name="T33" fmla="*/ 0 h 38"/>
              <a:gd name="T34" fmla="*/ 2147483646 w 89"/>
              <a:gd name="T35" fmla="*/ 0 h 38"/>
              <a:gd name="T36" fmla="*/ 2147483646 w 89"/>
              <a:gd name="T37" fmla="*/ 2147483646 h 38"/>
              <a:gd name="T38" fmla="*/ 2147483646 w 89"/>
              <a:gd name="T39" fmla="*/ 2147483646 h 38"/>
              <a:gd name="T40" fmla="*/ 2147483646 w 89"/>
              <a:gd name="T41" fmla="*/ 2147483646 h 38"/>
              <a:gd name="T42" fmla="*/ 2147483646 w 89"/>
              <a:gd name="T43" fmla="*/ 2147483646 h 38"/>
              <a:gd name="T44" fmla="*/ 2147483646 w 89"/>
              <a:gd name="T45" fmla="*/ 2147483646 h 38"/>
              <a:gd name="T46" fmla="*/ 2147483646 w 89"/>
              <a:gd name="T47" fmla="*/ 2147483646 h 38"/>
              <a:gd name="T48" fmla="*/ 2147483646 w 89"/>
              <a:gd name="T49" fmla="*/ 2147483646 h 38"/>
              <a:gd name="T50" fmla="*/ 2147483646 w 89"/>
              <a:gd name="T51" fmla="*/ 2147483646 h 38"/>
              <a:gd name="T52" fmla="*/ 2147483646 w 89"/>
              <a:gd name="T53" fmla="*/ 2147483646 h 38"/>
              <a:gd name="T54" fmla="*/ 2147483646 w 89"/>
              <a:gd name="T55" fmla="*/ 2147483646 h 38"/>
              <a:gd name="T56" fmla="*/ 2147483646 w 89"/>
              <a:gd name="T57" fmla="*/ 2147483646 h 38"/>
              <a:gd name="T58" fmla="*/ 2147483646 w 89"/>
              <a:gd name="T59" fmla="*/ 2147483646 h 38"/>
              <a:gd name="T60" fmla="*/ 2147483646 w 89"/>
              <a:gd name="T61" fmla="*/ 2147483646 h 38"/>
              <a:gd name="T62" fmla="*/ 0 w 89"/>
              <a:gd name="T63" fmla="*/ 2147483646 h 38"/>
              <a:gd name="T64" fmla="*/ 2147483646 w 89"/>
              <a:gd name="T65" fmla="*/ 2147483646 h 38"/>
              <a:gd name="T66" fmla="*/ 2147483646 w 89"/>
              <a:gd name="T67" fmla="*/ 2147483646 h 38"/>
              <a:gd name="T68" fmla="*/ 2147483646 w 89"/>
              <a:gd name="T69" fmla="*/ 2147483646 h 38"/>
              <a:gd name="T70" fmla="*/ 2147483646 w 89"/>
              <a:gd name="T71" fmla="*/ 2147483646 h 38"/>
              <a:gd name="T72" fmla="*/ 2147483646 w 89"/>
              <a:gd name="T73" fmla="*/ 2147483646 h 38"/>
              <a:gd name="T74" fmla="*/ 2147483646 w 89"/>
              <a:gd name="T75" fmla="*/ 2147483646 h 38"/>
              <a:gd name="T76" fmla="*/ 2147483646 w 89"/>
              <a:gd name="T77" fmla="*/ 2147483646 h 38"/>
              <a:gd name="T78" fmla="*/ 2147483646 w 89"/>
              <a:gd name="T79" fmla="*/ 2147483646 h 38"/>
              <a:gd name="T80" fmla="*/ 2147483646 w 89"/>
              <a:gd name="T81" fmla="*/ 2147483646 h 38"/>
              <a:gd name="T82" fmla="*/ 2147483646 w 89"/>
              <a:gd name="T83" fmla="*/ 2147483646 h 38"/>
              <a:gd name="T84" fmla="*/ 2147483646 w 89"/>
              <a:gd name="T85" fmla="*/ 2147483646 h 38"/>
              <a:gd name="T86" fmla="*/ 2147483646 w 89"/>
              <a:gd name="T87" fmla="*/ 2147483646 h 38"/>
              <a:gd name="T88" fmla="*/ 2147483646 w 89"/>
              <a:gd name="T89" fmla="*/ 2147483646 h 38"/>
              <a:gd name="T90" fmla="*/ 2147483646 w 89"/>
              <a:gd name="T91" fmla="*/ 2147483646 h 38"/>
              <a:gd name="T92" fmla="*/ 2147483646 w 89"/>
              <a:gd name="T93" fmla="*/ 2147483646 h 38"/>
              <a:gd name="T94" fmla="*/ 2147483646 w 89"/>
              <a:gd name="T95" fmla="*/ 2147483646 h 38"/>
              <a:gd name="T96" fmla="*/ 2147483646 w 89"/>
              <a:gd name="T97" fmla="*/ 2147483646 h 38"/>
              <a:gd name="T98" fmla="*/ 2147483646 w 89"/>
              <a:gd name="T99" fmla="*/ 2147483646 h 38"/>
              <a:gd name="T100" fmla="*/ 2147483646 w 89"/>
              <a:gd name="T101" fmla="*/ 2147483646 h 38"/>
              <a:gd name="T102" fmla="*/ 2147483646 w 89"/>
              <a:gd name="T103" fmla="*/ 2147483646 h 38"/>
              <a:gd name="T104" fmla="*/ 2147483646 w 89"/>
              <a:gd name="T105" fmla="*/ 2147483646 h 38"/>
              <a:gd name="T106" fmla="*/ 2147483646 w 89"/>
              <a:gd name="T107" fmla="*/ 2147483646 h 38"/>
              <a:gd name="T108" fmla="*/ 2147483646 w 89"/>
              <a:gd name="T109" fmla="*/ 2147483646 h 38"/>
              <a:gd name="T110" fmla="*/ 2147483646 w 89"/>
              <a:gd name="T111" fmla="*/ 2147483646 h 38"/>
              <a:gd name="T112" fmla="*/ 2147483646 w 89"/>
              <a:gd name="T113" fmla="*/ 2147483646 h 38"/>
              <a:gd name="T114" fmla="*/ 2147483646 w 89"/>
              <a:gd name="T115" fmla="*/ 2147483646 h 3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89" h="38">
                <a:moveTo>
                  <a:pt x="87" y="29"/>
                </a:moveTo>
                <a:lnTo>
                  <a:pt x="83" y="26"/>
                </a:lnTo>
                <a:lnTo>
                  <a:pt x="81" y="22"/>
                </a:lnTo>
                <a:lnTo>
                  <a:pt x="76" y="16"/>
                </a:lnTo>
                <a:lnTo>
                  <a:pt x="74" y="14"/>
                </a:lnTo>
                <a:lnTo>
                  <a:pt x="72" y="12"/>
                </a:lnTo>
                <a:lnTo>
                  <a:pt x="70" y="10"/>
                </a:lnTo>
                <a:lnTo>
                  <a:pt x="68" y="8"/>
                </a:lnTo>
                <a:lnTo>
                  <a:pt x="67" y="7"/>
                </a:lnTo>
                <a:lnTo>
                  <a:pt x="66" y="5"/>
                </a:lnTo>
                <a:lnTo>
                  <a:pt x="64" y="4"/>
                </a:lnTo>
                <a:lnTo>
                  <a:pt x="61" y="3"/>
                </a:lnTo>
                <a:lnTo>
                  <a:pt x="59" y="2"/>
                </a:lnTo>
                <a:lnTo>
                  <a:pt x="55" y="1"/>
                </a:lnTo>
                <a:lnTo>
                  <a:pt x="52" y="1"/>
                </a:lnTo>
                <a:lnTo>
                  <a:pt x="49" y="0"/>
                </a:lnTo>
                <a:lnTo>
                  <a:pt x="44" y="0"/>
                </a:lnTo>
                <a:lnTo>
                  <a:pt x="40" y="0"/>
                </a:lnTo>
                <a:lnTo>
                  <a:pt x="37" y="1"/>
                </a:lnTo>
                <a:lnTo>
                  <a:pt x="32" y="1"/>
                </a:lnTo>
                <a:lnTo>
                  <a:pt x="28" y="2"/>
                </a:lnTo>
                <a:lnTo>
                  <a:pt x="25" y="3"/>
                </a:lnTo>
                <a:lnTo>
                  <a:pt x="22" y="3"/>
                </a:lnTo>
                <a:lnTo>
                  <a:pt x="18" y="5"/>
                </a:lnTo>
                <a:lnTo>
                  <a:pt x="15" y="6"/>
                </a:lnTo>
                <a:lnTo>
                  <a:pt x="12" y="8"/>
                </a:lnTo>
                <a:lnTo>
                  <a:pt x="9" y="9"/>
                </a:lnTo>
                <a:lnTo>
                  <a:pt x="7" y="11"/>
                </a:lnTo>
                <a:lnTo>
                  <a:pt x="5" y="14"/>
                </a:lnTo>
                <a:lnTo>
                  <a:pt x="3" y="15"/>
                </a:lnTo>
                <a:lnTo>
                  <a:pt x="2" y="18"/>
                </a:lnTo>
                <a:lnTo>
                  <a:pt x="0" y="21"/>
                </a:lnTo>
                <a:lnTo>
                  <a:pt x="4" y="24"/>
                </a:lnTo>
                <a:lnTo>
                  <a:pt x="8" y="27"/>
                </a:lnTo>
                <a:lnTo>
                  <a:pt x="11" y="29"/>
                </a:lnTo>
                <a:lnTo>
                  <a:pt x="15" y="31"/>
                </a:lnTo>
                <a:lnTo>
                  <a:pt x="18" y="33"/>
                </a:lnTo>
                <a:lnTo>
                  <a:pt x="21" y="34"/>
                </a:lnTo>
                <a:lnTo>
                  <a:pt x="24" y="35"/>
                </a:lnTo>
                <a:lnTo>
                  <a:pt x="27" y="36"/>
                </a:lnTo>
                <a:lnTo>
                  <a:pt x="30" y="36"/>
                </a:lnTo>
                <a:lnTo>
                  <a:pt x="34" y="37"/>
                </a:lnTo>
                <a:lnTo>
                  <a:pt x="37" y="37"/>
                </a:lnTo>
                <a:lnTo>
                  <a:pt x="41" y="37"/>
                </a:lnTo>
                <a:lnTo>
                  <a:pt x="46" y="37"/>
                </a:lnTo>
                <a:lnTo>
                  <a:pt x="51" y="36"/>
                </a:lnTo>
                <a:lnTo>
                  <a:pt x="55" y="36"/>
                </a:lnTo>
                <a:lnTo>
                  <a:pt x="61" y="35"/>
                </a:lnTo>
                <a:lnTo>
                  <a:pt x="84" y="35"/>
                </a:lnTo>
                <a:lnTo>
                  <a:pt x="85" y="35"/>
                </a:lnTo>
                <a:lnTo>
                  <a:pt x="86" y="35"/>
                </a:lnTo>
                <a:lnTo>
                  <a:pt x="87" y="34"/>
                </a:lnTo>
                <a:lnTo>
                  <a:pt x="88" y="34"/>
                </a:lnTo>
                <a:lnTo>
                  <a:pt x="88" y="33"/>
                </a:lnTo>
                <a:lnTo>
                  <a:pt x="88" y="32"/>
                </a:lnTo>
                <a:lnTo>
                  <a:pt x="88" y="31"/>
                </a:lnTo>
                <a:lnTo>
                  <a:pt x="87" y="30"/>
                </a:lnTo>
                <a:lnTo>
                  <a:pt x="87" y="29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5" name="Freeform 93">
            <a:extLst>
              <a:ext uri="{FF2B5EF4-FFF2-40B4-BE49-F238E27FC236}">
                <a16:creationId xmlns:a16="http://schemas.microsoft.com/office/drawing/2014/main" id="{C770D8B0-6666-B728-3AAF-EC7ACBE6D9C9}"/>
              </a:ext>
            </a:extLst>
          </p:cNvPr>
          <p:cNvSpPr>
            <a:spLocks/>
          </p:cNvSpPr>
          <p:nvPr/>
        </p:nvSpPr>
        <p:spPr bwMode="auto">
          <a:xfrm>
            <a:off x="6588125" y="4360863"/>
            <a:ext cx="52388" cy="36512"/>
          </a:xfrm>
          <a:custGeom>
            <a:avLst/>
            <a:gdLst>
              <a:gd name="T0" fmla="*/ 2147483646 w 33"/>
              <a:gd name="T1" fmla="*/ 2147483646 h 23"/>
              <a:gd name="T2" fmla="*/ 2147483646 w 33"/>
              <a:gd name="T3" fmla="*/ 2147483646 h 23"/>
              <a:gd name="T4" fmla="*/ 2147483646 w 33"/>
              <a:gd name="T5" fmla="*/ 2147483646 h 23"/>
              <a:gd name="T6" fmla="*/ 2147483646 w 33"/>
              <a:gd name="T7" fmla="*/ 2147483646 h 23"/>
              <a:gd name="T8" fmla="*/ 2147483646 w 33"/>
              <a:gd name="T9" fmla="*/ 2147483646 h 23"/>
              <a:gd name="T10" fmla="*/ 2147483646 w 33"/>
              <a:gd name="T11" fmla="*/ 2147483646 h 23"/>
              <a:gd name="T12" fmla="*/ 2147483646 w 33"/>
              <a:gd name="T13" fmla="*/ 2147483646 h 23"/>
              <a:gd name="T14" fmla="*/ 2147483646 w 33"/>
              <a:gd name="T15" fmla="*/ 2147483646 h 23"/>
              <a:gd name="T16" fmla="*/ 2147483646 w 33"/>
              <a:gd name="T17" fmla="*/ 2147483646 h 23"/>
              <a:gd name="T18" fmla="*/ 2147483646 w 33"/>
              <a:gd name="T19" fmla="*/ 2147483646 h 23"/>
              <a:gd name="T20" fmla="*/ 2147483646 w 33"/>
              <a:gd name="T21" fmla="*/ 2147483646 h 23"/>
              <a:gd name="T22" fmla="*/ 2147483646 w 33"/>
              <a:gd name="T23" fmla="*/ 2147483646 h 23"/>
              <a:gd name="T24" fmla="*/ 2147483646 w 33"/>
              <a:gd name="T25" fmla="*/ 2147483646 h 23"/>
              <a:gd name="T26" fmla="*/ 2147483646 w 33"/>
              <a:gd name="T27" fmla="*/ 2147483646 h 23"/>
              <a:gd name="T28" fmla="*/ 2147483646 w 33"/>
              <a:gd name="T29" fmla="*/ 2147483646 h 23"/>
              <a:gd name="T30" fmla="*/ 2147483646 w 33"/>
              <a:gd name="T31" fmla="*/ 0 h 23"/>
              <a:gd name="T32" fmla="*/ 2147483646 w 33"/>
              <a:gd name="T33" fmla="*/ 2147483646 h 23"/>
              <a:gd name="T34" fmla="*/ 2147483646 w 33"/>
              <a:gd name="T35" fmla="*/ 2147483646 h 23"/>
              <a:gd name="T36" fmla="*/ 2147483646 w 33"/>
              <a:gd name="T37" fmla="*/ 2147483646 h 23"/>
              <a:gd name="T38" fmla="*/ 2147483646 w 33"/>
              <a:gd name="T39" fmla="*/ 2147483646 h 23"/>
              <a:gd name="T40" fmla="*/ 2147483646 w 33"/>
              <a:gd name="T41" fmla="*/ 2147483646 h 23"/>
              <a:gd name="T42" fmla="*/ 2147483646 w 33"/>
              <a:gd name="T43" fmla="*/ 2147483646 h 23"/>
              <a:gd name="T44" fmla="*/ 2147483646 w 33"/>
              <a:gd name="T45" fmla="*/ 2147483646 h 23"/>
              <a:gd name="T46" fmla="*/ 2147483646 w 33"/>
              <a:gd name="T47" fmla="*/ 2147483646 h 23"/>
              <a:gd name="T48" fmla="*/ 2147483646 w 33"/>
              <a:gd name="T49" fmla="*/ 2147483646 h 23"/>
              <a:gd name="T50" fmla="*/ 2147483646 w 33"/>
              <a:gd name="T51" fmla="*/ 2147483646 h 23"/>
              <a:gd name="T52" fmla="*/ 2147483646 w 33"/>
              <a:gd name="T53" fmla="*/ 2147483646 h 23"/>
              <a:gd name="T54" fmla="*/ 2147483646 w 33"/>
              <a:gd name="T55" fmla="*/ 2147483646 h 23"/>
              <a:gd name="T56" fmla="*/ 2147483646 w 33"/>
              <a:gd name="T57" fmla="*/ 2147483646 h 23"/>
              <a:gd name="T58" fmla="*/ 2147483646 w 33"/>
              <a:gd name="T59" fmla="*/ 2147483646 h 23"/>
              <a:gd name="T60" fmla="*/ 2147483646 w 33"/>
              <a:gd name="T61" fmla="*/ 2147483646 h 23"/>
              <a:gd name="T62" fmla="*/ 0 w 33"/>
              <a:gd name="T63" fmla="*/ 2147483646 h 23"/>
              <a:gd name="T64" fmla="*/ 2147483646 w 33"/>
              <a:gd name="T65" fmla="*/ 2147483646 h 23"/>
              <a:gd name="T66" fmla="*/ 2147483646 w 33"/>
              <a:gd name="T67" fmla="*/ 2147483646 h 23"/>
              <a:gd name="T68" fmla="*/ 2147483646 w 33"/>
              <a:gd name="T69" fmla="*/ 2147483646 h 23"/>
              <a:gd name="T70" fmla="*/ 2147483646 w 33"/>
              <a:gd name="T71" fmla="*/ 2147483646 h 23"/>
              <a:gd name="T72" fmla="*/ 2147483646 w 33"/>
              <a:gd name="T73" fmla="*/ 2147483646 h 23"/>
              <a:gd name="T74" fmla="*/ 2147483646 w 33"/>
              <a:gd name="T75" fmla="*/ 2147483646 h 23"/>
              <a:gd name="T76" fmla="*/ 2147483646 w 33"/>
              <a:gd name="T77" fmla="*/ 2147483646 h 23"/>
              <a:gd name="T78" fmla="*/ 2147483646 w 33"/>
              <a:gd name="T79" fmla="*/ 2147483646 h 23"/>
              <a:gd name="T80" fmla="*/ 2147483646 w 33"/>
              <a:gd name="T81" fmla="*/ 2147483646 h 23"/>
              <a:gd name="T82" fmla="*/ 2147483646 w 33"/>
              <a:gd name="T83" fmla="*/ 2147483646 h 23"/>
              <a:gd name="T84" fmla="*/ 2147483646 w 33"/>
              <a:gd name="T85" fmla="*/ 2147483646 h 23"/>
              <a:gd name="T86" fmla="*/ 2147483646 w 33"/>
              <a:gd name="T87" fmla="*/ 2147483646 h 23"/>
              <a:gd name="T88" fmla="*/ 2147483646 w 33"/>
              <a:gd name="T89" fmla="*/ 2147483646 h 2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33" h="23">
                <a:moveTo>
                  <a:pt x="32" y="22"/>
                </a:moveTo>
                <a:lnTo>
                  <a:pt x="30" y="20"/>
                </a:lnTo>
                <a:lnTo>
                  <a:pt x="29" y="17"/>
                </a:lnTo>
                <a:lnTo>
                  <a:pt x="27" y="15"/>
                </a:lnTo>
                <a:lnTo>
                  <a:pt x="25" y="13"/>
                </a:lnTo>
                <a:lnTo>
                  <a:pt x="24" y="11"/>
                </a:lnTo>
                <a:lnTo>
                  <a:pt x="23" y="10"/>
                </a:lnTo>
                <a:lnTo>
                  <a:pt x="21" y="9"/>
                </a:lnTo>
                <a:lnTo>
                  <a:pt x="19" y="6"/>
                </a:lnTo>
                <a:lnTo>
                  <a:pt x="17" y="5"/>
                </a:lnTo>
                <a:lnTo>
                  <a:pt x="16" y="4"/>
                </a:lnTo>
                <a:lnTo>
                  <a:pt x="15" y="3"/>
                </a:lnTo>
                <a:lnTo>
                  <a:pt x="13" y="2"/>
                </a:lnTo>
                <a:lnTo>
                  <a:pt x="13" y="1"/>
                </a:lnTo>
                <a:lnTo>
                  <a:pt x="12" y="0"/>
                </a:lnTo>
                <a:lnTo>
                  <a:pt x="12" y="2"/>
                </a:lnTo>
                <a:lnTo>
                  <a:pt x="13" y="3"/>
                </a:lnTo>
                <a:lnTo>
                  <a:pt x="13" y="5"/>
                </a:lnTo>
                <a:lnTo>
                  <a:pt x="13" y="6"/>
                </a:lnTo>
                <a:lnTo>
                  <a:pt x="12" y="9"/>
                </a:lnTo>
                <a:lnTo>
                  <a:pt x="12" y="10"/>
                </a:lnTo>
                <a:lnTo>
                  <a:pt x="11" y="12"/>
                </a:lnTo>
                <a:lnTo>
                  <a:pt x="10" y="13"/>
                </a:lnTo>
                <a:lnTo>
                  <a:pt x="9" y="15"/>
                </a:lnTo>
                <a:lnTo>
                  <a:pt x="8" y="16"/>
                </a:lnTo>
                <a:lnTo>
                  <a:pt x="8" y="17"/>
                </a:lnTo>
                <a:lnTo>
                  <a:pt x="6" y="18"/>
                </a:lnTo>
                <a:lnTo>
                  <a:pt x="4" y="20"/>
                </a:lnTo>
                <a:lnTo>
                  <a:pt x="3" y="20"/>
                </a:lnTo>
                <a:lnTo>
                  <a:pt x="2" y="21"/>
                </a:lnTo>
                <a:lnTo>
                  <a:pt x="0" y="22"/>
                </a:lnTo>
                <a:lnTo>
                  <a:pt x="3" y="22"/>
                </a:lnTo>
                <a:lnTo>
                  <a:pt x="5" y="22"/>
                </a:lnTo>
                <a:lnTo>
                  <a:pt x="8" y="22"/>
                </a:lnTo>
                <a:lnTo>
                  <a:pt x="10" y="21"/>
                </a:lnTo>
                <a:lnTo>
                  <a:pt x="12" y="21"/>
                </a:lnTo>
                <a:lnTo>
                  <a:pt x="16" y="21"/>
                </a:lnTo>
                <a:lnTo>
                  <a:pt x="19" y="20"/>
                </a:lnTo>
                <a:lnTo>
                  <a:pt x="22" y="20"/>
                </a:lnTo>
                <a:lnTo>
                  <a:pt x="24" y="20"/>
                </a:lnTo>
                <a:lnTo>
                  <a:pt x="25" y="20"/>
                </a:lnTo>
                <a:lnTo>
                  <a:pt x="27" y="21"/>
                </a:lnTo>
                <a:lnTo>
                  <a:pt x="29" y="21"/>
                </a:lnTo>
                <a:lnTo>
                  <a:pt x="32" y="22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6" name="Freeform 94">
            <a:extLst>
              <a:ext uri="{FF2B5EF4-FFF2-40B4-BE49-F238E27FC236}">
                <a16:creationId xmlns:a16="http://schemas.microsoft.com/office/drawing/2014/main" id="{2035C7D1-DDE9-D2AA-1EFC-DDEDBB5A51CB}"/>
              </a:ext>
            </a:extLst>
          </p:cNvPr>
          <p:cNvSpPr>
            <a:spLocks/>
          </p:cNvSpPr>
          <p:nvPr/>
        </p:nvSpPr>
        <p:spPr bwMode="auto">
          <a:xfrm>
            <a:off x="6511925" y="4367213"/>
            <a:ext cx="30163" cy="23812"/>
          </a:xfrm>
          <a:custGeom>
            <a:avLst/>
            <a:gdLst>
              <a:gd name="T0" fmla="*/ 2147483646 w 19"/>
              <a:gd name="T1" fmla="*/ 0 h 15"/>
              <a:gd name="T2" fmla="*/ 2147483646 w 19"/>
              <a:gd name="T3" fmla="*/ 2147483646 h 15"/>
              <a:gd name="T4" fmla="*/ 2147483646 w 19"/>
              <a:gd name="T5" fmla="*/ 2147483646 h 15"/>
              <a:gd name="T6" fmla="*/ 2147483646 w 19"/>
              <a:gd name="T7" fmla="*/ 2147483646 h 15"/>
              <a:gd name="T8" fmla="*/ 2147483646 w 19"/>
              <a:gd name="T9" fmla="*/ 2147483646 h 15"/>
              <a:gd name="T10" fmla="*/ 2147483646 w 19"/>
              <a:gd name="T11" fmla="*/ 2147483646 h 15"/>
              <a:gd name="T12" fmla="*/ 2147483646 w 19"/>
              <a:gd name="T13" fmla="*/ 2147483646 h 15"/>
              <a:gd name="T14" fmla="*/ 2147483646 w 19"/>
              <a:gd name="T15" fmla="*/ 2147483646 h 15"/>
              <a:gd name="T16" fmla="*/ 2147483646 w 19"/>
              <a:gd name="T17" fmla="*/ 2147483646 h 15"/>
              <a:gd name="T18" fmla="*/ 2147483646 w 19"/>
              <a:gd name="T19" fmla="*/ 2147483646 h 15"/>
              <a:gd name="T20" fmla="*/ 2147483646 w 19"/>
              <a:gd name="T21" fmla="*/ 2147483646 h 15"/>
              <a:gd name="T22" fmla="*/ 2147483646 w 19"/>
              <a:gd name="T23" fmla="*/ 2147483646 h 15"/>
              <a:gd name="T24" fmla="*/ 2147483646 w 19"/>
              <a:gd name="T25" fmla="*/ 2147483646 h 15"/>
              <a:gd name="T26" fmla="*/ 2147483646 w 19"/>
              <a:gd name="T27" fmla="*/ 2147483646 h 15"/>
              <a:gd name="T28" fmla="*/ 2147483646 w 19"/>
              <a:gd name="T29" fmla="*/ 2147483646 h 15"/>
              <a:gd name="T30" fmla="*/ 2147483646 w 19"/>
              <a:gd name="T31" fmla="*/ 2147483646 h 15"/>
              <a:gd name="T32" fmla="*/ 2147483646 w 19"/>
              <a:gd name="T33" fmla="*/ 2147483646 h 15"/>
              <a:gd name="T34" fmla="*/ 2147483646 w 19"/>
              <a:gd name="T35" fmla="*/ 2147483646 h 15"/>
              <a:gd name="T36" fmla="*/ 2147483646 w 19"/>
              <a:gd name="T37" fmla="*/ 2147483646 h 15"/>
              <a:gd name="T38" fmla="*/ 2147483646 w 19"/>
              <a:gd name="T39" fmla="*/ 2147483646 h 15"/>
              <a:gd name="T40" fmla="*/ 2147483646 w 19"/>
              <a:gd name="T41" fmla="*/ 2147483646 h 15"/>
              <a:gd name="T42" fmla="*/ 2147483646 w 19"/>
              <a:gd name="T43" fmla="*/ 2147483646 h 15"/>
              <a:gd name="T44" fmla="*/ 2147483646 w 19"/>
              <a:gd name="T45" fmla="*/ 2147483646 h 15"/>
              <a:gd name="T46" fmla="*/ 2147483646 w 19"/>
              <a:gd name="T47" fmla="*/ 2147483646 h 15"/>
              <a:gd name="T48" fmla="*/ 2147483646 w 19"/>
              <a:gd name="T49" fmla="*/ 2147483646 h 15"/>
              <a:gd name="T50" fmla="*/ 2147483646 w 19"/>
              <a:gd name="T51" fmla="*/ 2147483646 h 15"/>
              <a:gd name="T52" fmla="*/ 2147483646 w 19"/>
              <a:gd name="T53" fmla="*/ 2147483646 h 15"/>
              <a:gd name="T54" fmla="*/ 2147483646 w 19"/>
              <a:gd name="T55" fmla="*/ 2147483646 h 15"/>
              <a:gd name="T56" fmla="*/ 2147483646 w 19"/>
              <a:gd name="T57" fmla="*/ 2147483646 h 15"/>
              <a:gd name="T58" fmla="*/ 2147483646 w 19"/>
              <a:gd name="T59" fmla="*/ 2147483646 h 15"/>
              <a:gd name="T60" fmla="*/ 2147483646 w 19"/>
              <a:gd name="T61" fmla="*/ 2147483646 h 15"/>
              <a:gd name="T62" fmla="*/ 0 w 19"/>
              <a:gd name="T63" fmla="*/ 2147483646 h 15"/>
              <a:gd name="T64" fmla="*/ 2147483646 w 19"/>
              <a:gd name="T65" fmla="*/ 2147483646 h 15"/>
              <a:gd name="T66" fmla="*/ 2147483646 w 19"/>
              <a:gd name="T67" fmla="*/ 2147483646 h 15"/>
              <a:gd name="T68" fmla="*/ 2147483646 w 19"/>
              <a:gd name="T69" fmla="*/ 2147483646 h 15"/>
              <a:gd name="T70" fmla="*/ 2147483646 w 19"/>
              <a:gd name="T71" fmla="*/ 2147483646 h 15"/>
              <a:gd name="T72" fmla="*/ 2147483646 w 19"/>
              <a:gd name="T73" fmla="*/ 2147483646 h 15"/>
              <a:gd name="T74" fmla="*/ 2147483646 w 19"/>
              <a:gd name="T75" fmla="*/ 2147483646 h 15"/>
              <a:gd name="T76" fmla="*/ 2147483646 w 19"/>
              <a:gd name="T77" fmla="*/ 2147483646 h 15"/>
              <a:gd name="T78" fmla="*/ 2147483646 w 19"/>
              <a:gd name="T79" fmla="*/ 2147483646 h 15"/>
              <a:gd name="T80" fmla="*/ 2147483646 w 19"/>
              <a:gd name="T81" fmla="*/ 0 h 15"/>
              <a:gd name="T82" fmla="*/ 2147483646 w 19"/>
              <a:gd name="T83" fmla="*/ 0 h 15"/>
              <a:gd name="T84" fmla="*/ 2147483646 w 19"/>
              <a:gd name="T85" fmla="*/ 0 h 15"/>
              <a:gd name="T86" fmla="*/ 2147483646 w 19"/>
              <a:gd name="T87" fmla="*/ 0 h 15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19" h="15">
                <a:moveTo>
                  <a:pt x="16" y="0"/>
                </a:moveTo>
                <a:lnTo>
                  <a:pt x="14" y="1"/>
                </a:lnTo>
                <a:lnTo>
                  <a:pt x="14" y="3"/>
                </a:lnTo>
                <a:lnTo>
                  <a:pt x="13" y="4"/>
                </a:lnTo>
                <a:lnTo>
                  <a:pt x="12" y="4"/>
                </a:lnTo>
                <a:lnTo>
                  <a:pt x="12" y="6"/>
                </a:lnTo>
                <a:lnTo>
                  <a:pt x="12" y="7"/>
                </a:lnTo>
                <a:lnTo>
                  <a:pt x="12" y="8"/>
                </a:lnTo>
                <a:lnTo>
                  <a:pt x="13" y="9"/>
                </a:lnTo>
                <a:lnTo>
                  <a:pt x="13" y="10"/>
                </a:lnTo>
                <a:lnTo>
                  <a:pt x="14" y="11"/>
                </a:lnTo>
                <a:lnTo>
                  <a:pt x="14" y="12"/>
                </a:lnTo>
                <a:lnTo>
                  <a:pt x="16" y="13"/>
                </a:lnTo>
                <a:lnTo>
                  <a:pt x="17" y="13"/>
                </a:lnTo>
                <a:lnTo>
                  <a:pt x="18" y="14"/>
                </a:lnTo>
                <a:lnTo>
                  <a:pt x="17" y="14"/>
                </a:lnTo>
                <a:lnTo>
                  <a:pt x="15" y="13"/>
                </a:lnTo>
                <a:lnTo>
                  <a:pt x="14" y="13"/>
                </a:lnTo>
                <a:lnTo>
                  <a:pt x="13" y="13"/>
                </a:lnTo>
                <a:lnTo>
                  <a:pt x="11" y="12"/>
                </a:lnTo>
                <a:lnTo>
                  <a:pt x="10" y="12"/>
                </a:lnTo>
                <a:lnTo>
                  <a:pt x="8" y="11"/>
                </a:lnTo>
                <a:lnTo>
                  <a:pt x="6" y="11"/>
                </a:lnTo>
                <a:lnTo>
                  <a:pt x="5" y="10"/>
                </a:lnTo>
                <a:lnTo>
                  <a:pt x="3" y="9"/>
                </a:lnTo>
                <a:lnTo>
                  <a:pt x="2" y="8"/>
                </a:lnTo>
                <a:lnTo>
                  <a:pt x="1" y="8"/>
                </a:lnTo>
                <a:lnTo>
                  <a:pt x="0" y="7"/>
                </a:lnTo>
                <a:lnTo>
                  <a:pt x="1" y="6"/>
                </a:lnTo>
                <a:lnTo>
                  <a:pt x="2" y="6"/>
                </a:lnTo>
                <a:lnTo>
                  <a:pt x="3" y="5"/>
                </a:lnTo>
                <a:lnTo>
                  <a:pt x="4" y="4"/>
                </a:lnTo>
                <a:lnTo>
                  <a:pt x="6" y="3"/>
                </a:lnTo>
                <a:lnTo>
                  <a:pt x="7" y="2"/>
                </a:lnTo>
                <a:lnTo>
                  <a:pt x="8" y="1"/>
                </a:lnTo>
                <a:lnTo>
                  <a:pt x="10" y="1"/>
                </a:lnTo>
                <a:lnTo>
                  <a:pt x="12" y="0"/>
                </a:lnTo>
                <a:lnTo>
                  <a:pt x="13" y="0"/>
                </a:lnTo>
                <a:lnTo>
                  <a:pt x="14" y="0"/>
                </a:lnTo>
                <a:lnTo>
                  <a:pt x="16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7" name="Freeform 95">
            <a:extLst>
              <a:ext uri="{FF2B5EF4-FFF2-40B4-BE49-F238E27FC236}">
                <a16:creationId xmlns:a16="http://schemas.microsoft.com/office/drawing/2014/main" id="{056172CB-1592-8BDD-AEA8-4DA0A1F92D09}"/>
              </a:ext>
            </a:extLst>
          </p:cNvPr>
          <p:cNvSpPr>
            <a:spLocks/>
          </p:cNvSpPr>
          <p:nvPr/>
        </p:nvSpPr>
        <p:spPr bwMode="auto">
          <a:xfrm>
            <a:off x="6478588" y="4340225"/>
            <a:ext cx="161925" cy="50800"/>
          </a:xfrm>
          <a:custGeom>
            <a:avLst/>
            <a:gdLst>
              <a:gd name="T0" fmla="*/ 2147483646 w 102"/>
              <a:gd name="T1" fmla="*/ 2147483646 h 32"/>
              <a:gd name="T2" fmla="*/ 2147483646 w 102"/>
              <a:gd name="T3" fmla="*/ 2147483646 h 32"/>
              <a:gd name="T4" fmla="*/ 2147483646 w 102"/>
              <a:gd name="T5" fmla="*/ 2147483646 h 32"/>
              <a:gd name="T6" fmla="*/ 2147483646 w 102"/>
              <a:gd name="T7" fmla="*/ 2147483646 h 32"/>
              <a:gd name="T8" fmla="*/ 2147483646 w 102"/>
              <a:gd name="T9" fmla="*/ 2147483646 h 32"/>
              <a:gd name="T10" fmla="*/ 2147483646 w 102"/>
              <a:gd name="T11" fmla="*/ 2147483646 h 32"/>
              <a:gd name="T12" fmla="*/ 2147483646 w 102"/>
              <a:gd name="T13" fmla="*/ 2147483646 h 32"/>
              <a:gd name="T14" fmla="*/ 2147483646 w 102"/>
              <a:gd name="T15" fmla="*/ 0 h 32"/>
              <a:gd name="T16" fmla="*/ 2147483646 w 102"/>
              <a:gd name="T17" fmla="*/ 0 h 32"/>
              <a:gd name="T18" fmla="*/ 2147483646 w 102"/>
              <a:gd name="T19" fmla="*/ 2147483646 h 32"/>
              <a:gd name="T20" fmla="*/ 2147483646 w 102"/>
              <a:gd name="T21" fmla="*/ 2147483646 h 32"/>
              <a:gd name="T22" fmla="*/ 2147483646 w 102"/>
              <a:gd name="T23" fmla="*/ 2147483646 h 32"/>
              <a:gd name="T24" fmla="*/ 2147483646 w 102"/>
              <a:gd name="T25" fmla="*/ 2147483646 h 32"/>
              <a:gd name="T26" fmla="*/ 2147483646 w 102"/>
              <a:gd name="T27" fmla="*/ 2147483646 h 32"/>
              <a:gd name="T28" fmla="*/ 2147483646 w 102"/>
              <a:gd name="T29" fmla="*/ 2147483646 h 32"/>
              <a:gd name="T30" fmla="*/ 2147483646 w 102"/>
              <a:gd name="T31" fmla="*/ 2147483646 h 32"/>
              <a:gd name="T32" fmla="*/ 2147483646 w 102"/>
              <a:gd name="T33" fmla="*/ 2147483646 h 32"/>
              <a:gd name="T34" fmla="*/ 0 w 102"/>
              <a:gd name="T35" fmla="*/ 2147483646 h 32"/>
              <a:gd name="T36" fmla="*/ 0 w 102"/>
              <a:gd name="T37" fmla="*/ 2147483646 h 32"/>
              <a:gd name="T38" fmla="*/ 2147483646 w 102"/>
              <a:gd name="T39" fmla="*/ 2147483646 h 32"/>
              <a:gd name="T40" fmla="*/ 2147483646 w 102"/>
              <a:gd name="T41" fmla="*/ 2147483646 h 32"/>
              <a:gd name="T42" fmla="*/ 2147483646 w 102"/>
              <a:gd name="T43" fmla="*/ 2147483646 h 32"/>
              <a:gd name="T44" fmla="*/ 2147483646 w 102"/>
              <a:gd name="T45" fmla="*/ 2147483646 h 32"/>
              <a:gd name="T46" fmla="*/ 2147483646 w 102"/>
              <a:gd name="T47" fmla="*/ 2147483646 h 32"/>
              <a:gd name="T48" fmla="*/ 2147483646 w 102"/>
              <a:gd name="T49" fmla="*/ 2147483646 h 32"/>
              <a:gd name="T50" fmla="*/ 2147483646 w 102"/>
              <a:gd name="T51" fmla="*/ 2147483646 h 32"/>
              <a:gd name="T52" fmla="*/ 2147483646 w 102"/>
              <a:gd name="T53" fmla="*/ 2147483646 h 32"/>
              <a:gd name="T54" fmla="*/ 2147483646 w 102"/>
              <a:gd name="T55" fmla="*/ 2147483646 h 32"/>
              <a:gd name="T56" fmla="*/ 2147483646 w 102"/>
              <a:gd name="T57" fmla="*/ 2147483646 h 32"/>
              <a:gd name="T58" fmla="*/ 2147483646 w 102"/>
              <a:gd name="T59" fmla="*/ 2147483646 h 32"/>
              <a:gd name="T60" fmla="*/ 2147483646 w 102"/>
              <a:gd name="T61" fmla="*/ 2147483646 h 32"/>
              <a:gd name="T62" fmla="*/ 2147483646 w 102"/>
              <a:gd name="T63" fmla="*/ 2147483646 h 32"/>
              <a:gd name="T64" fmla="*/ 2147483646 w 102"/>
              <a:gd name="T65" fmla="*/ 2147483646 h 32"/>
              <a:gd name="T66" fmla="*/ 2147483646 w 102"/>
              <a:gd name="T67" fmla="*/ 2147483646 h 32"/>
              <a:gd name="T68" fmla="*/ 2147483646 w 102"/>
              <a:gd name="T69" fmla="*/ 2147483646 h 32"/>
              <a:gd name="T70" fmla="*/ 2147483646 w 102"/>
              <a:gd name="T71" fmla="*/ 2147483646 h 32"/>
              <a:gd name="T72" fmla="*/ 2147483646 w 102"/>
              <a:gd name="T73" fmla="*/ 2147483646 h 32"/>
              <a:gd name="T74" fmla="*/ 2147483646 w 102"/>
              <a:gd name="T75" fmla="*/ 2147483646 h 32"/>
              <a:gd name="T76" fmla="*/ 2147483646 w 102"/>
              <a:gd name="T77" fmla="*/ 2147483646 h 32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102" h="32">
                <a:moveTo>
                  <a:pt x="101" y="31"/>
                </a:moveTo>
                <a:lnTo>
                  <a:pt x="99" y="28"/>
                </a:lnTo>
                <a:lnTo>
                  <a:pt x="97" y="26"/>
                </a:lnTo>
                <a:lnTo>
                  <a:pt x="95" y="23"/>
                </a:lnTo>
                <a:lnTo>
                  <a:pt x="93" y="20"/>
                </a:lnTo>
                <a:lnTo>
                  <a:pt x="93" y="18"/>
                </a:lnTo>
                <a:lnTo>
                  <a:pt x="91" y="15"/>
                </a:lnTo>
                <a:lnTo>
                  <a:pt x="89" y="13"/>
                </a:lnTo>
                <a:lnTo>
                  <a:pt x="86" y="10"/>
                </a:lnTo>
                <a:lnTo>
                  <a:pt x="84" y="8"/>
                </a:lnTo>
                <a:lnTo>
                  <a:pt x="82" y="6"/>
                </a:lnTo>
                <a:lnTo>
                  <a:pt x="79" y="4"/>
                </a:lnTo>
                <a:lnTo>
                  <a:pt x="76" y="3"/>
                </a:lnTo>
                <a:lnTo>
                  <a:pt x="73" y="2"/>
                </a:lnTo>
                <a:lnTo>
                  <a:pt x="70" y="1"/>
                </a:lnTo>
                <a:lnTo>
                  <a:pt x="66" y="0"/>
                </a:lnTo>
                <a:lnTo>
                  <a:pt x="62" y="0"/>
                </a:lnTo>
                <a:lnTo>
                  <a:pt x="58" y="0"/>
                </a:lnTo>
                <a:lnTo>
                  <a:pt x="53" y="0"/>
                </a:lnTo>
                <a:lnTo>
                  <a:pt x="48" y="1"/>
                </a:lnTo>
                <a:lnTo>
                  <a:pt x="43" y="2"/>
                </a:lnTo>
                <a:lnTo>
                  <a:pt x="40" y="3"/>
                </a:lnTo>
                <a:lnTo>
                  <a:pt x="36" y="4"/>
                </a:lnTo>
                <a:lnTo>
                  <a:pt x="32" y="6"/>
                </a:lnTo>
                <a:lnTo>
                  <a:pt x="28" y="8"/>
                </a:lnTo>
                <a:lnTo>
                  <a:pt x="25" y="8"/>
                </a:lnTo>
                <a:lnTo>
                  <a:pt x="21" y="10"/>
                </a:lnTo>
                <a:lnTo>
                  <a:pt x="18" y="12"/>
                </a:lnTo>
                <a:lnTo>
                  <a:pt x="15" y="13"/>
                </a:lnTo>
                <a:lnTo>
                  <a:pt x="11" y="14"/>
                </a:lnTo>
                <a:lnTo>
                  <a:pt x="8" y="15"/>
                </a:lnTo>
                <a:lnTo>
                  <a:pt x="7" y="16"/>
                </a:lnTo>
                <a:lnTo>
                  <a:pt x="4" y="17"/>
                </a:lnTo>
                <a:lnTo>
                  <a:pt x="2" y="18"/>
                </a:lnTo>
                <a:lnTo>
                  <a:pt x="1" y="18"/>
                </a:lnTo>
                <a:lnTo>
                  <a:pt x="0" y="18"/>
                </a:lnTo>
                <a:lnTo>
                  <a:pt x="0" y="19"/>
                </a:lnTo>
                <a:lnTo>
                  <a:pt x="0" y="20"/>
                </a:lnTo>
                <a:lnTo>
                  <a:pt x="1" y="20"/>
                </a:lnTo>
                <a:lnTo>
                  <a:pt x="2" y="21"/>
                </a:lnTo>
                <a:lnTo>
                  <a:pt x="3" y="21"/>
                </a:lnTo>
                <a:lnTo>
                  <a:pt x="5" y="22"/>
                </a:lnTo>
                <a:lnTo>
                  <a:pt x="6" y="22"/>
                </a:lnTo>
                <a:lnTo>
                  <a:pt x="8" y="23"/>
                </a:lnTo>
                <a:lnTo>
                  <a:pt x="9" y="23"/>
                </a:lnTo>
                <a:lnTo>
                  <a:pt x="12" y="23"/>
                </a:lnTo>
                <a:lnTo>
                  <a:pt x="14" y="23"/>
                </a:lnTo>
                <a:lnTo>
                  <a:pt x="17" y="23"/>
                </a:lnTo>
                <a:lnTo>
                  <a:pt x="19" y="22"/>
                </a:lnTo>
                <a:lnTo>
                  <a:pt x="21" y="21"/>
                </a:lnTo>
                <a:lnTo>
                  <a:pt x="24" y="20"/>
                </a:lnTo>
                <a:lnTo>
                  <a:pt x="26" y="18"/>
                </a:lnTo>
                <a:lnTo>
                  <a:pt x="29" y="17"/>
                </a:lnTo>
                <a:lnTo>
                  <a:pt x="33" y="15"/>
                </a:lnTo>
                <a:lnTo>
                  <a:pt x="36" y="13"/>
                </a:lnTo>
                <a:lnTo>
                  <a:pt x="43" y="10"/>
                </a:lnTo>
                <a:lnTo>
                  <a:pt x="46" y="9"/>
                </a:lnTo>
                <a:lnTo>
                  <a:pt x="50" y="8"/>
                </a:lnTo>
                <a:lnTo>
                  <a:pt x="54" y="7"/>
                </a:lnTo>
                <a:lnTo>
                  <a:pt x="57" y="6"/>
                </a:lnTo>
                <a:lnTo>
                  <a:pt x="59" y="5"/>
                </a:lnTo>
                <a:lnTo>
                  <a:pt x="62" y="5"/>
                </a:lnTo>
                <a:lnTo>
                  <a:pt x="65" y="5"/>
                </a:lnTo>
                <a:lnTo>
                  <a:pt x="67" y="6"/>
                </a:lnTo>
                <a:lnTo>
                  <a:pt x="69" y="7"/>
                </a:lnTo>
                <a:lnTo>
                  <a:pt x="71" y="7"/>
                </a:lnTo>
                <a:lnTo>
                  <a:pt x="73" y="8"/>
                </a:lnTo>
                <a:lnTo>
                  <a:pt x="75" y="8"/>
                </a:lnTo>
                <a:lnTo>
                  <a:pt x="76" y="9"/>
                </a:lnTo>
                <a:lnTo>
                  <a:pt x="78" y="10"/>
                </a:lnTo>
                <a:lnTo>
                  <a:pt x="80" y="11"/>
                </a:lnTo>
                <a:lnTo>
                  <a:pt x="83" y="13"/>
                </a:lnTo>
                <a:lnTo>
                  <a:pt x="85" y="13"/>
                </a:lnTo>
                <a:lnTo>
                  <a:pt x="88" y="16"/>
                </a:lnTo>
                <a:lnTo>
                  <a:pt x="90" y="18"/>
                </a:lnTo>
                <a:lnTo>
                  <a:pt x="93" y="21"/>
                </a:lnTo>
                <a:lnTo>
                  <a:pt x="95" y="23"/>
                </a:lnTo>
                <a:lnTo>
                  <a:pt x="98" y="28"/>
                </a:lnTo>
                <a:lnTo>
                  <a:pt x="101" y="3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8" name="Freeform 96">
            <a:extLst>
              <a:ext uri="{FF2B5EF4-FFF2-40B4-BE49-F238E27FC236}">
                <a16:creationId xmlns:a16="http://schemas.microsoft.com/office/drawing/2014/main" id="{09FA492D-92E0-9EF8-6266-C8E336C3F6A2}"/>
              </a:ext>
            </a:extLst>
          </p:cNvPr>
          <p:cNvSpPr>
            <a:spLocks/>
          </p:cNvSpPr>
          <p:nvPr/>
        </p:nvSpPr>
        <p:spPr bwMode="auto">
          <a:xfrm>
            <a:off x="6589713" y="4373563"/>
            <a:ext cx="6350" cy="6350"/>
          </a:xfrm>
          <a:custGeom>
            <a:avLst/>
            <a:gdLst>
              <a:gd name="T0" fmla="*/ 2147483646 w 4"/>
              <a:gd name="T1" fmla="*/ 0 h 4"/>
              <a:gd name="T2" fmla="*/ 0 w 4"/>
              <a:gd name="T3" fmla="*/ 0 h 4"/>
              <a:gd name="T4" fmla="*/ 0 w 4"/>
              <a:gd name="T5" fmla="*/ 2147483646 h 4"/>
              <a:gd name="T6" fmla="*/ 0 w 4"/>
              <a:gd name="T7" fmla="*/ 2147483646 h 4"/>
              <a:gd name="T8" fmla="*/ 2147483646 w 4"/>
              <a:gd name="T9" fmla="*/ 2147483646 h 4"/>
              <a:gd name="T10" fmla="*/ 2147483646 w 4"/>
              <a:gd name="T11" fmla="*/ 2147483646 h 4"/>
              <a:gd name="T12" fmla="*/ 2147483646 w 4"/>
              <a:gd name="T13" fmla="*/ 2147483646 h 4"/>
              <a:gd name="T14" fmla="*/ 2147483646 w 4"/>
              <a:gd name="T15" fmla="*/ 0 h 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4" h="4">
                <a:moveTo>
                  <a:pt x="3" y="0"/>
                </a:moveTo>
                <a:lnTo>
                  <a:pt x="0" y="0"/>
                </a:lnTo>
                <a:lnTo>
                  <a:pt x="0" y="2"/>
                </a:lnTo>
                <a:lnTo>
                  <a:pt x="0" y="3"/>
                </a:lnTo>
                <a:lnTo>
                  <a:pt x="1" y="3"/>
                </a:lnTo>
                <a:lnTo>
                  <a:pt x="2" y="3"/>
                </a:lnTo>
                <a:lnTo>
                  <a:pt x="3" y="3"/>
                </a:lnTo>
                <a:lnTo>
                  <a:pt x="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9" name="Freeform 97">
            <a:extLst>
              <a:ext uri="{FF2B5EF4-FFF2-40B4-BE49-F238E27FC236}">
                <a16:creationId xmlns:a16="http://schemas.microsoft.com/office/drawing/2014/main" id="{3406EF5D-4E50-5B88-E842-01A0361D53F4}"/>
              </a:ext>
            </a:extLst>
          </p:cNvPr>
          <p:cNvSpPr>
            <a:spLocks/>
          </p:cNvSpPr>
          <p:nvPr/>
        </p:nvSpPr>
        <p:spPr bwMode="auto">
          <a:xfrm>
            <a:off x="6200775" y="4010025"/>
            <a:ext cx="811213" cy="736600"/>
          </a:xfrm>
          <a:custGeom>
            <a:avLst/>
            <a:gdLst>
              <a:gd name="T0" fmla="*/ 2147483646 w 511"/>
              <a:gd name="T1" fmla="*/ 2147483646 h 464"/>
              <a:gd name="T2" fmla="*/ 2147483646 w 511"/>
              <a:gd name="T3" fmla="*/ 2147483646 h 464"/>
              <a:gd name="T4" fmla="*/ 2147483646 w 511"/>
              <a:gd name="T5" fmla="*/ 2147483646 h 464"/>
              <a:gd name="T6" fmla="*/ 2147483646 w 511"/>
              <a:gd name="T7" fmla="*/ 2147483646 h 464"/>
              <a:gd name="T8" fmla="*/ 2147483646 w 511"/>
              <a:gd name="T9" fmla="*/ 2147483646 h 464"/>
              <a:gd name="T10" fmla="*/ 2147483646 w 511"/>
              <a:gd name="T11" fmla="*/ 2147483646 h 464"/>
              <a:gd name="T12" fmla="*/ 2147483646 w 511"/>
              <a:gd name="T13" fmla="*/ 2147483646 h 464"/>
              <a:gd name="T14" fmla="*/ 2147483646 w 511"/>
              <a:gd name="T15" fmla="*/ 2147483646 h 464"/>
              <a:gd name="T16" fmla="*/ 2147483646 w 511"/>
              <a:gd name="T17" fmla="*/ 2147483646 h 464"/>
              <a:gd name="T18" fmla="*/ 2147483646 w 511"/>
              <a:gd name="T19" fmla="*/ 2147483646 h 464"/>
              <a:gd name="T20" fmla="*/ 2147483646 w 511"/>
              <a:gd name="T21" fmla="*/ 2147483646 h 464"/>
              <a:gd name="T22" fmla="*/ 2147483646 w 511"/>
              <a:gd name="T23" fmla="*/ 2147483646 h 464"/>
              <a:gd name="T24" fmla="*/ 2147483646 w 511"/>
              <a:gd name="T25" fmla="*/ 2147483646 h 464"/>
              <a:gd name="T26" fmla="*/ 2147483646 w 511"/>
              <a:gd name="T27" fmla="*/ 2147483646 h 464"/>
              <a:gd name="T28" fmla="*/ 2147483646 w 511"/>
              <a:gd name="T29" fmla="*/ 2147483646 h 464"/>
              <a:gd name="T30" fmla="*/ 2147483646 w 511"/>
              <a:gd name="T31" fmla="*/ 2147483646 h 464"/>
              <a:gd name="T32" fmla="*/ 2147483646 w 511"/>
              <a:gd name="T33" fmla="*/ 2147483646 h 464"/>
              <a:gd name="T34" fmla="*/ 2147483646 w 511"/>
              <a:gd name="T35" fmla="*/ 2147483646 h 464"/>
              <a:gd name="T36" fmla="*/ 2147483646 w 511"/>
              <a:gd name="T37" fmla="*/ 2147483646 h 464"/>
              <a:gd name="T38" fmla="*/ 2147483646 w 511"/>
              <a:gd name="T39" fmla="*/ 2147483646 h 464"/>
              <a:gd name="T40" fmla="*/ 2147483646 w 511"/>
              <a:gd name="T41" fmla="*/ 2147483646 h 464"/>
              <a:gd name="T42" fmla="*/ 2147483646 w 511"/>
              <a:gd name="T43" fmla="*/ 2147483646 h 464"/>
              <a:gd name="T44" fmla="*/ 2147483646 w 511"/>
              <a:gd name="T45" fmla="*/ 2147483646 h 464"/>
              <a:gd name="T46" fmla="*/ 2147483646 w 511"/>
              <a:gd name="T47" fmla="*/ 2147483646 h 464"/>
              <a:gd name="T48" fmla="*/ 2147483646 w 511"/>
              <a:gd name="T49" fmla="*/ 2147483646 h 464"/>
              <a:gd name="T50" fmla="*/ 2147483646 w 511"/>
              <a:gd name="T51" fmla="*/ 2147483646 h 464"/>
              <a:gd name="T52" fmla="*/ 2147483646 w 511"/>
              <a:gd name="T53" fmla="*/ 2147483646 h 464"/>
              <a:gd name="T54" fmla="*/ 2147483646 w 511"/>
              <a:gd name="T55" fmla="*/ 2147483646 h 464"/>
              <a:gd name="T56" fmla="*/ 2147483646 w 511"/>
              <a:gd name="T57" fmla="*/ 2147483646 h 464"/>
              <a:gd name="T58" fmla="*/ 2147483646 w 511"/>
              <a:gd name="T59" fmla="*/ 2147483646 h 464"/>
              <a:gd name="T60" fmla="*/ 2147483646 w 511"/>
              <a:gd name="T61" fmla="*/ 2147483646 h 464"/>
              <a:gd name="T62" fmla="*/ 0 w 511"/>
              <a:gd name="T63" fmla="*/ 2147483646 h 464"/>
              <a:gd name="T64" fmla="*/ 2147483646 w 511"/>
              <a:gd name="T65" fmla="*/ 2147483646 h 464"/>
              <a:gd name="T66" fmla="*/ 2147483646 w 511"/>
              <a:gd name="T67" fmla="*/ 2147483646 h 464"/>
              <a:gd name="T68" fmla="*/ 2147483646 w 511"/>
              <a:gd name="T69" fmla="*/ 2147483646 h 464"/>
              <a:gd name="T70" fmla="*/ 2147483646 w 511"/>
              <a:gd name="T71" fmla="*/ 2147483646 h 464"/>
              <a:gd name="T72" fmla="*/ 2147483646 w 511"/>
              <a:gd name="T73" fmla="*/ 2147483646 h 464"/>
              <a:gd name="T74" fmla="*/ 2147483646 w 511"/>
              <a:gd name="T75" fmla="*/ 0 h 464"/>
              <a:gd name="T76" fmla="*/ 2147483646 w 511"/>
              <a:gd name="T77" fmla="*/ 2147483646 h 464"/>
              <a:gd name="T78" fmla="*/ 2147483646 w 511"/>
              <a:gd name="T79" fmla="*/ 2147483646 h 464"/>
              <a:gd name="T80" fmla="*/ 2147483646 w 511"/>
              <a:gd name="T81" fmla="*/ 2147483646 h 464"/>
              <a:gd name="T82" fmla="*/ 2147483646 w 511"/>
              <a:gd name="T83" fmla="*/ 2147483646 h 464"/>
              <a:gd name="T84" fmla="*/ 2147483646 w 511"/>
              <a:gd name="T85" fmla="*/ 2147483646 h 464"/>
              <a:gd name="T86" fmla="*/ 2147483646 w 511"/>
              <a:gd name="T87" fmla="*/ 2147483646 h 464"/>
              <a:gd name="T88" fmla="*/ 2147483646 w 511"/>
              <a:gd name="T89" fmla="*/ 2147483646 h 464"/>
              <a:gd name="T90" fmla="*/ 2147483646 w 511"/>
              <a:gd name="T91" fmla="*/ 2147483646 h 464"/>
              <a:gd name="T92" fmla="*/ 2147483646 w 511"/>
              <a:gd name="T93" fmla="*/ 2147483646 h 464"/>
              <a:gd name="T94" fmla="*/ 2147483646 w 511"/>
              <a:gd name="T95" fmla="*/ 2147483646 h 464"/>
              <a:gd name="T96" fmla="*/ 2147483646 w 511"/>
              <a:gd name="T97" fmla="*/ 2147483646 h 464"/>
              <a:gd name="T98" fmla="*/ 2147483646 w 511"/>
              <a:gd name="T99" fmla="*/ 2147483646 h 464"/>
              <a:gd name="T100" fmla="*/ 2147483646 w 511"/>
              <a:gd name="T101" fmla="*/ 2147483646 h 464"/>
              <a:gd name="T102" fmla="*/ 2147483646 w 511"/>
              <a:gd name="T103" fmla="*/ 2147483646 h 464"/>
              <a:gd name="T104" fmla="*/ 2147483646 w 511"/>
              <a:gd name="T105" fmla="*/ 2147483646 h 464"/>
              <a:gd name="T106" fmla="*/ 2147483646 w 511"/>
              <a:gd name="T107" fmla="*/ 2147483646 h 464"/>
              <a:gd name="T108" fmla="*/ 2147483646 w 511"/>
              <a:gd name="T109" fmla="*/ 2147483646 h 464"/>
              <a:gd name="T110" fmla="*/ 2147483646 w 511"/>
              <a:gd name="T111" fmla="*/ 2147483646 h 464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511" h="464">
                <a:moveTo>
                  <a:pt x="326" y="56"/>
                </a:moveTo>
                <a:lnTo>
                  <a:pt x="320" y="60"/>
                </a:lnTo>
                <a:lnTo>
                  <a:pt x="315" y="65"/>
                </a:lnTo>
                <a:lnTo>
                  <a:pt x="309" y="69"/>
                </a:lnTo>
                <a:lnTo>
                  <a:pt x="304" y="73"/>
                </a:lnTo>
                <a:lnTo>
                  <a:pt x="299" y="78"/>
                </a:lnTo>
                <a:lnTo>
                  <a:pt x="295" y="82"/>
                </a:lnTo>
                <a:lnTo>
                  <a:pt x="290" y="86"/>
                </a:lnTo>
                <a:lnTo>
                  <a:pt x="286" y="89"/>
                </a:lnTo>
                <a:lnTo>
                  <a:pt x="281" y="93"/>
                </a:lnTo>
                <a:lnTo>
                  <a:pt x="276" y="96"/>
                </a:lnTo>
                <a:lnTo>
                  <a:pt x="271" y="99"/>
                </a:lnTo>
                <a:lnTo>
                  <a:pt x="266" y="101"/>
                </a:lnTo>
                <a:lnTo>
                  <a:pt x="261" y="103"/>
                </a:lnTo>
                <a:lnTo>
                  <a:pt x="256" y="105"/>
                </a:lnTo>
                <a:lnTo>
                  <a:pt x="250" y="106"/>
                </a:lnTo>
                <a:lnTo>
                  <a:pt x="245" y="107"/>
                </a:lnTo>
                <a:lnTo>
                  <a:pt x="239" y="108"/>
                </a:lnTo>
                <a:lnTo>
                  <a:pt x="234" y="109"/>
                </a:lnTo>
                <a:lnTo>
                  <a:pt x="228" y="111"/>
                </a:lnTo>
                <a:lnTo>
                  <a:pt x="223" y="113"/>
                </a:lnTo>
                <a:lnTo>
                  <a:pt x="218" y="115"/>
                </a:lnTo>
                <a:lnTo>
                  <a:pt x="213" y="117"/>
                </a:lnTo>
                <a:lnTo>
                  <a:pt x="209" y="120"/>
                </a:lnTo>
                <a:lnTo>
                  <a:pt x="204" y="123"/>
                </a:lnTo>
                <a:lnTo>
                  <a:pt x="199" y="127"/>
                </a:lnTo>
                <a:lnTo>
                  <a:pt x="193" y="131"/>
                </a:lnTo>
                <a:lnTo>
                  <a:pt x="187" y="135"/>
                </a:lnTo>
                <a:lnTo>
                  <a:pt x="180" y="140"/>
                </a:lnTo>
                <a:lnTo>
                  <a:pt x="174" y="145"/>
                </a:lnTo>
                <a:lnTo>
                  <a:pt x="166" y="150"/>
                </a:lnTo>
                <a:lnTo>
                  <a:pt x="158" y="155"/>
                </a:lnTo>
                <a:lnTo>
                  <a:pt x="150" y="161"/>
                </a:lnTo>
                <a:lnTo>
                  <a:pt x="144" y="165"/>
                </a:lnTo>
                <a:lnTo>
                  <a:pt x="139" y="170"/>
                </a:lnTo>
                <a:lnTo>
                  <a:pt x="136" y="175"/>
                </a:lnTo>
                <a:lnTo>
                  <a:pt x="133" y="181"/>
                </a:lnTo>
                <a:lnTo>
                  <a:pt x="130" y="188"/>
                </a:lnTo>
                <a:lnTo>
                  <a:pt x="128" y="194"/>
                </a:lnTo>
                <a:lnTo>
                  <a:pt x="127" y="201"/>
                </a:lnTo>
                <a:lnTo>
                  <a:pt x="125" y="209"/>
                </a:lnTo>
                <a:lnTo>
                  <a:pt x="123" y="217"/>
                </a:lnTo>
                <a:lnTo>
                  <a:pt x="120" y="226"/>
                </a:lnTo>
                <a:lnTo>
                  <a:pt x="117" y="235"/>
                </a:lnTo>
                <a:lnTo>
                  <a:pt x="112" y="244"/>
                </a:lnTo>
                <a:lnTo>
                  <a:pt x="107" y="254"/>
                </a:lnTo>
                <a:lnTo>
                  <a:pt x="100" y="263"/>
                </a:lnTo>
                <a:lnTo>
                  <a:pt x="92" y="272"/>
                </a:lnTo>
                <a:lnTo>
                  <a:pt x="82" y="282"/>
                </a:lnTo>
                <a:lnTo>
                  <a:pt x="81" y="284"/>
                </a:lnTo>
                <a:lnTo>
                  <a:pt x="79" y="284"/>
                </a:lnTo>
                <a:lnTo>
                  <a:pt x="78" y="283"/>
                </a:lnTo>
                <a:lnTo>
                  <a:pt x="76" y="281"/>
                </a:lnTo>
                <a:lnTo>
                  <a:pt x="75" y="278"/>
                </a:lnTo>
                <a:lnTo>
                  <a:pt x="74" y="274"/>
                </a:lnTo>
                <a:lnTo>
                  <a:pt x="72" y="270"/>
                </a:lnTo>
                <a:lnTo>
                  <a:pt x="71" y="267"/>
                </a:lnTo>
                <a:lnTo>
                  <a:pt x="70" y="262"/>
                </a:lnTo>
                <a:lnTo>
                  <a:pt x="69" y="257"/>
                </a:lnTo>
                <a:lnTo>
                  <a:pt x="69" y="252"/>
                </a:lnTo>
                <a:lnTo>
                  <a:pt x="68" y="247"/>
                </a:lnTo>
                <a:lnTo>
                  <a:pt x="68" y="243"/>
                </a:lnTo>
                <a:lnTo>
                  <a:pt x="68" y="239"/>
                </a:lnTo>
                <a:lnTo>
                  <a:pt x="68" y="235"/>
                </a:lnTo>
                <a:lnTo>
                  <a:pt x="68" y="232"/>
                </a:lnTo>
                <a:lnTo>
                  <a:pt x="69" y="230"/>
                </a:lnTo>
                <a:lnTo>
                  <a:pt x="68" y="229"/>
                </a:lnTo>
                <a:lnTo>
                  <a:pt x="67" y="228"/>
                </a:lnTo>
                <a:lnTo>
                  <a:pt x="64" y="229"/>
                </a:lnTo>
                <a:lnTo>
                  <a:pt x="61" y="230"/>
                </a:lnTo>
                <a:lnTo>
                  <a:pt x="58" y="232"/>
                </a:lnTo>
                <a:lnTo>
                  <a:pt x="54" y="236"/>
                </a:lnTo>
                <a:lnTo>
                  <a:pt x="50" y="240"/>
                </a:lnTo>
                <a:lnTo>
                  <a:pt x="46" y="245"/>
                </a:lnTo>
                <a:lnTo>
                  <a:pt x="43" y="251"/>
                </a:lnTo>
                <a:lnTo>
                  <a:pt x="40" y="257"/>
                </a:lnTo>
                <a:lnTo>
                  <a:pt x="37" y="265"/>
                </a:lnTo>
                <a:lnTo>
                  <a:pt x="35" y="272"/>
                </a:lnTo>
                <a:lnTo>
                  <a:pt x="34" y="282"/>
                </a:lnTo>
                <a:lnTo>
                  <a:pt x="34" y="292"/>
                </a:lnTo>
                <a:lnTo>
                  <a:pt x="35" y="303"/>
                </a:lnTo>
                <a:lnTo>
                  <a:pt x="37" y="314"/>
                </a:lnTo>
                <a:lnTo>
                  <a:pt x="39" y="324"/>
                </a:lnTo>
                <a:lnTo>
                  <a:pt x="41" y="333"/>
                </a:lnTo>
                <a:lnTo>
                  <a:pt x="43" y="341"/>
                </a:lnTo>
                <a:lnTo>
                  <a:pt x="45" y="347"/>
                </a:lnTo>
                <a:lnTo>
                  <a:pt x="47" y="353"/>
                </a:lnTo>
                <a:lnTo>
                  <a:pt x="49" y="359"/>
                </a:lnTo>
                <a:lnTo>
                  <a:pt x="50" y="364"/>
                </a:lnTo>
                <a:lnTo>
                  <a:pt x="52" y="369"/>
                </a:lnTo>
                <a:lnTo>
                  <a:pt x="53" y="373"/>
                </a:lnTo>
                <a:lnTo>
                  <a:pt x="54" y="378"/>
                </a:lnTo>
                <a:lnTo>
                  <a:pt x="54" y="382"/>
                </a:lnTo>
                <a:lnTo>
                  <a:pt x="54" y="386"/>
                </a:lnTo>
                <a:lnTo>
                  <a:pt x="54" y="390"/>
                </a:lnTo>
                <a:lnTo>
                  <a:pt x="53" y="394"/>
                </a:lnTo>
                <a:lnTo>
                  <a:pt x="51" y="398"/>
                </a:lnTo>
                <a:lnTo>
                  <a:pt x="50" y="402"/>
                </a:lnTo>
                <a:lnTo>
                  <a:pt x="50" y="406"/>
                </a:lnTo>
                <a:lnTo>
                  <a:pt x="49" y="410"/>
                </a:lnTo>
                <a:lnTo>
                  <a:pt x="49" y="413"/>
                </a:lnTo>
                <a:lnTo>
                  <a:pt x="50" y="417"/>
                </a:lnTo>
                <a:lnTo>
                  <a:pt x="50" y="421"/>
                </a:lnTo>
                <a:lnTo>
                  <a:pt x="50" y="424"/>
                </a:lnTo>
                <a:lnTo>
                  <a:pt x="51" y="427"/>
                </a:lnTo>
                <a:lnTo>
                  <a:pt x="51" y="431"/>
                </a:lnTo>
                <a:lnTo>
                  <a:pt x="51" y="435"/>
                </a:lnTo>
                <a:lnTo>
                  <a:pt x="50" y="438"/>
                </a:lnTo>
                <a:lnTo>
                  <a:pt x="49" y="442"/>
                </a:lnTo>
                <a:lnTo>
                  <a:pt x="47" y="445"/>
                </a:lnTo>
                <a:lnTo>
                  <a:pt x="45" y="449"/>
                </a:lnTo>
                <a:lnTo>
                  <a:pt x="42" y="452"/>
                </a:lnTo>
                <a:lnTo>
                  <a:pt x="39" y="455"/>
                </a:lnTo>
                <a:lnTo>
                  <a:pt x="34" y="458"/>
                </a:lnTo>
                <a:lnTo>
                  <a:pt x="30" y="460"/>
                </a:lnTo>
                <a:lnTo>
                  <a:pt x="26" y="462"/>
                </a:lnTo>
                <a:lnTo>
                  <a:pt x="22" y="463"/>
                </a:lnTo>
                <a:lnTo>
                  <a:pt x="18" y="463"/>
                </a:lnTo>
                <a:lnTo>
                  <a:pt x="15" y="463"/>
                </a:lnTo>
                <a:lnTo>
                  <a:pt x="12" y="462"/>
                </a:lnTo>
                <a:lnTo>
                  <a:pt x="9" y="461"/>
                </a:lnTo>
                <a:lnTo>
                  <a:pt x="7" y="459"/>
                </a:lnTo>
                <a:lnTo>
                  <a:pt x="5" y="456"/>
                </a:lnTo>
                <a:lnTo>
                  <a:pt x="3" y="454"/>
                </a:lnTo>
                <a:lnTo>
                  <a:pt x="2" y="451"/>
                </a:lnTo>
                <a:lnTo>
                  <a:pt x="1" y="447"/>
                </a:lnTo>
                <a:lnTo>
                  <a:pt x="0" y="443"/>
                </a:lnTo>
                <a:lnTo>
                  <a:pt x="0" y="439"/>
                </a:lnTo>
                <a:lnTo>
                  <a:pt x="1" y="435"/>
                </a:lnTo>
                <a:lnTo>
                  <a:pt x="1" y="427"/>
                </a:lnTo>
                <a:lnTo>
                  <a:pt x="1" y="414"/>
                </a:lnTo>
                <a:lnTo>
                  <a:pt x="1" y="395"/>
                </a:lnTo>
                <a:lnTo>
                  <a:pt x="1" y="372"/>
                </a:lnTo>
                <a:lnTo>
                  <a:pt x="2" y="346"/>
                </a:lnTo>
                <a:lnTo>
                  <a:pt x="5" y="317"/>
                </a:lnTo>
                <a:lnTo>
                  <a:pt x="8" y="285"/>
                </a:lnTo>
                <a:lnTo>
                  <a:pt x="14" y="253"/>
                </a:lnTo>
                <a:lnTo>
                  <a:pt x="21" y="219"/>
                </a:lnTo>
                <a:lnTo>
                  <a:pt x="31" y="187"/>
                </a:lnTo>
                <a:lnTo>
                  <a:pt x="43" y="155"/>
                </a:lnTo>
                <a:lnTo>
                  <a:pt x="60" y="124"/>
                </a:lnTo>
                <a:lnTo>
                  <a:pt x="79" y="98"/>
                </a:lnTo>
                <a:lnTo>
                  <a:pt x="103" y="74"/>
                </a:lnTo>
                <a:lnTo>
                  <a:pt x="130" y="54"/>
                </a:lnTo>
                <a:lnTo>
                  <a:pt x="163" y="39"/>
                </a:lnTo>
                <a:lnTo>
                  <a:pt x="197" y="28"/>
                </a:lnTo>
                <a:lnTo>
                  <a:pt x="227" y="19"/>
                </a:lnTo>
                <a:lnTo>
                  <a:pt x="254" y="12"/>
                </a:lnTo>
                <a:lnTo>
                  <a:pt x="279" y="6"/>
                </a:lnTo>
                <a:lnTo>
                  <a:pt x="301" y="3"/>
                </a:lnTo>
                <a:lnTo>
                  <a:pt x="321" y="0"/>
                </a:lnTo>
                <a:lnTo>
                  <a:pt x="340" y="0"/>
                </a:lnTo>
                <a:lnTo>
                  <a:pt x="356" y="1"/>
                </a:lnTo>
                <a:lnTo>
                  <a:pt x="371" y="4"/>
                </a:lnTo>
                <a:lnTo>
                  <a:pt x="383" y="9"/>
                </a:lnTo>
                <a:lnTo>
                  <a:pt x="395" y="15"/>
                </a:lnTo>
                <a:lnTo>
                  <a:pt x="407" y="22"/>
                </a:lnTo>
                <a:lnTo>
                  <a:pt x="417" y="30"/>
                </a:lnTo>
                <a:lnTo>
                  <a:pt x="426" y="39"/>
                </a:lnTo>
                <a:lnTo>
                  <a:pt x="436" y="50"/>
                </a:lnTo>
                <a:lnTo>
                  <a:pt x="445" y="63"/>
                </a:lnTo>
                <a:lnTo>
                  <a:pt x="454" y="76"/>
                </a:lnTo>
                <a:lnTo>
                  <a:pt x="462" y="88"/>
                </a:lnTo>
                <a:lnTo>
                  <a:pt x="469" y="99"/>
                </a:lnTo>
                <a:lnTo>
                  <a:pt x="477" y="110"/>
                </a:lnTo>
                <a:lnTo>
                  <a:pt x="484" y="118"/>
                </a:lnTo>
                <a:lnTo>
                  <a:pt x="490" y="128"/>
                </a:lnTo>
                <a:lnTo>
                  <a:pt x="496" y="136"/>
                </a:lnTo>
                <a:lnTo>
                  <a:pt x="501" y="144"/>
                </a:lnTo>
                <a:lnTo>
                  <a:pt x="505" y="152"/>
                </a:lnTo>
                <a:lnTo>
                  <a:pt x="507" y="159"/>
                </a:lnTo>
                <a:lnTo>
                  <a:pt x="509" y="166"/>
                </a:lnTo>
                <a:lnTo>
                  <a:pt x="510" y="173"/>
                </a:lnTo>
                <a:lnTo>
                  <a:pt x="509" y="180"/>
                </a:lnTo>
                <a:lnTo>
                  <a:pt x="507" y="186"/>
                </a:lnTo>
                <a:lnTo>
                  <a:pt x="504" y="192"/>
                </a:lnTo>
                <a:lnTo>
                  <a:pt x="499" y="198"/>
                </a:lnTo>
                <a:lnTo>
                  <a:pt x="492" y="204"/>
                </a:lnTo>
                <a:lnTo>
                  <a:pt x="486" y="208"/>
                </a:lnTo>
                <a:lnTo>
                  <a:pt x="479" y="211"/>
                </a:lnTo>
                <a:lnTo>
                  <a:pt x="473" y="214"/>
                </a:lnTo>
                <a:lnTo>
                  <a:pt x="468" y="215"/>
                </a:lnTo>
                <a:lnTo>
                  <a:pt x="462" y="215"/>
                </a:lnTo>
                <a:lnTo>
                  <a:pt x="456" y="214"/>
                </a:lnTo>
                <a:lnTo>
                  <a:pt x="451" y="212"/>
                </a:lnTo>
                <a:lnTo>
                  <a:pt x="445" y="210"/>
                </a:lnTo>
                <a:lnTo>
                  <a:pt x="440" y="206"/>
                </a:lnTo>
                <a:lnTo>
                  <a:pt x="436" y="202"/>
                </a:lnTo>
                <a:lnTo>
                  <a:pt x="431" y="197"/>
                </a:lnTo>
                <a:lnTo>
                  <a:pt x="427" y="192"/>
                </a:lnTo>
                <a:lnTo>
                  <a:pt x="423" y="186"/>
                </a:lnTo>
                <a:lnTo>
                  <a:pt x="420" y="179"/>
                </a:lnTo>
                <a:lnTo>
                  <a:pt x="417" y="171"/>
                </a:lnTo>
                <a:lnTo>
                  <a:pt x="415" y="165"/>
                </a:lnTo>
                <a:lnTo>
                  <a:pt x="411" y="158"/>
                </a:lnTo>
                <a:lnTo>
                  <a:pt x="408" y="153"/>
                </a:lnTo>
                <a:lnTo>
                  <a:pt x="404" y="147"/>
                </a:lnTo>
                <a:lnTo>
                  <a:pt x="401" y="142"/>
                </a:lnTo>
                <a:lnTo>
                  <a:pt x="396" y="138"/>
                </a:lnTo>
                <a:lnTo>
                  <a:pt x="392" y="134"/>
                </a:lnTo>
                <a:lnTo>
                  <a:pt x="388" y="130"/>
                </a:lnTo>
                <a:lnTo>
                  <a:pt x="384" y="127"/>
                </a:lnTo>
                <a:lnTo>
                  <a:pt x="381" y="124"/>
                </a:lnTo>
                <a:lnTo>
                  <a:pt x="377" y="121"/>
                </a:lnTo>
                <a:lnTo>
                  <a:pt x="373" y="118"/>
                </a:lnTo>
                <a:lnTo>
                  <a:pt x="369" y="116"/>
                </a:lnTo>
                <a:lnTo>
                  <a:pt x="366" y="115"/>
                </a:lnTo>
                <a:lnTo>
                  <a:pt x="363" y="113"/>
                </a:lnTo>
                <a:lnTo>
                  <a:pt x="360" y="111"/>
                </a:lnTo>
                <a:lnTo>
                  <a:pt x="358" y="109"/>
                </a:lnTo>
                <a:lnTo>
                  <a:pt x="356" y="107"/>
                </a:lnTo>
                <a:lnTo>
                  <a:pt x="353" y="104"/>
                </a:lnTo>
                <a:lnTo>
                  <a:pt x="350" y="102"/>
                </a:lnTo>
                <a:lnTo>
                  <a:pt x="348" y="100"/>
                </a:lnTo>
                <a:lnTo>
                  <a:pt x="345" y="97"/>
                </a:lnTo>
                <a:lnTo>
                  <a:pt x="342" y="94"/>
                </a:lnTo>
                <a:lnTo>
                  <a:pt x="339" y="91"/>
                </a:lnTo>
                <a:lnTo>
                  <a:pt x="336" y="88"/>
                </a:lnTo>
                <a:lnTo>
                  <a:pt x="334" y="84"/>
                </a:lnTo>
                <a:lnTo>
                  <a:pt x="332" y="80"/>
                </a:lnTo>
                <a:lnTo>
                  <a:pt x="330" y="76"/>
                </a:lnTo>
                <a:lnTo>
                  <a:pt x="328" y="71"/>
                </a:lnTo>
                <a:lnTo>
                  <a:pt x="327" y="67"/>
                </a:lnTo>
                <a:lnTo>
                  <a:pt x="326" y="61"/>
                </a:lnTo>
                <a:lnTo>
                  <a:pt x="326" y="5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0" name="Freeform 98">
            <a:extLst>
              <a:ext uri="{FF2B5EF4-FFF2-40B4-BE49-F238E27FC236}">
                <a16:creationId xmlns:a16="http://schemas.microsoft.com/office/drawing/2014/main" id="{C77F2D2A-CAFF-3EC9-BBEB-0C5A48D61805}"/>
              </a:ext>
            </a:extLst>
          </p:cNvPr>
          <p:cNvSpPr>
            <a:spLocks/>
          </p:cNvSpPr>
          <p:nvPr/>
        </p:nvSpPr>
        <p:spPr bwMode="auto">
          <a:xfrm>
            <a:off x="6561138" y="4641850"/>
            <a:ext cx="193675" cy="98425"/>
          </a:xfrm>
          <a:custGeom>
            <a:avLst/>
            <a:gdLst>
              <a:gd name="T0" fmla="*/ 2147483646 w 122"/>
              <a:gd name="T1" fmla="*/ 2147483646 h 62"/>
              <a:gd name="T2" fmla="*/ 2147483646 w 122"/>
              <a:gd name="T3" fmla="*/ 2147483646 h 62"/>
              <a:gd name="T4" fmla="*/ 2147483646 w 122"/>
              <a:gd name="T5" fmla="*/ 2147483646 h 62"/>
              <a:gd name="T6" fmla="*/ 2147483646 w 122"/>
              <a:gd name="T7" fmla="*/ 2147483646 h 62"/>
              <a:gd name="T8" fmla="*/ 2147483646 w 122"/>
              <a:gd name="T9" fmla="*/ 2147483646 h 62"/>
              <a:gd name="T10" fmla="*/ 2147483646 w 122"/>
              <a:gd name="T11" fmla="*/ 2147483646 h 62"/>
              <a:gd name="T12" fmla="*/ 2147483646 w 122"/>
              <a:gd name="T13" fmla="*/ 0 h 62"/>
              <a:gd name="T14" fmla="*/ 2147483646 w 122"/>
              <a:gd name="T15" fmla="*/ 2147483646 h 62"/>
              <a:gd name="T16" fmla="*/ 2147483646 w 122"/>
              <a:gd name="T17" fmla="*/ 2147483646 h 62"/>
              <a:gd name="T18" fmla="*/ 2147483646 w 122"/>
              <a:gd name="T19" fmla="*/ 2147483646 h 62"/>
              <a:gd name="T20" fmla="*/ 2147483646 w 122"/>
              <a:gd name="T21" fmla="*/ 2147483646 h 62"/>
              <a:gd name="T22" fmla="*/ 2147483646 w 122"/>
              <a:gd name="T23" fmla="*/ 2147483646 h 62"/>
              <a:gd name="T24" fmla="*/ 2147483646 w 122"/>
              <a:gd name="T25" fmla="*/ 2147483646 h 62"/>
              <a:gd name="T26" fmla="*/ 2147483646 w 122"/>
              <a:gd name="T27" fmla="*/ 2147483646 h 62"/>
              <a:gd name="T28" fmla="*/ 2147483646 w 122"/>
              <a:gd name="T29" fmla="*/ 2147483646 h 62"/>
              <a:gd name="T30" fmla="*/ 2147483646 w 122"/>
              <a:gd name="T31" fmla="*/ 2147483646 h 62"/>
              <a:gd name="T32" fmla="*/ 2147483646 w 122"/>
              <a:gd name="T33" fmla="*/ 2147483646 h 62"/>
              <a:gd name="T34" fmla="*/ 2147483646 w 122"/>
              <a:gd name="T35" fmla="*/ 2147483646 h 62"/>
              <a:gd name="T36" fmla="*/ 2147483646 w 122"/>
              <a:gd name="T37" fmla="*/ 2147483646 h 62"/>
              <a:gd name="T38" fmla="*/ 2147483646 w 122"/>
              <a:gd name="T39" fmla="*/ 2147483646 h 62"/>
              <a:gd name="T40" fmla="*/ 2147483646 w 122"/>
              <a:gd name="T41" fmla="*/ 2147483646 h 62"/>
              <a:gd name="T42" fmla="*/ 2147483646 w 122"/>
              <a:gd name="T43" fmla="*/ 2147483646 h 62"/>
              <a:gd name="T44" fmla="*/ 2147483646 w 122"/>
              <a:gd name="T45" fmla="*/ 2147483646 h 62"/>
              <a:gd name="T46" fmla="*/ 2147483646 w 122"/>
              <a:gd name="T47" fmla="*/ 2147483646 h 62"/>
              <a:gd name="T48" fmla="*/ 2147483646 w 122"/>
              <a:gd name="T49" fmla="*/ 2147483646 h 62"/>
              <a:gd name="T50" fmla="*/ 2147483646 w 122"/>
              <a:gd name="T51" fmla="*/ 2147483646 h 62"/>
              <a:gd name="T52" fmla="*/ 2147483646 w 122"/>
              <a:gd name="T53" fmla="*/ 2147483646 h 62"/>
              <a:gd name="T54" fmla="*/ 2147483646 w 122"/>
              <a:gd name="T55" fmla="*/ 2147483646 h 62"/>
              <a:gd name="T56" fmla="*/ 2147483646 w 122"/>
              <a:gd name="T57" fmla="*/ 2147483646 h 62"/>
              <a:gd name="T58" fmla="*/ 2147483646 w 122"/>
              <a:gd name="T59" fmla="*/ 2147483646 h 62"/>
              <a:gd name="T60" fmla="*/ 2147483646 w 122"/>
              <a:gd name="T61" fmla="*/ 2147483646 h 62"/>
              <a:gd name="T62" fmla="*/ 2147483646 w 122"/>
              <a:gd name="T63" fmla="*/ 2147483646 h 62"/>
              <a:gd name="T64" fmla="*/ 2147483646 w 122"/>
              <a:gd name="T65" fmla="*/ 2147483646 h 62"/>
              <a:gd name="T66" fmla="*/ 2147483646 w 122"/>
              <a:gd name="T67" fmla="*/ 2147483646 h 62"/>
              <a:gd name="T68" fmla="*/ 2147483646 w 122"/>
              <a:gd name="T69" fmla="*/ 2147483646 h 62"/>
              <a:gd name="T70" fmla="*/ 2147483646 w 122"/>
              <a:gd name="T71" fmla="*/ 2147483646 h 62"/>
              <a:gd name="T72" fmla="*/ 2147483646 w 122"/>
              <a:gd name="T73" fmla="*/ 2147483646 h 62"/>
              <a:gd name="T74" fmla="*/ 2147483646 w 122"/>
              <a:gd name="T75" fmla="*/ 2147483646 h 62"/>
              <a:gd name="T76" fmla="*/ 2147483646 w 122"/>
              <a:gd name="T77" fmla="*/ 2147483646 h 62"/>
              <a:gd name="T78" fmla="*/ 2147483646 w 122"/>
              <a:gd name="T79" fmla="*/ 2147483646 h 62"/>
              <a:gd name="T80" fmla="*/ 2147483646 w 122"/>
              <a:gd name="T81" fmla="*/ 2147483646 h 62"/>
              <a:gd name="T82" fmla="*/ 2147483646 w 122"/>
              <a:gd name="T83" fmla="*/ 2147483646 h 62"/>
              <a:gd name="T84" fmla="*/ 2147483646 w 122"/>
              <a:gd name="T85" fmla="*/ 2147483646 h 62"/>
              <a:gd name="T86" fmla="*/ 2147483646 w 122"/>
              <a:gd name="T87" fmla="*/ 2147483646 h 62"/>
              <a:gd name="T88" fmla="*/ 2147483646 w 122"/>
              <a:gd name="T89" fmla="*/ 2147483646 h 62"/>
              <a:gd name="T90" fmla="*/ 2147483646 w 122"/>
              <a:gd name="T91" fmla="*/ 2147483646 h 62"/>
              <a:gd name="T92" fmla="*/ 2147483646 w 122"/>
              <a:gd name="T93" fmla="*/ 2147483646 h 62"/>
              <a:gd name="T94" fmla="*/ 2147483646 w 122"/>
              <a:gd name="T95" fmla="*/ 2147483646 h 62"/>
              <a:gd name="T96" fmla="*/ 2147483646 w 122"/>
              <a:gd name="T97" fmla="*/ 2147483646 h 62"/>
              <a:gd name="T98" fmla="*/ 2147483646 w 122"/>
              <a:gd name="T99" fmla="*/ 2147483646 h 62"/>
              <a:gd name="T100" fmla="*/ 2147483646 w 122"/>
              <a:gd name="T101" fmla="*/ 2147483646 h 62"/>
              <a:gd name="T102" fmla="*/ 2147483646 w 122"/>
              <a:gd name="T103" fmla="*/ 2147483646 h 62"/>
              <a:gd name="T104" fmla="*/ 2147483646 w 122"/>
              <a:gd name="T105" fmla="*/ 2147483646 h 62"/>
              <a:gd name="T106" fmla="*/ 2147483646 w 122"/>
              <a:gd name="T107" fmla="*/ 2147483646 h 62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122" h="62">
                <a:moveTo>
                  <a:pt x="89" y="11"/>
                </a:moveTo>
                <a:lnTo>
                  <a:pt x="86" y="11"/>
                </a:lnTo>
                <a:lnTo>
                  <a:pt x="84" y="10"/>
                </a:lnTo>
                <a:lnTo>
                  <a:pt x="82" y="9"/>
                </a:lnTo>
                <a:lnTo>
                  <a:pt x="81" y="8"/>
                </a:lnTo>
                <a:lnTo>
                  <a:pt x="79" y="7"/>
                </a:lnTo>
                <a:lnTo>
                  <a:pt x="78" y="6"/>
                </a:lnTo>
                <a:lnTo>
                  <a:pt x="77" y="5"/>
                </a:lnTo>
                <a:lnTo>
                  <a:pt x="76" y="4"/>
                </a:lnTo>
                <a:lnTo>
                  <a:pt x="75" y="3"/>
                </a:lnTo>
                <a:lnTo>
                  <a:pt x="74" y="2"/>
                </a:lnTo>
                <a:lnTo>
                  <a:pt x="72" y="1"/>
                </a:lnTo>
                <a:lnTo>
                  <a:pt x="71" y="0"/>
                </a:lnTo>
                <a:lnTo>
                  <a:pt x="70" y="0"/>
                </a:lnTo>
                <a:lnTo>
                  <a:pt x="68" y="0"/>
                </a:lnTo>
                <a:lnTo>
                  <a:pt x="65" y="1"/>
                </a:lnTo>
                <a:lnTo>
                  <a:pt x="62" y="2"/>
                </a:lnTo>
                <a:lnTo>
                  <a:pt x="58" y="2"/>
                </a:lnTo>
                <a:lnTo>
                  <a:pt x="54" y="3"/>
                </a:lnTo>
                <a:lnTo>
                  <a:pt x="50" y="4"/>
                </a:lnTo>
                <a:lnTo>
                  <a:pt x="45" y="5"/>
                </a:lnTo>
                <a:lnTo>
                  <a:pt x="40" y="6"/>
                </a:lnTo>
                <a:lnTo>
                  <a:pt x="35" y="7"/>
                </a:lnTo>
                <a:lnTo>
                  <a:pt x="30" y="8"/>
                </a:lnTo>
                <a:lnTo>
                  <a:pt x="26" y="10"/>
                </a:lnTo>
                <a:lnTo>
                  <a:pt x="22" y="11"/>
                </a:lnTo>
                <a:lnTo>
                  <a:pt x="17" y="13"/>
                </a:lnTo>
                <a:lnTo>
                  <a:pt x="13" y="14"/>
                </a:lnTo>
                <a:lnTo>
                  <a:pt x="10" y="15"/>
                </a:lnTo>
                <a:lnTo>
                  <a:pt x="7" y="16"/>
                </a:lnTo>
                <a:lnTo>
                  <a:pt x="4" y="17"/>
                </a:lnTo>
                <a:lnTo>
                  <a:pt x="2" y="19"/>
                </a:lnTo>
                <a:lnTo>
                  <a:pt x="0" y="20"/>
                </a:lnTo>
                <a:lnTo>
                  <a:pt x="6" y="22"/>
                </a:lnTo>
                <a:lnTo>
                  <a:pt x="10" y="24"/>
                </a:lnTo>
                <a:lnTo>
                  <a:pt x="13" y="25"/>
                </a:lnTo>
                <a:lnTo>
                  <a:pt x="16" y="27"/>
                </a:lnTo>
                <a:lnTo>
                  <a:pt x="19" y="30"/>
                </a:lnTo>
                <a:lnTo>
                  <a:pt x="20" y="32"/>
                </a:lnTo>
                <a:lnTo>
                  <a:pt x="22" y="35"/>
                </a:lnTo>
                <a:lnTo>
                  <a:pt x="24" y="37"/>
                </a:lnTo>
                <a:lnTo>
                  <a:pt x="26" y="39"/>
                </a:lnTo>
                <a:lnTo>
                  <a:pt x="27" y="42"/>
                </a:lnTo>
                <a:lnTo>
                  <a:pt x="30" y="44"/>
                </a:lnTo>
                <a:lnTo>
                  <a:pt x="32" y="46"/>
                </a:lnTo>
                <a:lnTo>
                  <a:pt x="35" y="48"/>
                </a:lnTo>
                <a:lnTo>
                  <a:pt x="40" y="49"/>
                </a:lnTo>
                <a:lnTo>
                  <a:pt x="46" y="51"/>
                </a:lnTo>
                <a:lnTo>
                  <a:pt x="52" y="51"/>
                </a:lnTo>
                <a:lnTo>
                  <a:pt x="58" y="52"/>
                </a:lnTo>
                <a:lnTo>
                  <a:pt x="64" y="53"/>
                </a:lnTo>
                <a:lnTo>
                  <a:pt x="69" y="53"/>
                </a:lnTo>
                <a:lnTo>
                  <a:pt x="73" y="54"/>
                </a:lnTo>
                <a:lnTo>
                  <a:pt x="77" y="55"/>
                </a:lnTo>
                <a:lnTo>
                  <a:pt x="80" y="55"/>
                </a:lnTo>
                <a:lnTo>
                  <a:pt x="83" y="56"/>
                </a:lnTo>
                <a:lnTo>
                  <a:pt x="85" y="56"/>
                </a:lnTo>
                <a:lnTo>
                  <a:pt x="87" y="56"/>
                </a:lnTo>
                <a:lnTo>
                  <a:pt x="89" y="57"/>
                </a:lnTo>
                <a:lnTo>
                  <a:pt x="91" y="58"/>
                </a:lnTo>
                <a:lnTo>
                  <a:pt x="93" y="59"/>
                </a:lnTo>
                <a:lnTo>
                  <a:pt x="94" y="59"/>
                </a:lnTo>
                <a:lnTo>
                  <a:pt x="96" y="60"/>
                </a:lnTo>
                <a:lnTo>
                  <a:pt x="98" y="61"/>
                </a:lnTo>
                <a:lnTo>
                  <a:pt x="100" y="61"/>
                </a:lnTo>
                <a:lnTo>
                  <a:pt x="103" y="61"/>
                </a:lnTo>
                <a:lnTo>
                  <a:pt x="105" y="61"/>
                </a:lnTo>
                <a:lnTo>
                  <a:pt x="107" y="61"/>
                </a:lnTo>
                <a:lnTo>
                  <a:pt x="109" y="61"/>
                </a:lnTo>
                <a:lnTo>
                  <a:pt x="110" y="60"/>
                </a:lnTo>
                <a:lnTo>
                  <a:pt x="111" y="59"/>
                </a:lnTo>
                <a:lnTo>
                  <a:pt x="113" y="58"/>
                </a:lnTo>
                <a:lnTo>
                  <a:pt x="114" y="57"/>
                </a:lnTo>
                <a:lnTo>
                  <a:pt x="115" y="56"/>
                </a:lnTo>
                <a:lnTo>
                  <a:pt x="116" y="56"/>
                </a:lnTo>
                <a:lnTo>
                  <a:pt x="117" y="55"/>
                </a:lnTo>
                <a:lnTo>
                  <a:pt x="118" y="54"/>
                </a:lnTo>
                <a:lnTo>
                  <a:pt x="119" y="53"/>
                </a:lnTo>
                <a:lnTo>
                  <a:pt x="120" y="52"/>
                </a:lnTo>
                <a:lnTo>
                  <a:pt x="121" y="51"/>
                </a:lnTo>
                <a:lnTo>
                  <a:pt x="121" y="46"/>
                </a:lnTo>
                <a:lnTo>
                  <a:pt x="121" y="43"/>
                </a:lnTo>
                <a:lnTo>
                  <a:pt x="121" y="38"/>
                </a:lnTo>
                <a:lnTo>
                  <a:pt x="120" y="34"/>
                </a:lnTo>
                <a:lnTo>
                  <a:pt x="119" y="30"/>
                </a:lnTo>
                <a:lnTo>
                  <a:pt x="118" y="26"/>
                </a:lnTo>
                <a:lnTo>
                  <a:pt x="116" y="24"/>
                </a:lnTo>
                <a:lnTo>
                  <a:pt x="115" y="20"/>
                </a:lnTo>
                <a:lnTo>
                  <a:pt x="113" y="17"/>
                </a:lnTo>
                <a:lnTo>
                  <a:pt x="111" y="15"/>
                </a:lnTo>
                <a:lnTo>
                  <a:pt x="111" y="13"/>
                </a:lnTo>
                <a:lnTo>
                  <a:pt x="109" y="11"/>
                </a:lnTo>
                <a:lnTo>
                  <a:pt x="108" y="10"/>
                </a:lnTo>
                <a:lnTo>
                  <a:pt x="107" y="8"/>
                </a:lnTo>
                <a:lnTo>
                  <a:pt x="105" y="8"/>
                </a:lnTo>
                <a:lnTo>
                  <a:pt x="105" y="7"/>
                </a:lnTo>
                <a:lnTo>
                  <a:pt x="103" y="8"/>
                </a:lnTo>
                <a:lnTo>
                  <a:pt x="102" y="8"/>
                </a:lnTo>
                <a:lnTo>
                  <a:pt x="101" y="8"/>
                </a:lnTo>
                <a:lnTo>
                  <a:pt x="100" y="8"/>
                </a:lnTo>
                <a:lnTo>
                  <a:pt x="98" y="8"/>
                </a:lnTo>
                <a:lnTo>
                  <a:pt x="95" y="9"/>
                </a:lnTo>
                <a:lnTo>
                  <a:pt x="93" y="10"/>
                </a:lnTo>
                <a:lnTo>
                  <a:pt x="92" y="10"/>
                </a:lnTo>
                <a:lnTo>
                  <a:pt x="91" y="10"/>
                </a:lnTo>
                <a:lnTo>
                  <a:pt x="90" y="11"/>
                </a:lnTo>
                <a:lnTo>
                  <a:pt x="89" y="11"/>
                </a:lnTo>
              </a:path>
            </a:pathLst>
          </a:custGeom>
          <a:solidFill>
            <a:srgbClr val="7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1" name="Freeform 99">
            <a:extLst>
              <a:ext uri="{FF2B5EF4-FFF2-40B4-BE49-F238E27FC236}">
                <a16:creationId xmlns:a16="http://schemas.microsoft.com/office/drawing/2014/main" id="{FBEF6461-5DD4-6C91-8F2A-E50CF2A61031}"/>
              </a:ext>
            </a:extLst>
          </p:cNvPr>
          <p:cNvSpPr>
            <a:spLocks/>
          </p:cNvSpPr>
          <p:nvPr/>
        </p:nvSpPr>
        <p:spPr bwMode="auto">
          <a:xfrm>
            <a:off x="6561138" y="4670425"/>
            <a:ext cx="193675" cy="42863"/>
          </a:xfrm>
          <a:custGeom>
            <a:avLst/>
            <a:gdLst>
              <a:gd name="T0" fmla="*/ 2147483646 w 122"/>
              <a:gd name="T1" fmla="*/ 2147483646 h 27"/>
              <a:gd name="T2" fmla="*/ 2147483646 w 122"/>
              <a:gd name="T3" fmla="*/ 2147483646 h 27"/>
              <a:gd name="T4" fmla="*/ 2147483646 w 122"/>
              <a:gd name="T5" fmla="*/ 2147483646 h 27"/>
              <a:gd name="T6" fmla="*/ 2147483646 w 122"/>
              <a:gd name="T7" fmla="*/ 2147483646 h 27"/>
              <a:gd name="T8" fmla="*/ 2147483646 w 122"/>
              <a:gd name="T9" fmla="*/ 2147483646 h 27"/>
              <a:gd name="T10" fmla="*/ 2147483646 w 122"/>
              <a:gd name="T11" fmla="*/ 2147483646 h 27"/>
              <a:gd name="T12" fmla="*/ 2147483646 w 122"/>
              <a:gd name="T13" fmla="*/ 2147483646 h 27"/>
              <a:gd name="T14" fmla="*/ 2147483646 w 122"/>
              <a:gd name="T15" fmla="*/ 2147483646 h 27"/>
              <a:gd name="T16" fmla="*/ 2147483646 w 122"/>
              <a:gd name="T17" fmla="*/ 2147483646 h 27"/>
              <a:gd name="T18" fmla="*/ 2147483646 w 122"/>
              <a:gd name="T19" fmla="*/ 2147483646 h 27"/>
              <a:gd name="T20" fmla="*/ 2147483646 w 122"/>
              <a:gd name="T21" fmla="*/ 2147483646 h 27"/>
              <a:gd name="T22" fmla="*/ 2147483646 w 122"/>
              <a:gd name="T23" fmla="*/ 2147483646 h 27"/>
              <a:gd name="T24" fmla="*/ 2147483646 w 122"/>
              <a:gd name="T25" fmla="*/ 2147483646 h 27"/>
              <a:gd name="T26" fmla="*/ 2147483646 w 122"/>
              <a:gd name="T27" fmla="*/ 2147483646 h 27"/>
              <a:gd name="T28" fmla="*/ 2147483646 w 122"/>
              <a:gd name="T29" fmla="*/ 2147483646 h 27"/>
              <a:gd name="T30" fmla="*/ 2147483646 w 122"/>
              <a:gd name="T31" fmla="*/ 2147483646 h 27"/>
              <a:gd name="T32" fmla="*/ 2147483646 w 122"/>
              <a:gd name="T33" fmla="*/ 2147483646 h 27"/>
              <a:gd name="T34" fmla="*/ 2147483646 w 122"/>
              <a:gd name="T35" fmla="*/ 2147483646 h 27"/>
              <a:gd name="T36" fmla="*/ 2147483646 w 122"/>
              <a:gd name="T37" fmla="*/ 2147483646 h 27"/>
              <a:gd name="T38" fmla="*/ 2147483646 w 122"/>
              <a:gd name="T39" fmla="*/ 2147483646 h 27"/>
              <a:gd name="T40" fmla="*/ 2147483646 w 122"/>
              <a:gd name="T41" fmla="*/ 2147483646 h 27"/>
              <a:gd name="T42" fmla="*/ 2147483646 w 122"/>
              <a:gd name="T43" fmla="*/ 2147483646 h 27"/>
              <a:gd name="T44" fmla="*/ 2147483646 w 122"/>
              <a:gd name="T45" fmla="*/ 2147483646 h 27"/>
              <a:gd name="T46" fmla="*/ 2147483646 w 122"/>
              <a:gd name="T47" fmla="*/ 2147483646 h 27"/>
              <a:gd name="T48" fmla="*/ 2147483646 w 122"/>
              <a:gd name="T49" fmla="*/ 2147483646 h 27"/>
              <a:gd name="T50" fmla="*/ 2147483646 w 122"/>
              <a:gd name="T51" fmla="*/ 2147483646 h 27"/>
              <a:gd name="T52" fmla="*/ 2147483646 w 122"/>
              <a:gd name="T53" fmla="*/ 2147483646 h 27"/>
              <a:gd name="T54" fmla="*/ 2147483646 w 122"/>
              <a:gd name="T55" fmla="*/ 2147483646 h 27"/>
              <a:gd name="T56" fmla="*/ 2147483646 w 122"/>
              <a:gd name="T57" fmla="*/ 2147483646 h 27"/>
              <a:gd name="T58" fmla="*/ 2147483646 w 122"/>
              <a:gd name="T59" fmla="*/ 2147483646 h 27"/>
              <a:gd name="T60" fmla="*/ 2147483646 w 122"/>
              <a:gd name="T61" fmla="*/ 2147483646 h 27"/>
              <a:gd name="T62" fmla="*/ 2147483646 w 122"/>
              <a:gd name="T63" fmla="*/ 2147483646 h 27"/>
              <a:gd name="T64" fmla="*/ 2147483646 w 122"/>
              <a:gd name="T65" fmla="*/ 2147483646 h 27"/>
              <a:gd name="T66" fmla="*/ 2147483646 w 122"/>
              <a:gd name="T67" fmla="*/ 2147483646 h 27"/>
              <a:gd name="T68" fmla="*/ 2147483646 w 122"/>
              <a:gd name="T69" fmla="*/ 2147483646 h 27"/>
              <a:gd name="T70" fmla="*/ 2147483646 w 122"/>
              <a:gd name="T71" fmla="*/ 2147483646 h 27"/>
              <a:gd name="T72" fmla="*/ 2147483646 w 122"/>
              <a:gd name="T73" fmla="*/ 0 h 27"/>
              <a:gd name="T74" fmla="*/ 2147483646 w 122"/>
              <a:gd name="T75" fmla="*/ 0 h 27"/>
              <a:gd name="T76" fmla="*/ 2147483646 w 122"/>
              <a:gd name="T77" fmla="*/ 2147483646 h 27"/>
              <a:gd name="T78" fmla="*/ 2147483646 w 122"/>
              <a:gd name="T79" fmla="*/ 0 h 27"/>
              <a:gd name="T80" fmla="*/ 2147483646 w 122"/>
              <a:gd name="T81" fmla="*/ 0 h 27"/>
              <a:gd name="T82" fmla="*/ 2147483646 w 122"/>
              <a:gd name="T83" fmla="*/ 0 h 27"/>
              <a:gd name="T84" fmla="*/ 2147483646 w 122"/>
              <a:gd name="T85" fmla="*/ 0 h 27"/>
              <a:gd name="T86" fmla="*/ 2147483646 w 122"/>
              <a:gd name="T87" fmla="*/ 2147483646 h 27"/>
              <a:gd name="T88" fmla="*/ 2147483646 w 122"/>
              <a:gd name="T89" fmla="*/ 2147483646 h 27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122" h="27">
                <a:moveTo>
                  <a:pt x="0" y="3"/>
                </a:moveTo>
                <a:lnTo>
                  <a:pt x="3" y="3"/>
                </a:lnTo>
                <a:lnTo>
                  <a:pt x="11" y="3"/>
                </a:lnTo>
                <a:lnTo>
                  <a:pt x="15" y="3"/>
                </a:lnTo>
                <a:lnTo>
                  <a:pt x="20" y="4"/>
                </a:lnTo>
                <a:lnTo>
                  <a:pt x="26" y="4"/>
                </a:lnTo>
                <a:lnTo>
                  <a:pt x="30" y="4"/>
                </a:lnTo>
                <a:lnTo>
                  <a:pt x="35" y="4"/>
                </a:lnTo>
                <a:lnTo>
                  <a:pt x="40" y="5"/>
                </a:lnTo>
                <a:lnTo>
                  <a:pt x="46" y="6"/>
                </a:lnTo>
                <a:lnTo>
                  <a:pt x="50" y="7"/>
                </a:lnTo>
                <a:lnTo>
                  <a:pt x="54" y="7"/>
                </a:lnTo>
                <a:lnTo>
                  <a:pt x="59" y="8"/>
                </a:lnTo>
                <a:lnTo>
                  <a:pt x="63" y="9"/>
                </a:lnTo>
                <a:lnTo>
                  <a:pt x="66" y="11"/>
                </a:lnTo>
                <a:lnTo>
                  <a:pt x="69" y="11"/>
                </a:lnTo>
                <a:lnTo>
                  <a:pt x="71" y="13"/>
                </a:lnTo>
                <a:lnTo>
                  <a:pt x="73" y="14"/>
                </a:lnTo>
                <a:lnTo>
                  <a:pt x="76" y="15"/>
                </a:lnTo>
                <a:lnTo>
                  <a:pt x="78" y="15"/>
                </a:lnTo>
                <a:lnTo>
                  <a:pt x="81" y="15"/>
                </a:lnTo>
                <a:lnTo>
                  <a:pt x="83" y="15"/>
                </a:lnTo>
                <a:lnTo>
                  <a:pt x="86" y="15"/>
                </a:lnTo>
                <a:lnTo>
                  <a:pt x="88" y="15"/>
                </a:lnTo>
                <a:lnTo>
                  <a:pt x="92" y="15"/>
                </a:lnTo>
                <a:lnTo>
                  <a:pt x="94" y="15"/>
                </a:lnTo>
                <a:lnTo>
                  <a:pt x="96" y="15"/>
                </a:lnTo>
                <a:lnTo>
                  <a:pt x="99" y="15"/>
                </a:lnTo>
                <a:lnTo>
                  <a:pt x="101" y="16"/>
                </a:lnTo>
                <a:lnTo>
                  <a:pt x="103" y="16"/>
                </a:lnTo>
                <a:lnTo>
                  <a:pt x="105" y="17"/>
                </a:lnTo>
                <a:lnTo>
                  <a:pt x="107" y="19"/>
                </a:lnTo>
                <a:lnTo>
                  <a:pt x="109" y="20"/>
                </a:lnTo>
                <a:lnTo>
                  <a:pt x="111" y="20"/>
                </a:lnTo>
                <a:lnTo>
                  <a:pt x="112" y="21"/>
                </a:lnTo>
                <a:lnTo>
                  <a:pt x="113" y="22"/>
                </a:lnTo>
                <a:lnTo>
                  <a:pt x="114" y="23"/>
                </a:lnTo>
                <a:lnTo>
                  <a:pt x="115" y="23"/>
                </a:lnTo>
                <a:lnTo>
                  <a:pt x="116" y="24"/>
                </a:lnTo>
                <a:lnTo>
                  <a:pt x="117" y="24"/>
                </a:lnTo>
                <a:lnTo>
                  <a:pt x="118" y="25"/>
                </a:lnTo>
                <a:lnTo>
                  <a:pt x="119" y="25"/>
                </a:lnTo>
                <a:lnTo>
                  <a:pt x="120" y="25"/>
                </a:lnTo>
                <a:lnTo>
                  <a:pt x="120" y="26"/>
                </a:lnTo>
                <a:lnTo>
                  <a:pt x="121" y="26"/>
                </a:lnTo>
                <a:lnTo>
                  <a:pt x="119" y="24"/>
                </a:lnTo>
                <a:lnTo>
                  <a:pt x="118" y="21"/>
                </a:lnTo>
                <a:lnTo>
                  <a:pt x="116" y="19"/>
                </a:lnTo>
                <a:lnTo>
                  <a:pt x="114" y="17"/>
                </a:lnTo>
                <a:lnTo>
                  <a:pt x="112" y="15"/>
                </a:lnTo>
                <a:lnTo>
                  <a:pt x="111" y="15"/>
                </a:lnTo>
                <a:lnTo>
                  <a:pt x="108" y="13"/>
                </a:lnTo>
                <a:lnTo>
                  <a:pt x="106" y="12"/>
                </a:lnTo>
                <a:lnTo>
                  <a:pt x="104" y="11"/>
                </a:lnTo>
                <a:lnTo>
                  <a:pt x="101" y="11"/>
                </a:lnTo>
                <a:lnTo>
                  <a:pt x="99" y="10"/>
                </a:lnTo>
                <a:lnTo>
                  <a:pt x="96" y="10"/>
                </a:lnTo>
                <a:lnTo>
                  <a:pt x="94" y="10"/>
                </a:lnTo>
                <a:lnTo>
                  <a:pt x="92" y="9"/>
                </a:lnTo>
                <a:lnTo>
                  <a:pt x="91" y="9"/>
                </a:lnTo>
                <a:lnTo>
                  <a:pt x="89" y="9"/>
                </a:lnTo>
                <a:lnTo>
                  <a:pt x="86" y="9"/>
                </a:lnTo>
                <a:lnTo>
                  <a:pt x="84" y="9"/>
                </a:lnTo>
                <a:lnTo>
                  <a:pt x="81" y="8"/>
                </a:lnTo>
                <a:lnTo>
                  <a:pt x="79" y="7"/>
                </a:lnTo>
                <a:lnTo>
                  <a:pt x="76" y="7"/>
                </a:lnTo>
                <a:lnTo>
                  <a:pt x="74" y="6"/>
                </a:lnTo>
                <a:lnTo>
                  <a:pt x="71" y="5"/>
                </a:lnTo>
                <a:lnTo>
                  <a:pt x="70" y="4"/>
                </a:lnTo>
                <a:lnTo>
                  <a:pt x="67" y="3"/>
                </a:lnTo>
                <a:lnTo>
                  <a:pt x="64" y="2"/>
                </a:lnTo>
                <a:lnTo>
                  <a:pt x="62" y="2"/>
                </a:lnTo>
                <a:lnTo>
                  <a:pt x="59" y="1"/>
                </a:lnTo>
                <a:lnTo>
                  <a:pt x="55" y="0"/>
                </a:lnTo>
                <a:lnTo>
                  <a:pt x="52" y="0"/>
                </a:lnTo>
                <a:lnTo>
                  <a:pt x="50" y="0"/>
                </a:lnTo>
                <a:lnTo>
                  <a:pt x="46" y="1"/>
                </a:lnTo>
                <a:lnTo>
                  <a:pt x="43" y="1"/>
                </a:lnTo>
                <a:lnTo>
                  <a:pt x="37" y="1"/>
                </a:lnTo>
                <a:lnTo>
                  <a:pt x="34" y="0"/>
                </a:lnTo>
                <a:lnTo>
                  <a:pt x="31" y="0"/>
                </a:lnTo>
                <a:lnTo>
                  <a:pt x="29" y="0"/>
                </a:lnTo>
                <a:lnTo>
                  <a:pt x="26" y="0"/>
                </a:lnTo>
                <a:lnTo>
                  <a:pt x="20" y="0"/>
                </a:lnTo>
                <a:lnTo>
                  <a:pt x="17" y="0"/>
                </a:lnTo>
                <a:lnTo>
                  <a:pt x="14" y="0"/>
                </a:lnTo>
                <a:lnTo>
                  <a:pt x="11" y="1"/>
                </a:lnTo>
                <a:lnTo>
                  <a:pt x="9" y="1"/>
                </a:lnTo>
                <a:lnTo>
                  <a:pt x="6" y="2"/>
                </a:lnTo>
                <a:lnTo>
                  <a:pt x="3" y="2"/>
                </a:lnTo>
                <a:lnTo>
                  <a:pt x="0" y="3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2" name="Freeform 100">
            <a:extLst>
              <a:ext uri="{FF2B5EF4-FFF2-40B4-BE49-F238E27FC236}">
                <a16:creationId xmlns:a16="http://schemas.microsoft.com/office/drawing/2014/main" id="{AB2948F5-4BE3-D4B7-4143-119D904F026C}"/>
              </a:ext>
            </a:extLst>
          </p:cNvPr>
          <p:cNvSpPr>
            <a:spLocks/>
          </p:cNvSpPr>
          <p:nvPr/>
        </p:nvSpPr>
        <p:spPr bwMode="auto">
          <a:xfrm>
            <a:off x="6753225" y="4400550"/>
            <a:ext cx="120650" cy="57150"/>
          </a:xfrm>
          <a:custGeom>
            <a:avLst/>
            <a:gdLst>
              <a:gd name="T0" fmla="*/ 2147483646 w 76"/>
              <a:gd name="T1" fmla="*/ 2147483646 h 36"/>
              <a:gd name="T2" fmla="*/ 2147483646 w 76"/>
              <a:gd name="T3" fmla="*/ 2147483646 h 36"/>
              <a:gd name="T4" fmla="*/ 2147483646 w 76"/>
              <a:gd name="T5" fmla="*/ 2147483646 h 36"/>
              <a:gd name="T6" fmla="*/ 2147483646 w 76"/>
              <a:gd name="T7" fmla="*/ 2147483646 h 36"/>
              <a:gd name="T8" fmla="*/ 2147483646 w 76"/>
              <a:gd name="T9" fmla="*/ 2147483646 h 36"/>
              <a:gd name="T10" fmla="*/ 2147483646 w 76"/>
              <a:gd name="T11" fmla="*/ 2147483646 h 36"/>
              <a:gd name="T12" fmla="*/ 2147483646 w 76"/>
              <a:gd name="T13" fmla="*/ 0 h 36"/>
              <a:gd name="T14" fmla="*/ 2147483646 w 76"/>
              <a:gd name="T15" fmla="*/ 2147483646 h 36"/>
              <a:gd name="T16" fmla="*/ 2147483646 w 76"/>
              <a:gd name="T17" fmla="*/ 2147483646 h 36"/>
              <a:gd name="T18" fmla="*/ 2147483646 w 76"/>
              <a:gd name="T19" fmla="*/ 2147483646 h 36"/>
              <a:gd name="T20" fmla="*/ 2147483646 w 76"/>
              <a:gd name="T21" fmla="*/ 2147483646 h 36"/>
              <a:gd name="T22" fmla="*/ 2147483646 w 76"/>
              <a:gd name="T23" fmla="*/ 2147483646 h 36"/>
              <a:gd name="T24" fmla="*/ 2147483646 w 76"/>
              <a:gd name="T25" fmla="*/ 2147483646 h 36"/>
              <a:gd name="T26" fmla="*/ 2147483646 w 76"/>
              <a:gd name="T27" fmla="*/ 2147483646 h 36"/>
              <a:gd name="T28" fmla="*/ 2147483646 w 76"/>
              <a:gd name="T29" fmla="*/ 2147483646 h 36"/>
              <a:gd name="T30" fmla="*/ 2147483646 w 76"/>
              <a:gd name="T31" fmla="*/ 2147483646 h 36"/>
              <a:gd name="T32" fmla="*/ 2147483646 w 76"/>
              <a:gd name="T33" fmla="*/ 2147483646 h 36"/>
              <a:gd name="T34" fmla="*/ 2147483646 w 76"/>
              <a:gd name="T35" fmla="*/ 2147483646 h 36"/>
              <a:gd name="T36" fmla="*/ 2147483646 w 76"/>
              <a:gd name="T37" fmla="*/ 2147483646 h 36"/>
              <a:gd name="T38" fmla="*/ 2147483646 w 76"/>
              <a:gd name="T39" fmla="*/ 2147483646 h 36"/>
              <a:gd name="T40" fmla="*/ 2147483646 w 76"/>
              <a:gd name="T41" fmla="*/ 2147483646 h 36"/>
              <a:gd name="T42" fmla="*/ 2147483646 w 76"/>
              <a:gd name="T43" fmla="*/ 2147483646 h 36"/>
              <a:gd name="T44" fmla="*/ 2147483646 w 76"/>
              <a:gd name="T45" fmla="*/ 2147483646 h 36"/>
              <a:gd name="T46" fmla="*/ 2147483646 w 76"/>
              <a:gd name="T47" fmla="*/ 2147483646 h 36"/>
              <a:gd name="T48" fmla="*/ 2147483646 w 76"/>
              <a:gd name="T49" fmla="*/ 2147483646 h 36"/>
              <a:gd name="T50" fmla="*/ 2147483646 w 76"/>
              <a:gd name="T51" fmla="*/ 2147483646 h 36"/>
              <a:gd name="T52" fmla="*/ 2147483646 w 76"/>
              <a:gd name="T53" fmla="*/ 2147483646 h 36"/>
              <a:gd name="T54" fmla="*/ 2147483646 w 76"/>
              <a:gd name="T55" fmla="*/ 2147483646 h 36"/>
              <a:gd name="T56" fmla="*/ 2147483646 w 76"/>
              <a:gd name="T57" fmla="*/ 2147483646 h 36"/>
              <a:gd name="T58" fmla="*/ 2147483646 w 76"/>
              <a:gd name="T59" fmla="*/ 2147483646 h 36"/>
              <a:gd name="T60" fmla="*/ 2147483646 w 76"/>
              <a:gd name="T61" fmla="*/ 2147483646 h 36"/>
              <a:gd name="T62" fmla="*/ 2147483646 w 76"/>
              <a:gd name="T63" fmla="*/ 2147483646 h 36"/>
              <a:gd name="T64" fmla="*/ 2147483646 w 76"/>
              <a:gd name="T65" fmla="*/ 2147483646 h 36"/>
              <a:gd name="T66" fmla="*/ 2147483646 w 76"/>
              <a:gd name="T67" fmla="*/ 2147483646 h 36"/>
              <a:gd name="T68" fmla="*/ 2147483646 w 76"/>
              <a:gd name="T69" fmla="*/ 2147483646 h 36"/>
              <a:gd name="T70" fmla="*/ 2147483646 w 76"/>
              <a:gd name="T71" fmla="*/ 2147483646 h 36"/>
              <a:gd name="T72" fmla="*/ 2147483646 w 76"/>
              <a:gd name="T73" fmla="*/ 2147483646 h 36"/>
              <a:gd name="T74" fmla="*/ 2147483646 w 76"/>
              <a:gd name="T75" fmla="*/ 2147483646 h 36"/>
              <a:gd name="T76" fmla="*/ 2147483646 w 76"/>
              <a:gd name="T77" fmla="*/ 2147483646 h 36"/>
              <a:gd name="T78" fmla="*/ 0 w 76"/>
              <a:gd name="T79" fmla="*/ 2147483646 h 36"/>
              <a:gd name="T80" fmla="*/ 0 w 76"/>
              <a:gd name="T81" fmla="*/ 2147483646 h 36"/>
              <a:gd name="T82" fmla="*/ 0 w 76"/>
              <a:gd name="T83" fmla="*/ 2147483646 h 36"/>
              <a:gd name="T84" fmla="*/ 2147483646 w 76"/>
              <a:gd name="T85" fmla="*/ 2147483646 h 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76" h="36">
                <a:moveTo>
                  <a:pt x="2" y="11"/>
                </a:moveTo>
                <a:lnTo>
                  <a:pt x="4" y="11"/>
                </a:lnTo>
                <a:lnTo>
                  <a:pt x="5" y="10"/>
                </a:lnTo>
                <a:lnTo>
                  <a:pt x="6" y="9"/>
                </a:lnTo>
                <a:lnTo>
                  <a:pt x="7" y="9"/>
                </a:lnTo>
                <a:lnTo>
                  <a:pt x="9" y="8"/>
                </a:lnTo>
                <a:lnTo>
                  <a:pt x="11" y="6"/>
                </a:lnTo>
                <a:lnTo>
                  <a:pt x="14" y="5"/>
                </a:lnTo>
                <a:lnTo>
                  <a:pt x="16" y="3"/>
                </a:lnTo>
                <a:lnTo>
                  <a:pt x="19" y="3"/>
                </a:lnTo>
                <a:lnTo>
                  <a:pt x="21" y="2"/>
                </a:lnTo>
                <a:lnTo>
                  <a:pt x="25" y="1"/>
                </a:lnTo>
                <a:lnTo>
                  <a:pt x="29" y="0"/>
                </a:lnTo>
                <a:lnTo>
                  <a:pt x="32" y="0"/>
                </a:lnTo>
                <a:lnTo>
                  <a:pt x="37" y="0"/>
                </a:lnTo>
                <a:lnTo>
                  <a:pt x="42" y="1"/>
                </a:lnTo>
                <a:lnTo>
                  <a:pt x="46" y="3"/>
                </a:lnTo>
                <a:lnTo>
                  <a:pt x="50" y="3"/>
                </a:lnTo>
                <a:lnTo>
                  <a:pt x="53" y="4"/>
                </a:lnTo>
                <a:lnTo>
                  <a:pt x="56" y="6"/>
                </a:lnTo>
                <a:lnTo>
                  <a:pt x="58" y="9"/>
                </a:lnTo>
                <a:lnTo>
                  <a:pt x="60" y="10"/>
                </a:lnTo>
                <a:lnTo>
                  <a:pt x="62" y="13"/>
                </a:lnTo>
                <a:lnTo>
                  <a:pt x="64" y="15"/>
                </a:lnTo>
                <a:lnTo>
                  <a:pt x="65" y="18"/>
                </a:lnTo>
                <a:lnTo>
                  <a:pt x="67" y="20"/>
                </a:lnTo>
                <a:lnTo>
                  <a:pt x="68" y="23"/>
                </a:lnTo>
                <a:lnTo>
                  <a:pt x="69" y="26"/>
                </a:lnTo>
                <a:lnTo>
                  <a:pt x="69" y="27"/>
                </a:lnTo>
                <a:lnTo>
                  <a:pt x="70" y="29"/>
                </a:lnTo>
                <a:lnTo>
                  <a:pt x="70" y="31"/>
                </a:lnTo>
                <a:lnTo>
                  <a:pt x="71" y="32"/>
                </a:lnTo>
                <a:lnTo>
                  <a:pt x="72" y="32"/>
                </a:lnTo>
                <a:lnTo>
                  <a:pt x="73" y="32"/>
                </a:lnTo>
                <a:lnTo>
                  <a:pt x="74" y="32"/>
                </a:lnTo>
                <a:lnTo>
                  <a:pt x="74" y="33"/>
                </a:lnTo>
                <a:lnTo>
                  <a:pt x="75" y="33"/>
                </a:lnTo>
                <a:lnTo>
                  <a:pt x="74" y="34"/>
                </a:lnTo>
                <a:lnTo>
                  <a:pt x="73" y="33"/>
                </a:lnTo>
                <a:lnTo>
                  <a:pt x="72" y="33"/>
                </a:lnTo>
                <a:lnTo>
                  <a:pt x="71" y="33"/>
                </a:lnTo>
                <a:lnTo>
                  <a:pt x="70" y="33"/>
                </a:lnTo>
                <a:lnTo>
                  <a:pt x="70" y="32"/>
                </a:lnTo>
                <a:lnTo>
                  <a:pt x="69" y="32"/>
                </a:lnTo>
                <a:lnTo>
                  <a:pt x="62" y="32"/>
                </a:lnTo>
                <a:lnTo>
                  <a:pt x="61" y="32"/>
                </a:lnTo>
                <a:lnTo>
                  <a:pt x="60" y="32"/>
                </a:lnTo>
                <a:lnTo>
                  <a:pt x="57" y="33"/>
                </a:lnTo>
                <a:lnTo>
                  <a:pt x="56" y="33"/>
                </a:lnTo>
                <a:lnTo>
                  <a:pt x="55" y="34"/>
                </a:lnTo>
                <a:lnTo>
                  <a:pt x="53" y="34"/>
                </a:lnTo>
                <a:lnTo>
                  <a:pt x="51" y="35"/>
                </a:lnTo>
                <a:lnTo>
                  <a:pt x="48" y="35"/>
                </a:lnTo>
                <a:lnTo>
                  <a:pt x="46" y="35"/>
                </a:lnTo>
                <a:lnTo>
                  <a:pt x="44" y="35"/>
                </a:lnTo>
                <a:lnTo>
                  <a:pt x="41" y="35"/>
                </a:lnTo>
                <a:lnTo>
                  <a:pt x="37" y="35"/>
                </a:lnTo>
                <a:lnTo>
                  <a:pt x="34" y="35"/>
                </a:lnTo>
                <a:lnTo>
                  <a:pt x="31" y="34"/>
                </a:lnTo>
                <a:lnTo>
                  <a:pt x="28" y="33"/>
                </a:lnTo>
                <a:lnTo>
                  <a:pt x="25" y="32"/>
                </a:lnTo>
                <a:lnTo>
                  <a:pt x="22" y="32"/>
                </a:lnTo>
                <a:lnTo>
                  <a:pt x="20" y="30"/>
                </a:lnTo>
                <a:lnTo>
                  <a:pt x="19" y="29"/>
                </a:lnTo>
                <a:lnTo>
                  <a:pt x="17" y="28"/>
                </a:lnTo>
                <a:lnTo>
                  <a:pt x="16" y="27"/>
                </a:lnTo>
                <a:lnTo>
                  <a:pt x="14" y="26"/>
                </a:lnTo>
                <a:lnTo>
                  <a:pt x="13" y="26"/>
                </a:lnTo>
                <a:lnTo>
                  <a:pt x="12" y="24"/>
                </a:lnTo>
                <a:lnTo>
                  <a:pt x="10" y="23"/>
                </a:lnTo>
                <a:lnTo>
                  <a:pt x="9" y="23"/>
                </a:lnTo>
                <a:lnTo>
                  <a:pt x="7" y="22"/>
                </a:lnTo>
                <a:lnTo>
                  <a:pt x="6" y="21"/>
                </a:lnTo>
                <a:lnTo>
                  <a:pt x="5" y="20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8"/>
                </a:lnTo>
                <a:lnTo>
                  <a:pt x="0" y="17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3" name="Freeform 101">
            <a:extLst>
              <a:ext uri="{FF2B5EF4-FFF2-40B4-BE49-F238E27FC236}">
                <a16:creationId xmlns:a16="http://schemas.microsoft.com/office/drawing/2014/main" id="{A17D55B3-F0A6-8FB6-DACD-86245E0AD90C}"/>
              </a:ext>
            </a:extLst>
          </p:cNvPr>
          <p:cNvSpPr>
            <a:spLocks/>
          </p:cNvSpPr>
          <p:nvPr/>
        </p:nvSpPr>
        <p:spPr bwMode="auto">
          <a:xfrm>
            <a:off x="6767513" y="4416425"/>
            <a:ext cx="9525" cy="19050"/>
          </a:xfrm>
          <a:custGeom>
            <a:avLst/>
            <a:gdLst>
              <a:gd name="T0" fmla="*/ 2147483646 w 6"/>
              <a:gd name="T1" fmla="*/ 0 h 12"/>
              <a:gd name="T2" fmla="*/ 2147483646 w 6"/>
              <a:gd name="T3" fmla="*/ 2147483646 h 12"/>
              <a:gd name="T4" fmla="*/ 2147483646 w 6"/>
              <a:gd name="T5" fmla="*/ 2147483646 h 12"/>
              <a:gd name="T6" fmla="*/ 2147483646 w 6"/>
              <a:gd name="T7" fmla="*/ 2147483646 h 12"/>
              <a:gd name="T8" fmla="*/ 2147483646 w 6"/>
              <a:gd name="T9" fmla="*/ 2147483646 h 12"/>
              <a:gd name="T10" fmla="*/ 2147483646 w 6"/>
              <a:gd name="T11" fmla="*/ 2147483646 h 12"/>
              <a:gd name="T12" fmla="*/ 2147483646 w 6"/>
              <a:gd name="T13" fmla="*/ 2147483646 h 12"/>
              <a:gd name="T14" fmla="*/ 2147483646 w 6"/>
              <a:gd name="T15" fmla="*/ 2147483646 h 12"/>
              <a:gd name="T16" fmla="*/ 2147483646 w 6"/>
              <a:gd name="T17" fmla="*/ 2147483646 h 12"/>
              <a:gd name="T18" fmla="*/ 2147483646 w 6"/>
              <a:gd name="T19" fmla="*/ 2147483646 h 12"/>
              <a:gd name="T20" fmla="*/ 2147483646 w 6"/>
              <a:gd name="T21" fmla="*/ 2147483646 h 12"/>
              <a:gd name="T22" fmla="*/ 2147483646 w 6"/>
              <a:gd name="T23" fmla="*/ 2147483646 h 12"/>
              <a:gd name="T24" fmla="*/ 2147483646 w 6"/>
              <a:gd name="T25" fmla="*/ 2147483646 h 12"/>
              <a:gd name="T26" fmla="*/ 2147483646 w 6"/>
              <a:gd name="T27" fmla="*/ 2147483646 h 12"/>
              <a:gd name="T28" fmla="*/ 2147483646 w 6"/>
              <a:gd name="T29" fmla="*/ 2147483646 h 12"/>
              <a:gd name="T30" fmla="*/ 2147483646 w 6"/>
              <a:gd name="T31" fmla="*/ 2147483646 h 12"/>
              <a:gd name="T32" fmla="*/ 2147483646 w 6"/>
              <a:gd name="T33" fmla="*/ 2147483646 h 12"/>
              <a:gd name="T34" fmla="*/ 0 w 6"/>
              <a:gd name="T35" fmla="*/ 2147483646 h 12"/>
              <a:gd name="T36" fmla="*/ 0 w 6"/>
              <a:gd name="T37" fmla="*/ 2147483646 h 12"/>
              <a:gd name="T38" fmla="*/ 0 w 6"/>
              <a:gd name="T39" fmla="*/ 2147483646 h 12"/>
              <a:gd name="T40" fmla="*/ 0 w 6"/>
              <a:gd name="T41" fmla="*/ 2147483646 h 12"/>
              <a:gd name="T42" fmla="*/ 0 w 6"/>
              <a:gd name="T43" fmla="*/ 2147483646 h 12"/>
              <a:gd name="T44" fmla="*/ 0 w 6"/>
              <a:gd name="T45" fmla="*/ 2147483646 h 12"/>
              <a:gd name="T46" fmla="*/ 2147483646 w 6"/>
              <a:gd name="T47" fmla="*/ 2147483646 h 12"/>
              <a:gd name="T48" fmla="*/ 2147483646 w 6"/>
              <a:gd name="T49" fmla="*/ 2147483646 h 12"/>
              <a:gd name="T50" fmla="*/ 2147483646 w 6"/>
              <a:gd name="T51" fmla="*/ 2147483646 h 12"/>
              <a:gd name="T52" fmla="*/ 2147483646 w 6"/>
              <a:gd name="T53" fmla="*/ 0 h 12"/>
              <a:gd name="T54" fmla="*/ 2147483646 w 6"/>
              <a:gd name="T55" fmla="*/ 0 h 12"/>
              <a:gd name="T56" fmla="*/ 2147483646 w 6"/>
              <a:gd name="T57" fmla="*/ 0 h 12"/>
              <a:gd name="T58" fmla="*/ 2147483646 w 6"/>
              <a:gd name="T59" fmla="*/ 0 h 12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" h="12">
                <a:moveTo>
                  <a:pt x="5" y="0"/>
                </a:moveTo>
                <a:lnTo>
                  <a:pt x="4" y="1"/>
                </a:lnTo>
                <a:lnTo>
                  <a:pt x="4" y="2"/>
                </a:lnTo>
                <a:lnTo>
                  <a:pt x="3" y="3"/>
                </a:lnTo>
                <a:lnTo>
                  <a:pt x="3" y="4"/>
                </a:lnTo>
                <a:lnTo>
                  <a:pt x="3" y="5"/>
                </a:lnTo>
                <a:lnTo>
                  <a:pt x="3" y="6"/>
                </a:lnTo>
                <a:lnTo>
                  <a:pt x="3" y="7"/>
                </a:lnTo>
                <a:lnTo>
                  <a:pt x="3" y="8"/>
                </a:lnTo>
                <a:lnTo>
                  <a:pt x="3" y="9"/>
                </a:lnTo>
                <a:lnTo>
                  <a:pt x="3" y="10"/>
                </a:lnTo>
                <a:lnTo>
                  <a:pt x="3" y="11"/>
                </a:lnTo>
                <a:lnTo>
                  <a:pt x="2" y="9"/>
                </a:lnTo>
                <a:lnTo>
                  <a:pt x="1" y="8"/>
                </a:lnTo>
                <a:lnTo>
                  <a:pt x="0" y="6"/>
                </a:lnTo>
                <a:lnTo>
                  <a:pt x="0" y="5"/>
                </a:lnTo>
                <a:lnTo>
                  <a:pt x="0" y="3"/>
                </a:lnTo>
                <a:lnTo>
                  <a:pt x="0" y="2"/>
                </a:lnTo>
                <a:lnTo>
                  <a:pt x="1" y="1"/>
                </a:lnTo>
                <a:lnTo>
                  <a:pt x="2" y="1"/>
                </a:lnTo>
                <a:lnTo>
                  <a:pt x="3" y="0"/>
                </a:lnTo>
                <a:lnTo>
                  <a:pt x="4" y="0"/>
                </a:lnTo>
                <a:lnTo>
                  <a:pt x="5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" name="Freeform 102">
            <a:extLst>
              <a:ext uri="{FF2B5EF4-FFF2-40B4-BE49-F238E27FC236}">
                <a16:creationId xmlns:a16="http://schemas.microsoft.com/office/drawing/2014/main" id="{12EA1F8A-B6A5-D148-FB18-2B508B1398A9}"/>
              </a:ext>
            </a:extLst>
          </p:cNvPr>
          <p:cNvSpPr>
            <a:spLocks/>
          </p:cNvSpPr>
          <p:nvPr/>
        </p:nvSpPr>
        <p:spPr bwMode="auto">
          <a:xfrm>
            <a:off x="6829425" y="4433888"/>
            <a:ext cx="4763" cy="4762"/>
          </a:xfrm>
          <a:custGeom>
            <a:avLst/>
            <a:gdLst>
              <a:gd name="T0" fmla="*/ 2147483646 w 3"/>
              <a:gd name="T1" fmla="*/ 0 h 3"/>
              <a:gd name="T2" fmla="*/ 0 w 3"/>
              <a:gd name="T3" fmla="*/ 0 h 3"/>
              <a:gd name="T4" fmla="*/ 0 w 3"/>
              <a:gd name="T5" fmla="*/ 0 h 3"/>
              <a:gd name="T6" fmla="*/ 0 w 3"/>
              <a:gd name="T7" fmla="*/ 2147483646 h 3"/>
              <a:gd name="T8" fmla="*/ 0 w 3"/>
              <a:gd name="T9" fmla="*/ 2147483646 h 3"/>
              <a:gd name="T10" fmla="*/ 0 w 3"/>
              <a:gd name="T11" fmla="*/ 2147483646 h 3"/>
              <a:gd name="T12" fmla="*/ 0 w 3"/>
              <a:gd name="T13" fmla="*/ 2147483646 h 3"/>
              <a:gd name="T14" fmla="*/ 2147483646 w 3"/>
              <a:gd name="T15" fmla="*/ 2147483646 h 3"/>
              <a:gd name="T16" fmla="*/ 2147483646 w 3"/>
              <a:gd name="T17" fmla="*/ 2147483646 h 3"/>
              <a:gd name="T18" fmla="*/ 2147483646 w 3"/>
              <a:gd name="T19" fmla="*/ 2147483646 h 3"/>
              <a:gd name="T20" fmla="*/ 2147483646 w 3"/>
              <a:gd name="T21" fmla="*/ 0 h 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" h="3">
                <a:moveTo>
                  <a:pt x="2" y="0"/>
                </a:move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  <a:lnTo>
                  <a:pt x="1" y="2"/>
                </a:lnTo>
                <a:lnTo>
                  <a:pt x="2" y="2"/>
                </a:lnTo>
                <a:lnTo>
                  <a:pt x="2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" name="Freeform 103">
            <a:extLst>
              <a:ext uri="{FF2B5EF4-FFF2-40B4-BE49-F238E27FC236}">
                <a16:creationId xmlns:a16="http://schemas.microsoft.com/office/drawing/2014/main" id="{1C20C24A-A2BA-C86A-3D45-D72C9ADCFB30}"/>
              </a:ext>
            </a:extLst>
          </p:cNvPr>
          <p:cNvSpPr>
            <a:spLocks/>
          </p:cNvSpPr>
          <p:nvPr/>
        </p:nvSpPr>
        <p:spPr bwMode="auto">
          <a:xfrm>
            <a:off x="6186488" y="4333875"/>
            <a:ext cx="111125" cy="217488"/>
          </a:xfrm>
          <a:custGeom>
            <a:avLst/>
            <a:gdLst>
              <a:gd name="T0" fmla="*/ 2147483646 w 70"/>
              <a:gd name="T1" fmla="*/ 2147483646 h 137"/>
              <a:gd name="T2" fmla="*/ 2147483646 w 70"/>
              <a:gd name="T3" fmla="*/ 2147483646 h 137"/>
              <a:gd name="T4" fmla="*/ 2147483646 w 70"/>
              <a:gd name="T5" fmla="*/ 2147483646 h 137"/>
              <a:gd name="T6" fmla="*/ 2147483646 w 70"/>
              <a:gd name="T7" fmla="*/ 2147483646 h 137"/>
              <a:gd name="T8" fmla="*/ 2147483646 w 70"/>
              <a:gd name="T9" fmla="*/ 2147483646 h 137"/>
              <a:gd name="T10" fmla="*/ 2147483646 w 70"/>
              <a:gd name="T11" fmla="*/ 0 h 137"/>
              <a:gd name="T12" fmla="*/ 2147483646 w 70"/>
              <a:gd name="T13" fmla="*/ 0 h 137"/>
              <a:gd name="T14" fmla="*/ 2147483646 w 70"/>
              <a:gd name="T15" fmla="*/ 2147483646 h 137"/>
              <a:gd name="T16" fmla="*/ 2147483646 w 70"/>
              <a:gd name="T17" fmla="*/ 2147483646 h 137"/>
              <a:gd name="T18" fmla="*/ 2147483646 w 70"/>
              <a:gd name="T19" fmla="*/ 2147483646 h 137"/>
              <a:gd name="T20" fmla="*/ 2147483646 w 70"/>
              <a:gd name="T21" fmla="*/ 2147483646 h 137"/>
              <a:gd name="T22" fmla="*/ 2147483646 w 70"/>
              <a:gd name="T23" fmla="*/ 2147483646 h 137"/>
              <a:gd name="T24" fmla="*/ 0 w 70"/>
              <a:gd name="T25" fmla="*/ 2147483646 h 137"/>
              <a:gd name="T26" fmla="*/ 0 w 70"/>
              <a:gd name="T27" fmla="*/ 2147483646 h 137"/>
              <a:gd name="T28" fmla="*/ 2147483646 w 70"/>
              <a:gd name="T29" fmla="*/ 2147483646 h 137"/>
              <a:gd name="T30" fmla="*/ 2147483646 w 70"/>
              <a:gd name="T31" fmla="*/ 2147483646 h 137"/>
              <a:gd name="T32" fmla="*/ 2147483646 w 70"/>
              <a:gd name="T33" fmla="*/ 2147483646 h 137"/>
              <a:gd name="T34" fmla="*/ 2147483646 w 70"/>
              <a:gd name="T35" fmla="*/ 2147483646 h 137"/>
              <a:gd name="T36" fmla="*/ 2147483646 w 70"/>
              <a:gd name="T37" fmla="*/ 2147483646 h 137"/>
              <a:gd name="T38" fmla="*/ 2147483646 w 70"/>
              <a:gd name="T39" fmla="*/ 2147483646 h 137"/>
              <a:gd name="T40" fmla="*/ 2147483646 w 70"/>
              <a:gd name="T41" fmla="*/ 2147483646 h 137"/>
              <a:gd name="T42" fmla="*/ 2147483646 w 70"/>
              <a:gd name="T43" fmla="*/ 2147483646 h 137"/>
              <a:gd name="T44" fmla="*/ 2147483646 w 70"/>
              <a:gd name="T45" fmla="*/ 2147483646 h 137"/>
              <a:gd name="T46" fmla="*/ 2147483646 w 70"/>
              <a:gd name="T47" fmla="*/ 2147483646 h 137"/>
              <a:gd name="T48" fmla="*/ 2147483646 w 70"/>
              <a:gd name="T49" fmla="*/ 2147483646 h 137"/>
              <a:gd name="T50" fmla="*/ 2147483646 w 70"/>
              <a:gd name="T51" fmla="*/ 2147483646 h 137"/>
              <a:gd name="T52" fmla="*/ 2147483646 w 70"/>
              <a:gd name="T53" fmla="*/ 2147483646 h 137"/>
              <a:gd name="T54" fmla="*/ 2147483646 w 70"/>
              <a:gd name="T55" fmla="*/ 2147483646 h 137"/>
              <a:gd name="T56" fmla="*/ 2147483646 w 70"/>
              <a:gd name="T57" fmla="*/ 2147483646 h 137"/>
              <a:gd name="T58" fmla="*/ 2147483646 w 70"/>
              <a:gd name="T59" fmla="*/ 2147483646 h 137"/>
              <a:gd name="T60" fmla="*/ 2147483646 w 70"/>
              <a:gd name="T61" fmla="*/ 2147483646 h 137"/>
              <a:gd name="T62" fmla="*/ 2147483646 w 70"/>
              <a:gd name="T63" fmla="*/ 2147483646 h 137"/>
              <a:gd name="T64" fmla="*/ 2147483646 w 70"/>
              <a:gd name="T65" fmla="*/ 2147483646 h 13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0" h="137">
                <a:moveTo>
                  <a:pt x="69" y="39"/>
                </a:moveTo>
                <a:lnTo>
                  <a:pt x="68" y="36"/>
                </a:lnTo>
                <a:lnTo>
                  <a:pt x="67" y="33"/>
                </a:lnTo>
                <a:lnTo>
                  <a:pt x="65" y="29"/>
                </a:lnTo>
                <a:lnTo>
                  <a:pt x="63" y="24"/>
                </a:lnTo>
                <a:lnTo>
                  <a:pt x="61" y="19"/>
                </a:lnTo>
                <a:lnTo>
                  <a:pt x="58" y="15"/>
                </a:lnTo>
                <a:lnTo>
                  <a:pt x="54" y="11"/>
                </a:lnTo>
                <a:lnTo>
                  <a:pt x="51" y="8"/>
                </a:lnTo>
                <a:lnTo>
                  <a:pt x="46" y="5"/>
                </a:lnTo>
                <a:lnTo>
                  <a:pt x="42" y="2"/>
                </a:lnTo>
                <a:lnTo>
                  <a:pt x="38" y="0"/>
                </a:lnTo>
                <a:lnTo>
                  <a:pt x="33" y="0"/>
                </a:lnTo>
                <a:lnTo>
                  <a:pt x="29" y="0"/>
                </a:lnTo>
                <a:lnTo>
                  <a:pt x="24" y="2"/>
                </a:lnTo>
                <a:lnTo>
                  <a:pt x="19" y="6"/>
                </a:lnTo>
                <a:lnTo>
                  <a:pt x="16" y="10"/>
                </a:lnTo>
                <a:lnTo>
                  <a:pt x="12" y="14"/>
                </a:lnTo>
                <a:lnTo>
                  <a:pt x="9" y="18"/>
                </a:lnTo>
                <a:lnTo>
                  <a:pt x="6" y="23"/>
                </a:lnTo>
                <a:lnTo>
                  <a:pt x="5" y="27"/>
                </a:lnTo>
                <a:lnTo>
                  <a:pt x="4" y="31"/>
                </a:lnTo>
                <a:lnTo>
                  <a:pt x="2" y="35"/>
                </a:lnTo>
                <a:lnTo>
                  <a:pt x="1" y="39"/>
                </a:lnTo>
                <a:lnTo>
                  <a:pt x="1" y="43"/>
                </a:lnTo>
                <a:lnTo>
                  <a:pt x="0" y="48"/>
                </a:lnTo>
                <a:lnTo>
                  <a:pt x="0" y="52"/>
                </a:lnTo>
                <a:lnTo>
                  <a:pt x="0" y="56"/>
                </a:lnTo>
                <a:lnTo>
                  <a:pt x="1" y="60"/>
                </a:lnTo>
                <a:lnTo>
                  <a:pt x="1" y="65"/>
                </a:lnTo>
                <a:lnTo>
                  <a:pt x="2" y="69"/>
                </a:lnTo>
                <a:lnTo>
                  <a:pt x="2" y="74"/>
                </a:lnTo>
                <a:lnTo>
                  <a:pt x="3" y="79"/>
                </a:lnTo>
                <a:lnTo>
                  <a:pt x="3" y="83"/>
                </a:lnTo>
                <a:lnTo>
                  <a:pt x="3" y="88"/>
                </a:lnTo>
                <a:lnTo>
                  <a:pt x="4" y="93"/>
                </a:lnTo>
                <a:lnTo>
                  <a:pt x="5" y="97"/>
                </a:lnTo>
                <a:lnTo>
                  <a:pt x="6" y="101"/>
                </a:lnTo>
                <a:lnTo>
                  <a:pt x="7" y="104"/>
                </a:lnTo>
                <a:lnTo>
                  <a:pt x="8" y="108"/>
                </a:lnTo>
                <a:lnTo>
                  <a:pt x="10" y="111"/>
                </a:lnTo>
                <a:lnTo>
                  <a:pt x="11" y="114"/>
                </a:lnTo>
                <a:lnTo>
                  <a:pt x="13" y="117"/>
                </a:lnTo>
                <a:lnTo>
                  <a:pt x="15" y="120"/>
                </a:lnTo>
                <a:lnTo>
                  <a:pt x="16" y="122"/>
                </a:lnTo>
                <a:lnTo>
                  <a:pt x="17" y="124"/>
                </a:lnTo>
                <a:lnTo>
                  <a:pt x="19" y="125"/>
                </a:lnTo>
                <a:lnTo>
                  <a:pt x="20" y="127"/>
                </a:lnTo>
                <a:lnTo>
                  <a:pt x="22" y="128"/>
                </a:lnTo>
                <a:lnTo>
                  <a:pt x="23" y="130"/>
                </a:lnTo>
                <a:lnTo>
                  <a:pt x="26" y="131"/>
                </a:lnTo>
                <a:lnTo>
                  <a:pt x="28" y="133"/>
                </a:lnTo>
                <a:lnTo>
                  <a:pt x="30" y="134"/>
                </a:lnTo>
                <a:lnTo>
                  <a:pt x="32" y="135"/>
                </a:lnTo>
                <a:lnTo>
                  <a:pt x="35" y="136"/>
                </a:lnTo>
                <a:lnTo>
                  <a:pt x="38" y="136"/>
                </a:lnTo>
                <a:lnTo>
                  <a:pt x="40" y="136"/>
                </a:lnTo>
                <a:lnTo>
                  <a:pt x="42" y="136"/>
                </a:lnTo>
                <a:lnTo>
                  <a:pt x="45" y="135"/>
                </a:lnTo>
                <a:lnTo>
                  <a:pt x="47" y="134"/>
                </a:lnTo>
                <a:lnTo>
                  <a:pt x="50" y="132"/>
                </a:lnTo>
                <a:lnTo>
                  <a:pt x="52" y="130"/>
                </a:lnTo>
                <a:lnTo>
                  <a:pt x="53" y="128"/>
                </a:lnTo>
                <a:lnTo>
                  <a:pt x="55" y="125"/>
                </a:lnTo>
                <a:lnTo>
                  <a:pt x="56" y="122"/>
                </a:lnTo>
                <a:lnTo>
                  <a:pt x="69" y="39"/>
                </a:lnTo>
              </a:path>
            </a:pathLst>
          </a:custGeom>
          <a:solidFill>
            <a:srgbClr val="FF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" name="Freeform 104">
            <a:extLst>
              <a:ext uri="{FF2B5EF4-FFF2-40B4-BE49-F238E27FC236}">
                <a16:creationId xmlns:a16="http://schemas.microsoft.com/office/drawing/2014/main" id="{71A1AC44-0E99-5933-4AC7-1D17A030D446}"/>
              </a:ext>
            </a:extLst>
          </p:cNvPr>
          <p:cNvSpPr>
            <a:spLocks/>
          </p:cNvSpPr>
          <p:nvPr/>
        </p:nvSpPr>
        <p:spPr bwMode="auto">
          <a:xfrm>
            <a:off x="6186488" y="4333875"/>
            <a:ext cx="120650" cy="227013"/>
          </a:xfrm>
          <a:custGeom>
            <a:avLst/>
            <a:gdLst>
              <a:gd name="T0" fmla="*/ 2147483646 w 76"/>
              <a:gd name="T1" fmla="*/ 2147483646 h 143"/>
              <a:gd name="T2" fmla="*/ 2147483646 w 76"/>
              <a:gd name="T3" fmla="*/ 2147483646 h 143"/>
              <a:gd name="T4" fmla="*/ 2147483646 w 76"/>
              <a:gd name="T5" fmla="*/ 2147483646 h 143"/>
              <a:gd name="T6" fmla="*/ 2147483646 w 76"/>
              <a:gd name="T7" fmla="*/ 2147483646 h 143"/>
              <a:gd name="T8" fmla="*/ 2147483646 w 76"/>
              <a:gd name="T9" fmla="*/ 2147483646 h 143"/>
              <a:gd name="T10" fmla="*/ 2147483646 w 76"/>
              <a:gd name="T11" fmla="*/ 0 h 143"/>
              <a:gd name="T12" fmla="*/ 2147483646 w 76"/>
              <a:gd name="T13" fmla="*/ 0 h 143"/>
              <a:gd name="T14" fmla="*/ 2147483646 w 76"/>
              <a:gd name="T15" fmla="*/ 2147483646 h 143"/>
              <a:gd name="T16" fmla="*/ 2147483646 w 76"/>
              <a:gd name="T17" fmla="*/ 2147483646 h 143"/>
              <a:gd name="T18" fmla="*/ 2147483646 w 76"/>
              <a:gd name="T19" fmla="*/ 2147483646 h 143"/>
              <a:gd name="T20" fmla="*/ 2147483646 w 76"/>
              <a:gd name="T21" fmla="*/ 2147483646 h 143"/>
              <a:gd name="T22" fmla="*/ 2147483646 w 76"/>
              <a:gd name="T23" fmla="*/ 2147483646 h 143"/>
              <a:gd name="T24" fmla="*/ 0 w 76"/>
              <a:gd name="T25" fmla="*/ 2147483646 h 143"/>
              <a:gd name="T26" fmla="*/ 0 w 76"/>
              <a:gd name="T27" fmla="*/ 2147483646 h 143"/>
              <a:gd name="T28" fmla="*/ 2147483646 w 76"/>
              <a:gd name="T29" fmla="*/ 2147483646 h 143"/>
              <a:gd name="T30" fmla="*/ 2147483646 w 76"/>
              <a:gd name="T31" fmla="*/ 2147483646 h 143"/>
              <a:gd name="T32" fmla="*/ 2147483646 w 76"/>
              <a:gd name="T33" fmla="*/ 2147483646 h 143"/>
              <a:gd name="T34" fmla="*/ 2147483646 w 76"/>
              <a:gd name="T35" fmla="*/ 2147483646 h 143"/>
              <a:gd name="T36" fmla="*/ 2147483646 w 76"/>
              <a:gd name="T37" fmla="*/ 2147483646 h 143"/>
              <a:gd name="T38" fmla="*/ 2147483646 w 76"/>
              <a:gd name="T39" fmla="*/ 2147483646 h 143"/>
              <a:gd name="T40" fmla="*/ 2147483646 w 76"/>
              <a:gd name="T41" fmla="*/ 2147483646 h 143"/>
              <a:gd name="T42" fmla="*/ 2147483646 w 76"/>
              <a:gd name="T43" fmla="*/ 2147483646 h 143"/>
              <a:gd name="T44" fmla="*/ 2147483646 w 76"/>
              <a:gd name="T45" fmla="*/ 2147483646 h 143"/>
              <a:gd name="T46" fmla="*/ 2147483646 w 76"/>
              <a:gd name="T47" fmla="*/ 2147483646 h 143"/>
              <a:gd name="T48" fmla="*/ 2147483646 w 76"/>
              <a:gd name="T49" fmla="*/ 2147483646 h 143"/>
              <a:gd name="T50" fmla="*/ 2147483646 w 76"/>
              <a:gd name="T51" fmla="*/ 2147483646 h 143"/>
              <a:gd name="T52" fmla="*/ 2147483646 w 76"/>
              <a:gd name="T53" fmla="*/ 2147483646 h 143"/>
              <a:gd name="T54" fmla="*/ 2147483646 w 76"/>
              <a:gd name="T55" fmla="*/ 2147483646 h 143"/>
              <a:gd name="T56" fmla="*/ 2147483646 w 76"/>
              <a:gd name="T57" fmla="*/ 2147483646 h 143"/>
              <a:gd name="T58" fmla="*/ 2147483646 w 76"/>
              <a:gd name="T59" fmla="*/ 2147483646 h 143"/>
              <a:gd name="T60" fmla="*/ 2147483646 w 76"/>
              <a:gd name="T61" fmla="*/ 2147483646 h 143"/>
              <a:gd name="T62" fmla="*/ 2147483646 w 76"/>
              <a:gd name="T63" fmla="*/ 2147483646 h 14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76" h="143">
                <a:moveTo>
                  <a:pt x="75" y="41"/>
                </a:moveTo>
                <a:lnTo>
                  <a:pt x="74" y="38"/>
                </a:lnTo>
                <a:lnTo>
                  <a:pt x="73" y="34"/>
                </a:lnTo>
                <a:lnTo>
                  <a:pt x="71" y="30"/>
                </a:lnTo>
                <a:lnTo>
                  <a:pt x="69" y="25"/>
                </a:lnTo>
                <a:lnTo>
                  <a:pt x="66" y="20"/>
                </a:lnTo>
                <a:lnTo>
                  <a:pt x="63" y="16"/>
                </a:lnTo>
                <a:lnTo>
                  <a:pt x="59" y="12"/>
                </a:lnTo>
                <a:lnTo>
                  <a:pt x="55" y="8"/>
                </a:lnTo>
                <a:lnTo>
                  <a:pt x="50" y="5"/>
                </a:lnTo>
                <a:lnTo>
                  <a:pt x="46" y="2"/>
                </a:lnTo>
                <a:lnTo>
                  <a:pt x="41" y="0"/>
                </a:lnTo>
                <a:lnTo>
                  <a:pt x="36" y="0"/>
                </a:lnTo>
                <a:lnTo>
                  <a:pt x="31" y="0"/>
                </a:lnTo>
                <a:lnTo>
                  <a:pt x="26" y="2"/>
                </a:lnTo>
                <a:lnTo>
                  <a:pt x="21" y="6"/>
                </a:lnTo>
                <a:lnTo>
                  <a:pt x="17" y="10"/>
                </a:lnTo>
                <a:lnTo>
                  <a:pt x="13" y="15"/>
                </a:lnTo>
                <a:lnTo>
                  <a:pt x="10" y="19"/>
                </a:lnTo>
                <a:lnTo>
                  <a:pt x="7" y="24"/>
                </a:lnTo>
                <a:lnTo>
                  <a:pt x="5" y="28"/>
                </a:lnTo>
                <a:lnTo>
                  <a:pt x="4" y="32"/>
                </a:lnTo>
                <a:lnTo>
                  <a:pt x="2" y="37"/>
                </a:lnTo>
                <a:lnTo>
                  <a:pt x="1" y="41"/>
                </a:lnTo>
                <a:lnTo>
                  <a:pt x="1" y="45"/>
                </a:lnTo>
                <a:lnTo>
                  <a:pt x="0" y="50"/>
                </a:lnTo>
                <a:lnTo>
                  <a:pt x="0" y="54"/>
                </a:lnTo>
                <a:lnTo>
                  <a:pt x="0" y="58"/>
                </a:lnTo>
                <a:lnTo>
                  <a:pt x="1" y="63"/>
                </a:lnTo>
                <a:lnTo>
                  <a:pt x="1" y="68"/>
                </a:lnTo>
                <a:lnTo>
                  <a:pt x="2" y="72"/>
                </a:lnTo>
                <a:lnTo>
                  <a:pt x="2" y="77"/>
                </a:lnTo>
                <a:lnTo>
                  <a:pt x="3" y="82"/>
                </a:lnTo>
                <a:lnTo>
                  <a:pt x="3" y="87"/>
                </a:lnTo>
                <a:lnTo>
                  <a:pt x="3" y="92"/>
                </a:lnTo>
                <a:lnTo>
                  <a:pt x="4" y="97"/>
                </a:lnTo>
                <a:lnTo>
                  <a:pt x="5" y="101"/>
                </a:lnTo>
                <a:lnTo>
                  <a:pt x="6" y="105"/>
                </a:lnTo>
                <a:lnTo>
                  <a:pt x="8" y="109"/>
                </a:lnTo>
                <a:lnTo>
                  <a:pt x="9" y="113"/>
                </a:lnTo>
                <a:lnTo>
                  <a:pt x="11" y="116"/>
                </a:lnTo>
                <a:lnTo>
                  <a:pt x="12" y="119"/>
                </a:lnTo>
                <a:lnTo>
                  <a:pt x="14" y="122"/>
                </a:lnTo>
                <a:lnTo>
                  <a:pt x="16" y="125"/>
                </a:lnTo>
                <a:lnTo>
                  <a:pt x="17" y="127"/>
                </a:lnTo>
                <a:lnTo>
                  <a:pt x="19" y="129"/>
                </a:lnTo>
                <a:lnTo>
                  <a:pt x="21" y="131"/>
                </a:lnTo>
                <a:lnTo>
                  <a:pt x="22" y="133"/>
                </a:lnTo>
                <a:lnTo>
                  <a:pt x="24" y="134"/>
                </a:lnTo>
                <a:lnTo>
                  <a:pt x="25" y="136"/>
                </a:lnTo>
                <a:lnTo>
                  <a:pt x="28" y="137"/>
                </a:lnTo>
                <a:lnTo>
                  <a:pt x="30" y="139"/>
                </a:lnTo>
                <a:lnTo>
                  <a:pt x="33" y="140"/>
                </a:lnTo>
                <a:lnTo>
                  <a:pt x="35" y="141"/>
                </a:lnTo>
                <a:lnTo>
                  <a:pt x="38" y="142"/>
                </a:lnTo>
                <a:lnTo>
                  <a:pt x="41" y="142"/>
                </a:lnTo>
                <a:lnTo>
                  <a:pt x="44" y="142"/>
                </a:lnTo>
                <a:lnTo>
                  <a:pt x="46" y="142"/>
                </a:lnTo>
                <a:lnTo>
                  <a:pt x="49" y="141"/>
                </a:lnTo>
                <a:lnTo>
                  <a:pt x="51" y="140"/>
                </a:lnTo>
                <a:lnTo>
                  <a:pt x="54" y="138"/>
                </a:lnTo>
                <a:lnTo>
                  <a:pt x="56" y="136"/>
                </a:lnTo>
                <a:lnTo>
                  <a:pt x="58" y="134"/>
                </a:lnTo>
                <a:lnTo>
                  <a:pt x="60" y="131"/>
                </a:lnTo>
                <a:lnTo>
                  <a:pt x="61" y="12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" name="Freeform 105">
            <a:extLst>
              <a:ext uri="{FF2B5EF4-FFF2-40B4-BE49-F238E27FC236}">
                <a16:creationId xmlns:a16="http://schemas.microsoft.com/office/drawing/2014/main" id="{513081E8-19A8-C02B-9B90-43015A5F7D09}"/>
              </a:ext>
            </a:extLst>
          </p:cNvPr>
          <p:cNvSpPr>
            <a:spLocks/>
          </p:cNvSpPr>
          <p:nvPr/>
        </p:nvSpPr>
        <p:spPr bwMode="auto">
          <a:xfrm>
            <a:off x="6194425" y="4354513"/>
            <a:ext cx="85725" cy="161925"/>
          </a:xfrm>
          <a:custGeom>
            <a:avLst/>
            <a:gdLst>
              <a:gd name="T0" fmla="*/ 2147483646 w 54"/>
              <a:gd name="T1" fmla="*/ 2147483646 h 102"/>
              <a:gd name="T2" fmla="*/ 2147483646 w 54"/>
              <a:gd name="T3" fmla="*/ 0 h 102"/>
              <a:gd name="T4" fmla="*/ 2147483646 w 54"/>
              <a:gd name="T5" fmla="*/ 2147483646 h 102"/>
              <a:gd name="T6" fmla="*/ 2147483646 w 54"/>
              <a:gd name="T7" fmla="*/ 2147483646 h 102"/>
              <a:gd name="T8" fmla="*/ 2147483646 w 54"/>
              <a:gd name="T9" fmla="*/ 2147483646 h 102"/>
              <a:gd name="T10" fmla="*/ 0 w 54"/>
              <a:gd name="T11" fmla="*/ 2147483646 h 102"/>
              <a:gd name="T12" fmla="*/ 0 w 54"/>
              <a:gd name="T13" fmla="*/ 2147483646 h 102"/>
              <a:gd name="T14" fmla="*/ 2147483646 w 54"/>
              <a:gd name="T15" fmla="*/ 2147483646 h 102"/>
              <a:gd name="T16" fmla="*/ 2147483646 w 54"/>
              <a:gd name="T17" fmla="*/ 2147483646 h 102"/>
              <a:gd name="T18" fmla="*/ 2147483646 w 54"/>
              <a:gd name="T19" fmla="*/ 2147483646 h 102"/>
              <a:gd name="T20" fmla="*/ 2147483646 w 54"/>
              <a:gd name="T21" fmla="*/ 2147483646 h 102"/>
              <a:gd name="T22" fmla="*/ 2147483646 w 54"/>
              <a:gd name="T23" fmla="*/ 2147483646 h 102"/>
              <a:gd name="T24" fmla="*/ 2147483646 w 54"/>
              <a:gd name="T25" fmla="*/ 2147483646 h 102"/>
              <a:gd name="T26" fmla="*/ 2147483646 w 54"/>
              <a:gd name="T27" fmla="*/ 2147483646 h 102"/>
              <a:gd name="T28" fmla="*/ 2147483646 w 54"/>
              <a:gd name="T29" fmla="*/ 2147483646 h 102"/>
              <a:gd name="T30" fmla="*/ 2147483646 w 54"/>
              <a:gd name="T31" fmla="*/ 2147483646 h 102"/>
              <a:gd name="T32" fmla="*/ 2147483646 w 54"/>
              <a:gd name="T33" fmla="*/ 2147483646 h 102"/>
              <a:gd name="T34" fmla="*/ 2147483646 w 54"/>
              <a:gd name="T35" fmla="*/ 2147483646 h 102"/>
              <a:gd name="T36" fmla="*/ 2147483646 w 54"/>
              <a:gd name="T37" fmla="*/ 2147483646 h 102"/>
              <a:gd name="T38" fmla="*/ 2147483646 w 54"/>
              <a:gd name="T39" fmla="*/ 2147483646 h 102"/>
              <a:gd name="T40" fmla="*/ 2147483646 w 54"/>
              <a:gd name="T41" fmla="*/ 2147483646 h 102"/>
              <a:gd name="T42" fmla="*/ 2147483646 w 54"/>
              <a:gd name="T43" fmla="*/ 2147483646 h 102"/>
              <a:gd name="T44" fmla="*/ 2147483646 w 54"/>
              <a:gd name="T45" fmla="*/ 2147483646 h 102"/>
              <a:gd name="T46" fmla="*/ 2147483646 w 54"/>
              <a:gd name="T47" fmla="*/ 2147483646 h 102"/>
              <a:gd name="T48" fmla="*/ 2147483646 w 54"/>
              <a:gd name="T49" fmla="*/ 2147483646 h 102"/>
              <a:gd name="T50" fmla="*/ 2147483646 w 54"/>
              <a:gd name="T51" fmla="*/ 2147483646 h 102"/>
              <a:gd name="T52" fmla="*/ 2147483646 w 54"/>
              <a:gd name="T53" fmla="*/ 2147483646 h 102"/>
              <a:gd name="T54" fmla="*/ 2147483646 w 54"/>
              <a:gd name="T55" fmla="*/ 2147483646 h 102"/>
              <a:gd name="T56" fmla="*/ 2147483646 w 54"/>
              <a:gd name="T57" fmla="*/ 2147483646 h 102"/>
              <a:gd name="T58" fmla="*/ 2147483646 w 54"/>
              <a:gd name="T59" fmla="*/ 2147483646 h 102"/>
              <a:gd name="T60" fmla="*/ 2147483646 w 54"/>
              <a:gd name="T61" fmla="*/ 2147483646 h 102"/>
              <a:gd name="T62" fmla="*/ 2147483646 w 54"/>
              <a:gd name="T63" fmla="*/ 2147483646 h 102"/>
              <a:gd name="T64" fmla="*/ 2147483646 w 54"/>
              <a:gd name="T65" fmla="*/ 2147483646 h 102"/>
              <a:gd name="T66" fmla="*/ 2147483646 w 54"/>
              <a:gd name="T67" fmla="*/ 2147483646 h 102"/>
              <a:gd name="T68" fmla="*/ 2147483646 w 54"/>
              <a:gd name="T69" fmla="*/ 2147483646 h 102"/>
              <a:gd name="T70" fmla="*/ 2147483646 w 54"/>
              <a:gd name="T71" fmla="*/ 2147483646 h 102"/>
              <a:gd name="T72" fmla="*/ 2147483646 w 54"/>
              <a:gd name="T73" fmla="*/ 2147483646 h 102"/>
              <a:gd name="T74" fmla="*/ 2147483646 w 54"/>
              <a:gd name="T75" fmla="*/ 2147483646 h 102"/>
              <a:gd name="T76" fmla="*/ 2147483646 w 54"/>
              <a:gd name="T77" fmla="*/ 2147483646 h 102"/>
              <a:gd name="T78" fmla="*/ 2147483646 w 54"/>
              <a:gd name="T79" fmla="*/ 2147483646 h 102"/>
              <a:gd name="T80" fmla="*/ 2147483646 w 54"/>
              <a:gd name="T81" fmla="*/ 2147483646 h 102"/>
              <a:gd name="T82" fmla="*/ 2147483646 w 54"/>
              <a:gd name="T83" fmla="*/ 2147483646 h 102"/>
              <a:gd name="T84" fmla="*/ 2147483646 w 54"/>
              <a:gd name="T85" fmla="*/ 2147483646 h 10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54" h="102">
                <a:moveTo>
                  <a:pt x="48" y="10"/>
                </a:moveTo>
                <a:lnTo>
                  <a:pt x="45" y="7"/>
                </a:lnTo>
                <a:lnTo>
                  <a:pt x="43" y="4"/>
                </a:lnTo>
                <a:lnTo>
                  <a:pt x="40" y="2"/>
                </a:lnTo>
                <a:lnTo>
                  <a:pt x="37" y="0"/>
                </a:lnTo>
                <a:lnTo>
                  <a:pt x="34" y="0"/>
                </a:lnTo>
                <a:lnTo>
                  <a:pt x="31" y="0"/>
                </a:lnTo>
                <a:lnTo>
                  <a:pt x="27" y="1"/>
                </a:lnTo>
                <a:lnTo>
                  <a:pt x="23" y="2"/>
                </a:lnTo>
                <a:lnTo>
                  <a:pt x="20" y="4"/>
                </a:lnTo>
                <a:lnTo>
                  <a:pt x="16" y="7"/>
                </a:lnTo>
                <a:lnTo>
                  <a:pt x="13" y="9"/>
                </a:lnTo>
                <a:lnTo>
                  <a:pt x="10" y="13"/>
                </a:lnTo>
                <a:lnTo>
                  <a:pt x="7" y="17"/>
                </a:lnTo>
                <a:lnTo>
                  <a:pt x="4" y="21"/>
                </a:lnTo>
                <a:lnTo>
                  <a:pt x="3" y="25"/>
                </a:lnTo>
                <a:lnTo>
                  <a:pt x="1" y="30"/>
                </a:lnTo>
                <a:lnTo>
                  <a:pt x="0" y="33"/>
                </a:lnTo>
                <a:lnTo>
                  <a:pt x="0" y="37"/>
                </a:lnTo>
                <a:lnTo>
                  <a:pt x="0" y="42"/>
                </a:lnTo>
                <a:lnTo>
                  <a:pt x="0" y="46"/>
                </a:lnTo>
                <a:lnTo>
                  <a:pt x="1" y="51"/>
                </a:lnTo>
                <a:lnTo>
                  <a:pt x="2" y="57"/>
                </a:lnTo>
                <a:lnTo>
                  <a:pt x="3" y="61"/>
                </a:lnTo>
                <a:lnTo>
                  <a:pt x="4" y="67"/>
                </a:lnTo>
                <a:lnTo>
                  <a:pt x="5" y="72"/>
                </a:lnTo>
                <a:lnTo>
                  <a:pt x="6" y="77"/>
                </a:lnTo>
                <a:lnTo>
                  <a:pt x="8" y="82"/>
                </a:lnTo>
                <a:lnTo>
                  <a:pt x="9" y="87"/>
                </a:lnTo>
                <a:lnTo>
                  <a:pt x="11" y="92"/>
                </a:lnTo>
                <a:lnTo>
                  <a:pt x="12" y="95"/>
                </a:lnTo>
                <a:lnTo>
                  <a:pt x="13" y="98"/>
                </a:lnTo>
                <a:lnTo>
                  <a:pt x="13" y="101"/>
                </a:lnTo>
                <a:lnTo>
                  <a:pt x="12" y="93"/>
                </a:lnTo>
                <a:lnTo>
                  <a:pt x="9" y="85"/>
                </a:lnTo>
                <a:lnTo>
                  <a:pt x="8" y="77"/>
                </a:lnTo>
                <a:lnTo>
                  <a:pt x="6" y="70"/>
                </a:lnTo>
                <a:lnTo>
                  <a:pt x="5" y="62"/>
                </a:lnTo>
                <a:lnTo>
                  <a:pt x="4" y="56"/>
                </a:lnTo>
                <a:lnTo>
                  <a:pt x="4" y="50"/>
                </a:lnTo>
                <a:lnTo>
                  <a:pt x="4" y="43"/>
                </a:lnTo>
                <a:lnTo>
                  <a:pt x="5" y="39"/>
                </a:lnTo>
                <a:lnTo>
                  <a:pt x="6" y="33"/>
                </a:lnTo>
                <a:lnTo>
                  <a:pt x="8" y="28"/>
                </a:lnTo>
                <a:lnTo>
                  <a:pt x="11" y="24"/>
                </a:lnTo>
                <a:lnTo>
                  <a:pt x="13" y="20"/>
                </a:lnTo>
                <a:lnTo>
                  <a:pt x="17" y="16"/>
                </a:lnTo>
                <a:lnTo>
                  <a:pt x="21" y="13"/>
                </a:lnTo>
                <a:lnTo>
                  <a:pt x="26" y="10"/>
                </a:lnTo>
                <a:lnTo>
                  <a:pt x="28" y="9"/>
                </a:lnTo>
                <a:lnTo>
                  <a:pt x="31" y="9"/>
                </a:lnTo>
                <a:lnTo>
                  <a:pt x="32" y="9"/>
                </a:lnTo>
                <a:lnTo>
                  <a:pt x="34" y="9"/>
                </a:lnTo>
                <a:lnTo>
                  <a:pt x="35" y="10"/>
                </a:lnTo>
                <a:lnTo>
                  <a:pt x="37" y="12"/>
                </a:lnTo>
                <a:lnTo>
                  <a:pt x="38" y="13"/>
                </a:lnTo>
                <a:lnTo>
                  <a:pt x="39" y="15"/>
                </a:lnTo>
                <a:lnTo>
                  <a:pt x="40" y="16"/>
                </a:lnTo>
                <a:lnTo>
                  <a:pt x="40" y="18"/>
                </a:lnTo>
                <a:lnTo>
                  <a:pt x="40" y="19"/>
                </a:lnTo>
                <a:lnTo>
                  <a:pt x="40" y="21"/>
                </a:lnTo>
                <a:lnTo>
                  <a:pt x="40" y="22"/>
                </a:lnTo>
                <a:lnTo>
                  <a:pt x="40" y="23"/>
                </a:lnTo>
                <a:lnTo>
                  <a:pt x="40" y="24"/>
                </a:lnTo>
                <a:lnTo>
                  <a:pt x="39" y="24"/>
                </a:lnTo>
                <a:lnTo>
                  <a:pt x="37" y="25"/>
                </a:lnTo>
                <a:lnTo>
                  <a:pt x="35" y="25"/>
                </a:lnTo>
                <a:lnTo>
                  <a:pt x="33" y="26"/>
                </a:lnTo>
                <a:lnTo>
                  <a:pt x="31" y="27"/>
                </a:lnTo>
                <a:lnTo>
                  <a:pt x="30" y="29"/>
                </a:lnTo>
                <a:lnTo>
                  <a:pt x="28" y="30"/>
                </a:lnTo>
                <a:lnTo>
                  <a:pt x="25" y="32"/>
                </a:lnTo>
                <a:lnTo>
                  <a:pt x="23" y="34"/>
                </a:lnTo>
                <a:lnTo>
                  <a:pt x="22" y="36"/>
                </a:lnTo>
                <a:lnTo>
                  <a:pt x="20" y="38"/>
                </a:lnTo>
                <a:lnTo>
                  <a:pt x="18" y="40"/>
                </a:lnTo>
                <a:lnTo>
                  <a:pt x="16" y="42"/>
                </a:lnTo>
                <a:lnTo>
                  <a:pt x="15" y="43"/>
                </a:lnTo>
                <a:lnTo>
                  <a:pt x="14" y="45"/>
                </a:lnTo>
                <a:lnTo>
                  <a:pt x="13" y="47"/>
                </a:lnTo>
                <a:lnTo>
                  <a:pt x="13" y="49"/>
                </a:lnTo>
                <a:lnTo>
                  <a:pt x="13" y="51"/>
                </a:lnTo>
                <a:lnTo>
                  <a:pt x="14" y="54"/>
                </a:lnTo>
                <a:lnTo>
                  <a:pt x="15" y="57"/>
                </a:lnTo>
                <a:lnTo>
                  <a:pt x="16" y="59"/>
                </a:lnTo>
                <a:lnTo>
                  <a:pt x="18" y="61"/>
                </a:lnTo>
                <a:lnTo>
                  <a:pt x="20" y="64"/>
                </a:lnTo>
                <a:lnTo>
                  <a:pt x="22" y="67"/>
                </a:lnTo>
                <a:lnTo>
                  <a:pt x="23" y="70"/>
                </a:lnTo>
                <a:lnTo>
                  <a:pt x="25" y="73"/>
                </a:lnTo>
                <a:lnTo>
                  <a:pt x="28" y="75"/>
                </a:lnTo>
                <a:lnTo>
                  <a:pt x="30" y="76"/>
                </a:lnTo>
                <a:lnTo>
                  <a:pt x="31" y="78"/>
                </a:lnTo>
                <a:lnTo>
                  <a:pt x="33" y="79"/>
                </a:lnTo>
                <a:lnTo>
                  <a:pt x="35" y="79"/>
                </a:lnTo>
                <a:lnTo>
                  <a:pt x="37" y="79"/>
                </a:lnTo>
                <a:lnTo>
                  <a:pt x="39" y="78"/>
                </a:lnTo>
                <a:lnTo>
                  <a:pt x="39" y="77"/>
                </a:lnTo>
                <a:lnTo>
                  <a:pt x="39" y="76"/>
                </a:lnTo>
                <a:lnTo>
                  <a:pt x="39" y="75"/>
                </a:lnTo>
                <a:lnTo>
                  <a:pt x="38" y="74"/>
                </a:lnTo>
                <a:lnTo>
                  <a:pt x="38" y="72"/>
                </a:lnTo>
                <a:lnTo>
                  <a:pt x="37" y="71"/>
                </a:lnTo>
                <a:lnTo>
                  <a:pt x="36" y="69"/>
                </a:lnTo>
                <a:lnTo>
                  <a:pt x="35" y="68"/>
                </a:lnTo>
                <a:lnTo>
                  <a:pt x="34" y="66"/>
                </a:lnTo>
                <a:lnTo>
                  <a:pt x="33" y="64"/>
                </a:lnTo>
                <a:lnTo>
                  <a:pt x="32" y="62"/>
                </a:lnTo>
                <a:lnTo>
                  <a:pt x="32" y="59"/>
                </a:lnTo>
                <a:lnTo>
                  <a:pt x="31" y="58"/>
                </a:lnTo>
                <a:lnTo>
                  <a:pt x="31" y="55"/>
                </a:lnTo>
                <a:lnTo>
                  <a:pt x="31" y="52"/>
                </a:lnTo>
                <a:lnTo>
                  <a:pt x="32" y="49"/>
                </a:lnTo>
                <a:lnTo>
                  <a:pt x="33" y="47"/>
                </a:lnTo>
                <a:lnTo>
                  <a:pt x="34" y="45"/>
                </a:lnTo>
                <a:lnTo>
                  <a:pt x="36" y="44"/>
                </a:lnTo>
                <a:lnTo>
                  <a:pt x="39" y="43"/>
                </a:lnTo>
                <a:lnTo>
                  <a:pt x="40" y="42"/>
                </a:lnTo>
                <a:lnTo>
                  <a:pt x="43" y="42"/>
                </a:lnTo>
                <a:lnTo>
                  <a:pt x="46" y="41"/>
                </a:lnTo>
                <a:lnTo>
                  <a:pt x="48" y="40"/>
                </a:lnTo>
                <a:lnTo>
                  <a:pt x="49" y="39"/>
                </a:lnTo>
                <a:lnTo>
                  <a:pt x="51" y="37"/>
                </a:lnTo>
                <a:lnTo>
                  <a:pt x="52" y="34"/>
                </a:lnTo>
                <a:lnTo>
                  <a:pt x="53" y="31"/>
                </a:lnTo>
                <a:lnTo>
                  <a:pt x="53" y="27"/>
                </a:lnTo>
                <a:lnTo>
                  <a:pt x="52" y="23"/>
                </a:lnTo>
                <a:lnTo>
                  <a:pt x="50" y="17"/>
                </a:lnTo>
                <a:lnTo>
                  <a:pt x="48" y="10"/>
                </a:lnTo>
              </a:path>
            </a:pathLst>
          </a:custGeom>
          <a:solidFill>
            <a:srgbClr val="984C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" name="Freeform 106">
            <a:extLst>
              <a:ext uri="{FF2B5EF4-FFF2-40B4-BE49-F238E27FC236}">
                <a16:creationId xmlns:a16="http://schemas.microsoft.com/office/drawing/2014/main" id="{94FC28B2-FC23-3085-3B75-13DCC8C5A09E}"/>
              </a:ext>
            </a:extLst>
          </p:cNvPr>
          <p:cNvSpPr>
            <a:spLocks/>
          </p:cNvSpPr>
          <p:nvPr/>
        </p:nvSpPr>
        <p:spPr bwMode="auto">
          <a:xfrm>
            <a:off x="5973763" y="4813300"/>
            <a:ext cx="714375" cy="1795463"/>
          </a:xfrm>
          <a:custGeom>
            <a:avLst/>
            <a:gdLst>
              <a:gd name="T0" fmla="*/ 2147483646 w 450"/>
              <a:gd name="T1" fmla="*/ 2147483646 h 1131"/>
              <a:gd name="T2" fmla="*/ 2147483646 w 450"/>
              <a:gd name="T3" fmla="*/ 2147483646 h 1131"/>
              <a:gd name="T4" fmla="*/ 2147483646 w 450"/>
              <a:gd name="T5" fmla="*/ 2147483646 h 1131"/>
              <a:gd name="T6" fmla="*/ 2147483646 w 450"/>
              <a:gd name="T7" fmla="*/ 2147483646 h 1131"/>
              <a:gd name="T8" fmla="*/ 2147483646 w 450"/>
              <a:gd name="T9" fmla="*/ 2147483646 h 1131"/>
              <a:gd name="T10" fmla="*/ 2147483646 w 450"/>
              <a:gd name="T11" fmla="*/ 2147483646 h 1131"/>
              <a:gd name="T12" fmla="*/ 2147483646 w 450"/>
              <a:gd name="T13" fmla="*/ 2147483646 h 1131"/>
              <a:gd name="T14" fmla="*/ 2147483646 w 450"/>
              <a:gd name="T15" fmla="*/ 2147483646 h 1131"/>
              <a:gd name="T16" fmla="*/ 2147483646 w 450"/>
              <a:gd name="T17" fmla="*/ 2147483646 h 1131"/>
              <a:gd name="T18" fmla="*/ 2147483646 w 450"/>
              <a:gd name="T19" fmla="*/ 2147483646 h 1131"/>
              <a:gd name="T20" fmla="*/ 2147483646 w 450"/>
              <a:gd name="T21" fmla="*/ 2147483646 h 1131"/>
              <a:gd name="T22" fmla="*/ 2147483646 w 450"/>
              <a:gd name="T23" fmla="*/ 2147483646 h 1131"/>
              <a:gd name="T24" fmla="*/ 2147483646 w 450"/>
              <a:gd name="T25" fmla="*/ 2147483646 h 1131"/>
              <a:gd name="T26" fmla="*/ 2147483646 w 450"/>
              <a:gd name="T27" fmla="*/ 2147483646 h 1131"/>
              <a:gd name="T28" fmla="*/ 2147483646 w 450"/>
              <a:gd name="T29" fmla="*/ 2147483646 h 1131"/>
              <a:gd name="T30" fmla="*/ 2147483646 w 450"/>
              <a:gd name="T31" fmla="*/ 2147483646 h 1131"/>
              <a:gd name="T32" fmla="*/ 2147483646 w 450"/>
              <a:gd name="T33" fmla="*/ 2147483646 h 1131"/>
              <a:gd name="T34" fmla="*/ 2147483646 w 450"/>
              <a:gd name="T35" fmla="*/ 2147483646 h 1131"/>
              <a:gd name="T36" fmla="*/ 2147483646 w 450"/>
              <a:gd name="T37" fmla="*/ 2147483646 h 1131"/>
              <a:gd name="T38" fmla="*/ 2147483646 w 450"/>
              <a:gd name="T39" fmla="*/ 2147483646 h 1131"/>
              <a:gd name="T40" fmla="*/ 2147483646 w 450"/>
              <a:gd name="T41" fmla="*/ 2147483646 h 1131"/>
              <a:gd name="T42" fmla="*/ 2147483646 w 450"/>
              <a:gd name="T43" fmla="*/ 2147483646 h 1131"/>
              <a:gd name="T44" fmla="*/ 2147483646 w 450"/>
              <a:gd name="T45" fmla="*/ 2147483646 h 1131"/>
              <a:gd name="T46" fmla="*/ 2147483646 w 450"/>
              <a:gd name="T47" fmla="*/ 2147483646 h 1131"/>
              <a:gd name="T48" fmla="*/ 2147483646 w 450"/>
              <a:gd name="T49" fmla="*/ 2147483646 h 1131"/>
              <a:gd name="T50" fmla="*/ 2147483646 w 450"/>
              <a:gd name="T51" fmla="*/ 2147483646 h 1131"/>
              <a:gd name="T52" fmla="*/ 2147483646 w 450"/>
              <a:gd name="T53" fmla="*/ 2147483646 h 1131"/>
              <a:gd name="T54" fmla="*/ 2147483646 w 450"/>
              <a:gd name="T55" fmla="*/ 2147483646 h 1131"/>
              <a:gd name="T56" fmla="*/ 2147483646 w 450"/>
              <a:gd name="T57" fmla="*/ 2147483646 h 1131"/>
              <a:gd name="T58" fmla="*/ 2147483646 w 450"/>
              <a:gd name="T59" fmla="*/ 2147483646 h 1131"/>
              <a:gd name="T60" fmla="*/ 2147483646 w 450"/>
              <a:gd name="T61" fmla="*/ 2147483646 h 1131"/>
              <a:gd name="T62" fmla="*/ 2147483646 w 450"/>
              <a:gd name="T63" fmla="*/ 2147483646 h 1131"/>
              <a:gd name="T64" fmla="*/ 2147483646 w 450"/>
              <a:gd name="T65" fmla="*/ 2147483646 h 1131"/>
              <a:gd name="T66" fmla="*/ 2147483646 w 450"/>
              <a:gd name="T67" fmla="*/ 2147483646 h 1131"/>
              <a:gd name="T68" fmla="*/ 2147483646 w 450"/>
              <a:gd name="T69" fmla="*/ 2147483646 h 1131"/>
              <a:gd name="T70" fmla="*/ 2147483646 w 450"/>
              <a:gd name="T71" fmla="*/ 2147483646 h 1131"/>
              <a:gd name="T72" fmla="*/ 2147483646 w 450"/>
              <a:gd name="T73" fmla="*/ 2147483646 h 1131"/>
              <a:gd name="T74" fmla="*/ 2147483646 w 450"/>
              <a:gd name="T75" fmla="*/ 2147483646 h 1131"/>
              <a:gd name="T76" fmla="*/ 2147483646 w 450"/>
              <a:gd name="T77" fmla="*/ 2147483646 h 1131"/>
              <a:gd name="T78" fmla="*/ 0 w 450"/>
              <a:gd name="T79" fmla="*/ 2147483646 h 1131"/>
              <a:gd name="T80" fmla="*/ 2147483646 w 450"/>
              <a:gd name="T81" fmla="*/ 2147483646 h 1131"/>
              <a:gd name="T82" fmla="*/ 2147483646 w 450"/>
              <a:gd name="T83" fmla="*/ 2147483646 h 1131"/>
              <a:gd name="T84" fmla="*/ 2147483646 w 450"/>
              <a:gd name="T85" fmla="*/ 2147483646 h 1131"/>
              <a:gd name="T86" fmla="*/ 2147483646 w 450"/>
              <a:gd name="T87" fmla="*/ 2147483646 h 1131"/>
              <a:gd name="T88" fmla="*/ 2147483646 w 450"/>
              <a:gd name="T89" fmla="*/ 2147483646 h 1131"/>
              <a:gd name="T90" fmla="*/ 2147483646 w 450"/>
              <a:gd name="T91" fmla="*/ 2147483646 h 1131"/>
              <a:gd name="T92" fmla="*/ 2147483646 w 450"/>
              <a:gd name="T93" fmla="*/ 2147483646 h 1131"/>
              <a:gd name="T94" fmla="*/ 2147483646 w 450"/>
              <a:gd name="T95" fmla="*/ 0 h 1131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450" h="1131">
                <a:moveTo>
                  <a:pt x="137" y="0"/>
                </a:moveTo>
                <a:lnTo>
                  <a:pt x="143" y="0"/>
                </a:lnTo>
                <a:lnTo>
                  <a:pt x="149" y="1"/>
                </a:lnTo>
                <a:lnTo>
                  <a:pt x="155" y="3"/>
                </a:lnTo>
                <a:lnTo>
                  <a:pt x="161" y="5"/>
                </a:lnTo>
                <a:lnTo>
                  <a:pt x="166" y="8"/>
                </a:lnTo>
                <a:lnTo>
                  <a:pt x="171" y="12"/>
                </a:lnTo>
                <a:lnTo>
                  <a:pt x="176" y="15"/>
                </a:lnTo>
                <a:lnTo>
                  <a:pt x="180" y="20"/>
                </a:lnTo>
                <a:lnTo>
                  <a:pt x="184" y="24"/>
                </a:lnTo>
                <a:lnTo>
                  <a:pt x="188" y="29"/>
                </a:lnTo>
                <a:lnTo>
                  <a:pt x="192" y="35"/>
                </a:lnTo>
                <a:lnTo>
                  <a:pt x="195" y="40"/>
                </a:lnTo>
                <a:lnTo>
                  <a:pt x="198" y="46"/>
                </a:lnTo>
                <a:lnTo>
                  <a:pt x="201" y="52"/>
                </a:lnTo>
                <a:lnTo>
                  <a:pt x="203" y="59"/>
                </a:lnTo>
                <a:lnTo>
                  <a:pt x="205" y="65"/>
                </a:lnTo>
                <a:lnTo>
                  <a:pt x="208" y="72"/>
                </a:lnTo>
                <a:lnTo>
                  <a:pt x="212" y="79"/>
                </a:lnTo>
                <a:lnTo>
                  <a:pt x="216" y="87"/>
                </a:lnTo>
                <a:lnTo>
                  <a:pt x="220" y="94"/>
                </a:lnTo>
                <a:lnTo>
                  <a:pt x="225" y="102"/>
                </a:lnTo>
                <a:lnTo>
                  <a:pt x="231" y="110"/>
                </a:lnTo>
                <a:lnTo>
                  <a:pt x="236" y="118"/>
                </a:lnTo>
                <a:lnTo>
                  <a:pt x="242" y="125"/>
                </a:lnTo>
                <a:lnTo>
                  <a:pt x="249" y="132"/>
                </a:lnTo>
                <a:lnTo>
                  <a:pt x="255" y="139"/>
                </a:lnTo>
                <a:lnTo>
                  <a:pt x="261" y="145"/>
                </a:lnTo>
                <a:lnTo>
                  <a:pt x="268" y="149"/>
                </a:lnTo>
                <a:lnTo>
                  <a:pt x="275" y="153"/>
                </a:lnTo>
                <a:lnTo>
                  <a:pt x="281" y="156"/>
                </a:lnTo>
                <a:lnTo>
                  <a:pt x="288" y="158"/>
                </a:lnTo>
                <a:lnTo>
                  <a:pt x="295" y="158"/>
                </a:lnTo>
                <a:lnTo>
                  <a:pt x="298" y="157"/>
                </a:lnTo>
                <a:lnTo>
                  <a:pt x="303" y="155"/>
                </a:lnTo>
                <a:lnTo>
                  <a:pt x="307" y="153"/>
                </a:lnTo>
                <a:lnTo>
                  <a:pt x="311" y="150"/>
                </a:lnTo>
                <a:lnTo>
                  <a:pt x="319" y="145"/>
                </a:lnTo>
                <a:lnTo>
                  <a:pt x="322" y="143"/>
                </a:lnTo>
                <a:lnTo>
                  <a:pt x="326" y="141"/>
                </a:lnTo>
                <a:lnTo>
                  <a:pt x="329" y="139"/>
                </a:lnTo>
                <a:lnTo>
                  <a:pt x="332" y="138"/>
                </a:lnTo>
                <a:lnTo>
                  <a:pt x="334" y="138"/>
                </a:lnTo>
                <a:lnTo>
                  <a:pt x="336" y="138"/>
                </a:lnTo>
                <a:lnTo>
                  <a:pt x="338" y="140"/>
                </a:lnTo>
                <a:lnTo>
                  <a:pt x="339" y="143"/>
                </a:lnTo>
                <a:lnTo>
                  <a:pt x="339" y="148"/>
                </a:lnTo>
                <a:lnTo>
                  <a:pt x="339" y="154"/>
                </a:lnTo>
                <a:lnTo>
                  <a:pt x="339" y="161"/>
                </a:lnTo>
                <a:lnTo>
                  <a:pt x="340" y="168"/>
                </a:lnTo>
                <a:lnTo>
                  <a:pt x="342" y="176"/>
                </a:lnTo>
                <a:lnTo>
                  <a:pt x="345" y="184"/>
                </a:lnTo>
                <a:lnTo>
                  <a:pt x="350" y="193"/>
                </a:lnTo>
                <a:lnTo>
                  <a:pt x="355" y="202"/>
                </a:lnTo>
                <a:lnTo>
                  <a:pt x="360" y="212"/>
                </a:lnTo>
                <a:lnTo>
                  <a:pt x="366" y="223"/>
                </a:lnTo>
                <a:lnTo>
                  <a:pt x="373" y="234"/>
                </a:lnTo>
                <a:lnTo>
                  <a:pt x="379" y="246"/>
                </a:lnTo>
                <a:lnTo>
                  <a:pt x="385" y="259"/>
                </a:lnTo>
                <a:lnTo>
                  <a:pt x="390" y="272"/>
                </a:lnTo>
                <a:lnTo>
                  <a:pt x="395" y="286"/>
                </a:lnTo>
                <a:lnTo>
                  <a:pt x="399" y="301"/>
                </a:lnTo>
                <a:lnTo>
                  <a:pt x="402" y="316"/>
                </a:lnTo>
                <a:lnTo>
                  <a:pt x="404" y="332"/>
                </a:lnTo>
                <a:lnTo>
                  <a:pt x="406" y="351"/>
                </a:lnTo>
                <a:lnTo>
                  <a:pt x="409" y="375"/>
                </a:lnTo>
                <a:lnTo>
                  <a:pt x="413" y="401"/>
                </a:lnTo>
                <a:lnTo>
                  <a:pt x="418" y="431"/>
                </a:lnTo>
                <a:lnTo>
                  <a:pt x="423" y="463"/>
                </a:lnTo>
                <a:lnTo>
                  <a:pt x="428" y="496"/>
                </a:lnTo>
                <a:lnTo>
                  <a:pt x="433" y="531"/>
                </a:lnTo>
                <a:lnTo>
                  <a:pt x="438" y="566"/>
                </a:lnTo>
                <a:lnTo>
                  <a:pt x="442" y="601"/>
                </a:lnTo>
                <a:lnTo>
                  <a:pt x="445" y="635"/>
                </a:lnTo>
                <a:lnTo>
                  <a:pt x="448" y="668"/>
                </a:lnTo>
                <a:lnTo>
                  <a:pt x="449" y="699"/>
                </a:lnTo>
                <a:lnTo>
                  <a:pt x="448" y="728"/>
                </a:lnTo>
                <a:lnTo>
                  <a:pt x="446" y="753"/>
                </a:lnTo>
                <a:lnTo>
                  <a:pt x="442" y="775"/>
                </a:lnTo>
                <a:lnTo>
                  <a:pt x="435" y="792"/>
                </a:lnTo>
                <a:lnTo>
                  <a:pt x="427" y="808"/>
                </a:lnTo>
                <a:lnTo>
                  <a:pt x="420" y="823"/>
                </a:lnTo>
                <a:lnTo>
                  <a:pt x="413" y="839"/>
                </a:lnTo>
                <a:lnTo>
                  <a:pt x="406" y="855"/>
                </a:lnTo>
                <a:lnTo>
                  <a:pt x="399" y="870"/>
                </a:lnTo>
                <a:lnTo>
                  <a:pt x="392" y="885"/>
                </a:lnTo>
                <a:lnTo>
                  <a:pt x="386" y="900"/>
                </a:lnTo>
                <a:lnTo>
                  <a:pt x="380" y="914"/>
                </a:lnTo>
                <a:lnTo>
                  <a:pt x="375" y="928"/>
                </a:lnTo>
                <a:lnTo>
                  <a:pt x="369" y="941"/>
                </a:lnTo>
                <a:lnTo>
                  <a:pt x="364" y="953"/>
                </a:lnTo>
                <a:lnTo>
                  <a:pt x="360" y="964"/>
                </a:lnTo>
                <a:lnTo>
                  <a:pt x="356" y="974"/>
                </a:lnTo>
                <a:lnTo>
                  <a:pt x="352" y="983"/>
                </a:lnTo>
                <a:lnTo>
                  <a:pt x="349" y="991"/>
                </a:lnTo>
                <a:lnTo>
                  <a:pt x="346" y="998"/>
                </a:lnTo>
                <a:lnTo>
                  <a:pt x="343" y="1003"/>
                </a:lnTo>
                <a:lnTo>
                  <a:pt x="339" y="1010"/>
                </a:lnTo>
                <a:lnTo>
                  <a:pt x="334" y="1017"/>
                </a:lnTo>
                <a:lnTo>
                  <a:pt x="329" y="1025"/>
                </a:lnTo>
                <a:lnTo>
                  <a:pt x="323" y="1034"/>
                </a:lnTo>
                <a:lnTo>
                  <a:pt x="317" y="1043"/>
                </a:lnTo>
                <a:lnTo>
                  <a:pt x="310" y="1052"/>
                </a:lnTo>
                <a:lnTo>
                  <a:pt x="303" y="1061"/>
                </a:lnTo>
                <a:lnTo>
                  <a:pt x="296" y="1069"/>
                </a:lnTo>
                <a:lnTo>
                  <a:pt x="289" y="1078"/>
                </a:lnTo>
                <a:lnTo>
                  <a:pt x="282" y="1086"/>
                </a:lnTo>
                <a:lnTo>
                  <a:pt x="275" y="1093"/>
                </a:lnTo>
                <a:lnTo>
                  <a:pt x="268" y="1099"/>
                </a:lnTo>
                <a:lnTo>
                  <a:pt x="261" y="1104"/>
                </a:lnTo>
                <a:lnTo>
                  <a:pt x="255" y="1108"/>
                </a:lnTo>
                <a:lnTo>
                  <a:pt x="250" y="1111"/>
                </a:lnTo>
                <a:lnTo>
                  <a:pt x="180" y="1127"/>
                </a:lnTo>
                <a:lnTo>
                  <a:pt x="123" y="1130"/>
                </a:lnTo>
                <a:lnTo>
                  <a:pt x="79" y="1122"/>
                </a:lnTo>
                <a:lnTo>
                  <a:pt x="46" y="1104"/>
                </a:lnTo>
                <a:lnTo>
                  <a:pt x="23" y="1077"/>
                </a:lnTo>
                <a:lnTo>
                  <a:pt x="8" y="1042"/>
                </a:lnTo>
                <a:lnTo>
                  <a:pt x="1" y="1001"/>
                </a:lnTo>
                <a:lnTo>
                  <a:pt x="0" y="954"/>
                </a:lnTo>
                <a:lnTo>
                  <a:pt x="4" y="903"/>
                </a:lnTo>
                <a:lnTo>
                  <a:pt x="11" y="849"/>
                </a:lnTo>
                <a:lnTo>
                  <a:pt x="21" y="793"/>
                </a:lnTo>
                <a:lnTo>
                  <a:pt x="33" y="736"/>
                </a:lnTo>
                <a:lnTo>
                  <a:pt x="45" y="679"/>
                </a:lnTo>
                <a:lnTo>
                  <a:pt x="55" y="625"/>
                </a:lnTo>
                <a:lnTo>
                  <a:pt x="64" y="573"/>
                </a:lnTo>
                <a:lnTo>
                  <a:pt x="68" y="524"/>
                </a:lnTo>
                <a:lnTo>
                  <a:pt x="71" y="479"/>
                </a:lnTo>
                <a:lnTo>
                  <a:pt x="74" y="434"/>
                </a:lnTo>
                <a:lnTo>
                  <a:pt x="77" y="390"/>
                </a:lnTo>
                <a:lnTo>
                  <a:pt x="80" y="347"/>
                </a:lnTo>
                <a:lnTo>
                  <a:pt x="82" y="305"/>
                </a:lnTo>
                <a:lnTo>
                  <a:pt x="85" y="265"/>
                </a:lnTo>
                <a:lnTo>
                  <a:pt x="88" y="227"/>
                </a:lnTo>
                <a:lnTo>
                  <a:pt x="91" y="190"/>
                </a:lnTo>
                <a:lnTo>
                  <a:pt x="95" y="156"/>
                </a:lnTo>
                <a:lnTo>
                  <a:pt x="99" y="124"/>
                </a:lnTo>
                <a:lnTo>
                  <a:pt x="103" y="95"/>
                </a:lnTo>
                <a:lnTo>
                  <a:pt x="108" y="69"/>
                </a:lnTo>
                <a:lnTo>
                  <a:pt x="114" y="47"/>
                </a:lnTo>
                <a:lnTo>
                  <a:pt x="121" y="27"/>
                </a:lnTo>
                <a:lnTo>
                  <a:pt x="128" y="12"/>
                </a:lnTo>
                <a:lnTo>
                  <a:pt x="137" y="0"/>
                </a:lnTo>
              </a:path>
            </a:pathLst>
          </a:custGeom>
          <a:solidFill>
            <a:srgbClr val="009865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" name="Freeform 107">
            <a:extLst>
              <a:ext uri="{FF2B5EF4-FFF2-40B4-BE49-F238E27FC236}">
                <a16:creationId xmlns:a16="http://schemas.microsoft.com/office/drawing/2014/main" id="{68EA6293-06D8-D9E6-BB4F-E4CA3AC0DF53}"/>
              </a:ext>
            </a:extLst>
          </p:cNvPr>
          <p:cNvSpPr>
            <a:spLocks/>
          </p:cNvSpPr>
          <p:nvPr/>
        </p:nvSpPr>
        <p:spPr bwMode="auto">
          <a:xfrm>
            <a:off x="6299200" y="5068888"/>
            <a:ext cx="266700" cy="520700"/>
          </a:xfrm>
          <a:custGeom>
            <a:avLst/>
            <a:gdLst>
              <a:gd name="T0" fmla="*/ 2147483646 w 168"/>
              <a:gd name="T1" fmla="*/ 2147483646 h 328"/>
              <a:gd name="T2" fmla="*/ 2147483646 w 168"/>
              <a:gd name="T3" fmla="*/ 2147483646 h 328"/>
              <a:gd name="T4" fmla="*/ 2147483646 w 168"/>
              <a:gd name="T5" fmla="*/ 2147483646 h 328"/>
              <a:gd name="T6" fmla="*/ 2147483646 w 168"/>
              <a:gd name="T7" fmla="*/ 2147483646 h 328"/>
              <a:gd name="T8" fmla="*/ 2147483646 w 168"/>
              <a:gd name="T9" fmla="*/ 2147483646 h 328"/>
              <a:gd name="T10" fmla="*/ 2147483646 w 168"/>
              <a:gd name="T11" fmla="*/ 2147483646 h 328"/>
              <a:gd name="T12" fmla="*/ 2147483646 w 168"/>
              <a:gd name="T13" fmla="*/ 2147483646 h 328"/>
              <a:gd name="T14" fmla="*/ 2147483646 w 168"/>
              <a:gd name="T15" fmla="*/ 2147483646 h 328"/>
              <a:gd name="T16" fmla="*/ 2147483646 w 168"/>
              <a:gd name="T17" fmla="*/ 2147483646 h 328"/>
              <a:gd name="T18" fmla="*/ 2147483646 w 168"/>
              <a:gd name="T19" fmla="*/ 2147483646 h 328"/>
              <a:gd name="T20" fmla="*/ 2147483646 w 168"/>
              <a:gd name="T21" fmla="*/ 2147483646 h 328"/>
              <a:gd name="T22" fmla="*/ 2147483646 w 168"/>
              <a:gd name="T23" fmla="*/ 2147483646 h 328"/>
              <a:gd name="T24" fmla="*/ 2147483646 w 168"/>
              <a:gd name="T25" fmla="*/ 2147483646 h 328"/>
              <a:gd name="T26" fmla="*/ 2147483646 w 168"/>
              <a:gd name="T27" fmla="*/ 2147483646 h 328"/>
              <a:gd name="T28" fmla="*/ 2147483646 w 168"/>
              <a:gd name="T29" fmla="*/ 2147483646 h 328"/>
              <a:gd name="T30" fmla="*/ 2147483646 w 168"/>
              <a:gd name="T31" fmla="*/ 2147483646 h 328"/>
              <a:gd name="T32" fmla="*/ 2147483646 w 168"/>
              <a:gd name="T33" fmla="*/ 2147483646 h 328"/>
              <a:gd name="T34" fmla="*/ 2147483646 w 168"/>
              <a:gd name="T35" fmla="*/ 2147483646 h 328"/>
              <a:gd name="T36" fmla="*/ 2147483646 w 168"/>
              <a:gd name="T37" fmla="*/ 2147483646 h 328"/>
              <a:gd name="T38" fmla="*/ 2147483646 w 168"/>
              <a:gd name="T39" fmla="*/ 2147483646 h 328"/>
              <a:gd name="T40" fmla="*/ 2147483646 w 168"/>
              <a:gd name="T41" fmla="*/ 2147483646 h 328"/>
              <a:gd name="T42" fmla="*/ 2147483646 w 168"/>
              <a:gd name="T43" fmla="*/ 2147483646 h 328"/>
              <a:gd name="T44" fmla="*/ 2147483646 w 168"/>
              <a:gd name="T45" fmla="*/ 2147483646 h 328"/>
              <a:gd name="T46" fmla="*/ 2147483646 w 168"/>
              <a:gd name="T47" fmla="*/ 2147483646 h 328"/>
              <a:gd name="T48" fmla="*/ 2147483646 w 168"/>
              <a:gd name="T49" fmla="*/ 2147483646 h 328"/>
              <a:gd name="T50" fmla="*/ 2147483646 w 168"/>
              <a:gd name="T51" fmla="*/ 2147483646 h 328"/>
              <a:gd name="T52" fmla="*/ 2147483646 w 168"/>
              <a:gd name="T53" fmla="*/ 2147483646 h 328"/>
              <a:gd name="T54" fmla="*/ 2147483646 w 168"/>
              <a:gd name="T55" fmla="*/ 2147483646 h 328"/>
              <a:gd name="T56" fmla="*/ 2147483646 w 168"/>
              <a:gd name="T57" fmla="*/ 2147483646 h 328"/>
              <a:gd name="T58" fmla="*/ 2147483646 w 168"/>
              <a:gd name="T59" fmla="*/ 2147483646 h 328"/>
              <a:gd name="T60" fmla="*/ 2147483646 w 168"/>
              <a:gd name="T61" fmla="*/ 2147483646 h 328"/>
              <a:gd name="T62" fmla="*/ 2147483646 w 168"/>
              <a:gd name="T63" fmla="*/ 2147483646 h 32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68" h="328">
                <a:moveTo>
                  <a:pt x="0" y="0"/>
                </a:moveTo>
                <a:lnTo>
                  <a:pt x="8" y="9"/>
                </a:lnTo>
                <a:lnTo>
                  <a:pt x="17" y="17"/>
                </a:lnTo>
                <a:lnTo>
                  <a:pt x="27" y="25"/>
                </a:lnTo>
                <a:lnTo>
                  <a:pt x="38" y="31"/>
                </a:lnTo>
                <a:lnTo>
                  <a:pt x="49" y="38"/>
                </a:lnTo>
                <a:lnTo>
                  <a:pt x="61" y="43"/>
                </a:lnTo>
                <a:lnTo>
                  <a:pt x="73" y="48"/>
                </a:lnTo>
                <a:lnTo>
                  <a:pt x="85" y="51"/>
                </a:lnTo>
                <a:lnTo>
                  <a:pt x="96" y="54"/>
                </a:lnTo>
                <a:lnTo>
                  <a:pt x="106" y="55"/>
                </a:lnTo>
                <a:lnTo>
                  <a:pt x="116" y="54"/>
                </a:lnTo>
                <a:lnTo>
                  <a:pt x="125" y="52"/>
                </a:lnTo>
                <a:lnTo>
                  <a:pt x="131" y="48"/>
                </a:lnTo>
                <a:lnTo>
                  <a:pt x="136" y="43"/>
                </a:lnTo>
                <a:lnTo>
                  <a:pt x="139" y="36"/>
                </a:lnTo>
                <a:lnTo>
                  <a:pt x="139" y="27"/>
                </a:lnTo>
                <a:lnTo>
                  <a:pt x="143" y="35"/>
                </a:lnTo>
                <a:lnTo>
                  <a:pt x="146" y="45"/>
                </a:lnTo>
                <a:lnTo>
                  <a:pt x="149" y="57"/>
                </a:lnTo>
                <a:lnTo>
                  <a:pt x="152" y="71"/>
                </a:lnTo>
                <a:lnTo>
                  <a:pt x="154" y="85"/>
                </a:lnTo>
                <a:lnTo>
                  <a:pt x="157" y="102"/>
                </a:lnTo>
                <a:lnTo>
                  <a:pt x="160" y="121"/>
                </a:lnTo>
                <a:lnTo>
                  <a:pt x="162" y="140"/>
                </a:lnTo>
                <a:lnTo>
                  <a:pt x="164" y="161"/>
                </a:lnTo>
                <a:lnTo>
                  <a:pt x="165" y="183"/>
                </a:lnTo>
                <a:lnTo>
                  <a:pt x="166" y="205"/>
                </a:lnTo>
                <a:lnTo>
                  <a:pt x="167" y="228"/>
                </a:lnTo>
                <a:lnTo>
                  <a:pt x="167" y="252"/>
                </a:lnTo>
                <a:lnTo>
                  <a:pt x="166" y="277"/>
                </a:lnTo>
                <a:lnTo>
                  <a:pt x="165" y="301"/>
                </a:lnTo>
                <a:lnTo>
                  <a:pt x="162" y="327"/>
                </a:lnTo>
                <a:lnTo>
                  <a:pt x="159" y="303"/>
                </a:lnTo>
                <a:lnTo>
                  <a:pt x="156" y="281"/>
                </a:lnTo>
                <a:lnTo>
                  <a:pt x="153" y="260"/>
                </a:lnTo>
                <a:lnTo>
                  <a:pt x="152" y="241"/>
                </a:lnTo>
                <a:lnTo>
                  <a:pt x="150" y="222"/>
                </a:lnTo>
                <a:lnTo>
                  <a:pt x="148" y="204"/>
                </a:lnTo>
                <a:lnTo>
                  <a:pt x="146" y="188"/>
                </a:lnTo>
                <a:lnTo>
                  <a:pt x="144" y="173"/>
                </a:lnTo>
                <a:lnTo>
                  <a:pt x="142" y="159"/>
                </a:lnTo>
                <a:lnTo>
                  <a:pt x="140" y="146"/>
                </a:lnTo>
                <a:lnTo>
                  <a:pt x="138" y="135"/>
                </a:lnTo>
                <a:lnTo>
                  <a:pt x="136" y="124"/>
                </a:lnTo>
                <a:lnTo>
                  <a:pt x="133" y="115"/>
                </a:lnTo>
                <a:lnTo>
                  <a:pt x="130" y="107"/>
                </a:lnTo>
                <a:lnTo>
                  <a:pt x="126" y="100"/>
                </a:lnTo>
                <a:lnTo>
                  <a:pt x="123" y="94"/>
                </a:lnTo>
                <a:lnTo>
                  <a:pt x="118" y="89"/>
                </a:lnTo>
                <a:lnTo>
                  <a:pt x="112" y="84"/>
                </a:lnTo>
                <a:lnTo>
                  <a:pt x="104" y="80"/>
                </a:lnTo>
                <a:lnTo>
                  <a:pt x="97" y="76"/>
                </a:lnTo>
                <a:lnTo>
                  <a:pt x="88" y="71"/>
                </a:lnTo>
                <a:lnTo>
                  <a:pt x="79" y="66"/>
                </a:lnTo>
                <a:lnTo>
                  <a:pt x="70" y="61"/>
                </a:lnTo>
                <a:lnTo>
                  <a:pt x="60" y="56"/>
                </a:lnTo>
                <a:lnTo>
                  <a:pt x="51" y="51"/>
                </a:lnTo>
                <a:lnTo>
                  <a:pt x="42" y="45"/>
                </a:lnTo>
                <a:lnTo>
                  <a:pt x="33" y="39"/>
                </a:lnTo>
                <a:lnTo>
                  <a:pt x="25" y="32"/>
                </a:lnTo>
                <a:lnTo>
                  <a:pt x="17" y="26"/>
                </a:lnTo>
                <a:lnTo>
                  <a:pt x="11" y="18"/>
                </a:lnTo>
                <a:lnTo>
                  <a:pt x="5" y="9"/>
                </a:lnTo>
                <a:lnTo>
                  <a:pt x="0" y="0"/>
                </a:lnTo>
              </a:path>
            </a:pathLst>
          </a:custGeom>
          <a:solidFill>
            <a:srgbClr val="004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" name="Freeform 108">
            <a:extLst>
              <a:ext uri="{FF2B5EF4-FFF2-40B4-BE49-F238E27FC236}">
                <a16:creationId xmlns:a16="http://schemas.microsoft.com/office/drawing/2014/main" id="{6F123A72-4B53-AC2E-58EB-B5A038401AAD}"/>
              </a:ext>
            </a:extLst>
          </p:cNvPr>
          <p:cNvSpPr>
            <a:spLocks/>
          </p:cNvSpPr>
          <p:nvPr/>
        </p:nvSpPr>
        <p:spPr bwMode="auto">
          <a:xfrm>
            <a:off x="6161088" y="5664200"/>
            <a:ext cx="495300" cy="927100"/>
          </a:xfrm>
          <a:custGeom>
            <a:avLst/>
            <a:gdLst>
              <a:gd name="T0" fmla="*/ 2147483646 w 312"/>
              <a:gd name="T1" fmla="*/ 2147483646 h 584"/>
              <a:gd name="T2" fmla="*/ 2147483646 w 312"/>
              <a:gd name="T3" fmla="*/ 2147483646 h 584"/>
              <a:gd name="T4" fmla="*/ 2147483646 w 312"/>
              <a:gd name="T5" fmla="*/ 2147483646 h 584"/>
              <a:gd name="T6" fmla="*/ 2147483646 w 312"/>
              <a:gd name="T7" fmla="*/ 2147483646 h 584"/>
              <a:gd name="T8" fmla="*/ 2147483646 w 312"/>
              <a:gd name="T9" fmla="*/ 2147483646 h 584"/>
              <a:gd name="T10" fmla="*/ 2147483646 w 312"/>
              <a:gd name="T11" fmla="*/ 2147483646 h 584"/>
              <a:gd name="T12" fmla="*/ 2147483646 w 312"/>
              <a:gd name="T13" fmla="*/ 2147483646 h 584"/>
              <a:gd name="T14" fmla="*/ 2147483646 w 312"/>
              <a:gd name="T15" fmla="*/ 2147483646 h 584"/>
              <a:gd name="T16" fmla="*/ 2147483646 w 312"/>
              <a:gd name="T17" fmla="*/ 2147483646 h 584"/>
              <a:gd name="T18" fmla="*/ 2147483646 w 312"/>
              <a:gd name="T19" fmla="*/ 2147483646 h 584"/>
              <a:gd name="T20" fmla="*/ 2147483646 w 312"/>
              <a:gd name="T21" fmla="*/ 2147483646 h 584"/>
              <a:gd name="T22" fmla="*/ 2147483646 w 312"/>
              <a:gd name="T23" fmla="*/ 2147483646 h 584"/>
              <a:gd name="T24" fmla="*/ 2147483646 w 312"/>
              <a:gd name="T25" fmla="*/ 2147483646 h 584"/>
              <a:gd name="T26" fmla="*/ 2147483646 w 312"/>
              <a:gd name="T27" fmla="*/ 2147483646 h 584"/>
              <a:gd name="T28" fmla="*/ 2147483646 w 312"/>
              <a:gd name="T29" fmla="*/ 2147483646 h 584"/>
              <a:gd name="T30" fmla="*/ 2147483646 w 312"/>
              <a:gd name="T31" fmla="*/ 2147483646 h 584"/>
              <a:gd name="T32" fmla="*/ 2147483646 w 312"/>
              <a:gd name="T33" fmla="*/ 0 h 584"/>
              <a:gd name="T34" fmla="*/ 2147483646 w 312"/>
              <a:gd name="T35" fmla="*/ 2147483646 h 584"/>
              <a:gd name="T36" fmla="*/ 2147483646 w 312"/>
              <a:gd name="T37" fmla="*/ 2147483646 h 584"/>
              <a:gd name="T38" fmla="*/ 2147483646 w 312"/>
              <a:gd name="T39" fmla="*/ 2147483646 h 584"/>
              <a:gd name="T40" fmla="*/ 2147483646 w 312"/>
              <a:gd name="T41" fmla="*/ 2147483646 h 584"/>
              <a:gd name="T42" fmla="*/ 2147483646 w 312"/>
              <a:gd name="T43" fmla="*/ 2147483646 h 584"/>
              <a:gd name="T44" fmla="*/ 2147483646 w 312"/>
              <a:gd name="T45" fmla="*/ 2147483646 h 584"/>
              <a:gd name="T46" fmla="*/ 2147483646 w 312"/>
              <a:gd name="T47" fmla="*/ 2147483646 h 584"/>
              <a:gd name="T48" fmla="*/ 2147483646 w 312"/>
              <a:gd name="T49" fmla="*/ 2147483646 h 584"/>
              <a:gd name="T50" fmla="*/ 2147483646 w 312"/>
              <a:gd name="T51" fmla="*/ 2147483646 h 584"/>
              <a:gd name="T52" fmla="*/ 2147483646 w 312"/>
              <a:gd name="T53" fmla="*/ 2147483646 h 584"/>
              <a:gd name="T54" fmla="*/ 2147483646 w 312"/>
              <a:gd name="T55" fmla="*/ 2147483646 h 584"/>
              <a:gd name="T56" fmla="*/ 2147483646 w 312"/>
              <a:gd name="T57" fmla="*/ 2147483646 h 584"/>
              <a:gd name="T58" fmla="*/ 2147483646 w 312"/>
              <a:gd name="T59" fmla="*/ 2147483646 h 584"/>
              <a:gd name="T60" fmla="*/ 2147483646 w 312"/>
              <a:gd name="T61" fmla="*/ 2147483646 h 584"/>
              <a:gd name="T62" fmla="*/ 2147483646 w 312"/>
              <a:gd name="T63" fmla="*/ 2147483646 h 584"/>
              <a:gd name="T64" fmla="*/ 2147483646 w 312"/>
              <a:gd name="T65" fmla="*/ 2147483646 h 584"/>
              <a:gd name="T66" fmla="*/ 2147483646 w 312"/>
              <a:gd name="T67" fmla="*/ 2147483646 h 584"/>
              <a:gd name="T68" fmla="*/ 2147483646 w 312"/>
              <a:gd name="T69" fmla="*/ 2147483646 h 584"/>
              <a:gd name="T70" fmla="*/ 2147483646 w 312"/>
              <a:gd name="T71" fmla="*/ 2147483646 h 584"/>
              <a:gd name="T72" fmla="*/ 2147483646 w 312"/>
              <a:gd name="T73" fmla="*/ 2147483646 h 584"/>
              <a:gd name="T74" fmla="*/ 2147483646 w 312"/>
              <a:gd name="T75" fmla="*/ 2147483646 h 584"/>
              <a:gd name="T76" fmla="*/ 2147483646 w 312"/>
              <a:gd name="T77" fmla="*/ 2147483646 h 584"/>
              <a:gd name="T78" fmla="*/ 2147483646 w 312"/>
              <a:gd name="T79" fmla="*/ 2147483646 h 584"/>
              <a:gd name="T80" fmla="*/ 2147483646 w 312"/>
              <a:gd name="T81" fmla="*/ 2147483646 h 584"/>
              <a:gd name="T82" fmla="*/ 2147483646 w 312"/>
              <a:gd name="T83" fmla="*/ 2147483646 h 584"/>
              <a:gd name="T84" fmla="*/ 2147483646 w 312"/>
              <a:gd name="T85" fmla="*/ 2147483646 h 584"/>
              <a:gd name="T86" fmla="*/ 2147483646 w 312"/>
              <a:gd name="T87" fmla="*/ 2147483646 h 584"/>
              <a:gd name="T88" fmla="*/ 2147483646 w 312"/>
              <a:gd name="T89" fmla="*/ 2147483646 h 584"/>
              <a:gd name="T90" fmla="*/ 2147483646 w 312"/>
              <a:gd name="T91" fmla="*/ 2147483646 h 584"/>
              <a:gd name="T92" fmla="*/ 2147483646 w 312"/>
              <a:gd name="T93" fmla="*/ 2147483646 h 584"/>
              <a:gd name="T94" fmla="*/ 2147483646 w 312"/>
              <a:gd name="T95" fmla="*/ 2147483646 h 584"/>
              <a:gd name="T96" fmla="*/ 2147483646 w 312"/>
              <a:gd name="T97" fmla="*/ 2147483646 h 584"/>
              <a:gd name="T98" fmla="*/ 2147483646 w 312"/>
              <a:gd name="T99" fmla="*/ 2147483646 h 584"/>
              <a:gd name="T100" fmla="*/ 2147483646 w 312"/>
              <a:gd name="T101" fmla="*/ 2147483646 h 584"/>
              <a:gd name="T102" fmla="*/ 2147483646 w 312"/>
              <a:gd name="T103" fmla="*/ 2147483646 h 584"/>
              <a:gd name="T104" fmla="*/ 2147483646 w 312"/>
              <a:gd name="T105" fmla="*/ 2147483646 h 584"/>
              <a:gd name="T106" fmla="*/ 2147483646 w 312"/>
              <a:gd name="T107" fmla="*/ 2147483646 h 584"/>
              <a:gd name="T108" fmla="*/ 2147483646 w 312"/>
              <a:gd name="T109" fmla="*/ 2147483646 h 584"/>
              <a:gd name="T110" fmla="*/ 2147483646 w 312"/>
              <a:gd name="T111" fmla="*/ 2147483646 h 584"/>
              <a:gd name="T112" fmla="*/ 2147483646 w 312"/>
              <a:gd name="T113" fmla="*/ 2147483646 h 584"/>
              <a:gd name="T114" fmla="*/ 2147483646 w 312"/>
              <a:gd name="T115" fmla="*/ 2147483646 h 584"/>
              <a:gd name="T116" fmla="*/ 2147483646 w 312"/>
              <a:gd name="T117" fmla="*/ 2147483646 h 58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312" h="584">
                <a:moveTo>
                  <a:pt x="130" y="569"/>
                </a:moveTo>
                <a:lnTo>
                  <a:pt x="134" y="566"/>
                </a:lnTo>
                <a:lnTo>
                  <a:pt x="140" y="562"/>
                </a:lnTo>
                <a:lnTo>
                  <a:pt x="147" y="557"/>
                </a:lnTo>
                <a:lnTo>
                  <a:pt x="154" y="551"/>
                </a:lnTo>
                <a:lnTo>
                  <a:pt x="161" y="544"/>
                </a:lnTo>
                <a:lnTo>
                  <a:pt x="168" y="536"/>
                </a:lnTo>
                <a:lnTo>
                  <a:pt x="175" y="528"/>
                </a:lnTo>
                <a:lnTo>
                  <a:pt x="181" y="520"/>
                </a:lnTo>
                <a:lnTo>
                  <a:pt x="188" y="511"/>
                </a:lnTo>
                <a:lnTo>
                  <a:pt x="195" y="502"/>
                </a:lnTo>
                <a:lnTo>
                  <a:pt x="201" y="493"/>
                </a:lnTo>
                <a:lnTo>
                  <a:pt x="207" y="484"/>
                </a:lnTo>
                <a:lnTo>
                  <a:pt x="212" y="476"/>
                </a:lnTo>
                <a:lnTo>
                  <a:pt x="217" y="469"/>
                </a:lnTo>
                <a:lnTo>
                  <a:pt x="221" y="462"/>
                </a:lnTo>
                <a:lnTo>
                  <a:pt x="224" y="457"/>
                </a:lnTo>
                <a:lnTo>
                  <a:pt x="227" y="450"/>
                </a:lnTo>
                <a:lnTo>
                  <a:pt x="230" y="442"/>
                </a:lnTo>
                <a:lnTo>
                  <a:pt x="233" y="434"/>
                </a:lnTo>
                <a:lnTo>
                  <a:pt x="237" y="424"/>
                </a:lnTo>
                <a:lnTo>
                  <a:pt x="241" y="413"/>
                </a:lnTo>
                <a:lnTo>
                  <a:pt x="246" y="401"/>
                </a:lnTo>
                <a:lnTo>
                  <a:pt x="252" y="388"/>
                </a:lnTo>
                <a:lnTo>
                  <a:pt x="257" y="374"/>
                </a:lnTo>
                <a:lnTo>
                  <a:pt x="263" y="360"/>
                </a:lnTo>
                <a:lnTo>
                  <a:pt x="269" y="345"/>
                </a:lnTo>
                <a:lnTo>
                  <a:pt x="276" y="331"/>
                </a:lnTo>
                <a:lnTo>
                  <a:pt x="283" y="316"/>
                </a:lnTo>
                <a:lnTo>
                  <a:pt x="289" y="300"/>
                </a:lnTo>
                <a:lnTo>
                  <a:pt x="296" y="284"/>
                </a:lnTo>
                <a:lnTo>
                  <a:pt x="303" y="269"/>
                </a:lnTo>
                <a:lnTo>
                  <a:pt x="311" y="253"/>
                </a:lnTo>
                <a:lnTo>
                  <a:pt x="306" y="220"/>
                </a:lnTo>
                <a:lnTo>
                  <a:pt x="302" y="189"/>
                </a:lnTo>
                <a:lnTo>
                  <a:pt x="298" y="162"/>
                </a:lnTo>
                <a:lnTo>
                  <a:pt x="295" y="138"/>
                </a:lnTo>
                <a:lnTo>
                  <a:pt x="292" y="117"/>
                </a:lnTo>
                <a:lnTo>
                  <a:pt x="289" y="98"/>
                </a:lnTo>
                <a:lnTo>
                  <a:pt x="287" y="81"/>
                </a:lnTo>
                <a:lnTo>
                  <a:pt x="285" y="67"/>
                </a:lnTo>
                <a:lnTo>
                  <a:pt x="284" y="54"/>
                </a:lnTo>
                <a:lnTo>
                  <a:pt x="282" y="45"/>
                </a:lnTo>
                <a:lnTo>
                  <a:pt x="281" y="36"/>
                </a:lnTo>
                <a:lnTo>
                  <a:pt x="279" y="28"/>
                </a:lnTo>
                <a:lnTo>
                  <a:pt x="278" y="21"/>
                </a:lnTo>
                <a:lnTo>
                  <a:pt x="277" y="15"/>
                </a:lnTo>
                <a:lnTo>
                  <a:pt x="276" y="10"/>
                </a:lnTo>
                <a:lnTo>
                  <a:pt x="274" y="6"/>
                </a:lnTo>
                <a:lnTo>
                  <a:pt x="273" y="2"/>
                </a:lnTo>
                <a:lnTo>
                  <a:pt x="271" y="0"/>
                </a:lnTo>
                <a:lnTo>
                  <a:pt x="268" y="0"/>
                </a:lnTo>
                <a:lnTo>
                  <a:pt x="265" y="2"/>
                </a:lnTo>
                <a:lnTo>
                  <a:pt x="262" y="5"/>
                </a:lnTo>
                <a:lnTo>
                  <a:pt x="259" y="9"/>
                </a:lnTo>
                <a:lnTo>
                  <a:pt x="255" y="15"/>
                </a:lnTo>
                <a:lnTo>
                  <a:pt x="252" y="21"/>
                </a:lnTo>
                <a:lnTo>
                  <a:pt x="248" y="29"/>
                </a:lnTo>
                <a:lnTo>
                  <a:pt x="244" y="37"/>
                </a:lnTo>
                <a:lnTo>
                  <a:pt x="241" y="46"/>
                </a:lnTo>
                <a:lnTo>
                  <a:pt x="237" y="55"/>
                </a:lnTo>
                <a:lnTo>
                  <a:pt x="234" y="65"/>
                </a:lnTo>
                <a:lnTo>
                  <a:pt x="232" y="76"/>
                </a:lnTo>
                <a:lnTo>
                  <a:pt x="229" y="86"/>
                </a:lnTo>
                <a:lnTo>
                  <a:pt x="227" y="97"/>
                </a:lnTo>
                <a:lnTo>
                  <a:pt x="226" y="108"/>
                </a:lnTo>
                <a:lnTo>
                  <a:pt x="225" y="121"/>
                </a:lnTo>
                <a:lnTo>
                  <a:pt x="225" y="135"/>
                </a:lnTo>
                <a:lnTo>
                  <a:pt x="225" y="148"/>
                </a:lnTo>
                <a:lnTo>
                  <a:pt x="226" y="164"/>
                </a:lnTo>
                <a:lnTo>
                  <a:pt x="226" y="180"/>
                </a:lnTo>
                <a:lnTo>
                  <a:pt x="228" y="197"/>
                </a:lnTo>
                <a:lnTo>
                  <a:pt x="229" y="214"/>
                </a:lnTo>
                <a:lnTo>
                  <a:pt x="230" y="232"/>
                </a:lnTo>
                <a:lnTo>
                  <a:pt x="231" y="248"/>
                </a:lnTo>
                <a:lnTo>
                  <a:pt x="231" y="265"/>
                </a:lnTo>
                <a:lnTo>
                  <a:pt x="232" y="282"/>
                </a:lnTo>
                <a:lnTo>
                  <a:pt x="232" y="299"/>
                </a:lnTo>
                <a:lnTo>
                  <a:pt x="231" y="314"/>
                </a:lnTo>
                <a:lnTo>
                  <a:pt x="229" y="329"/>
                </a:lnTo>
                <a:lnTo>
                  <a:pt x="227" y="341"/>
                </a:lnTo>
                <a:lnTo>
                  <a:pt x="224" y="353"/>
                </a:lnTo>
                <a:lnTo>
                  <a:pt x="219" y="366"/>
                </a:lnTo>
                <a:lnTo>
                  <a:pt x="213" y="378"/>
                </a:lnTo>
                <a:lnTo>
                  <a:pt x="206" y="390"/>
                </a:lnTo>
                <a:lnTo>
                  <a:pt x="198" y="401"/>
                </a:lnTo>
                <a:lnTo>
                  <a:pt x="190" y="413"/>
                </a:lnTo>
                <a:lnTo>
                  <a:pt x="181" y="424"/>
                </a:lnTo>
                <a:lnTo>
                  <a:pt x="173" y="434"/>
                </a:lnTo>
                <a:lnTo>
                  <a:pt x="164" y="443"/>
                </a:lnTo>
                <a:lnTo>
                  <a:pt x="155" y="452"/>
                </a:lnTo>
                <a:lnTo>
                  <a:pt x="146" y="460"/>
                </a:lnTo>
                <a:lnTo>
                  <a:pt x="138" y="468"/>
                </a:lnTo>
                <a:lnTo>
                  <a:pt x="131" y="474"/>
                </a:lnTo>
                <a:lnTo>
                  <a:pt x="125" y="480"/>
                </a:lnTo>
                <a:lnTo>
                  <a:pt x="120" y="484"/>
                </a:lnTo>
                <a:lnTo>
                  <a:pt x="116" y="487"/>
                </a:lnTo>
                <a:lnTo>
                  <a:pt x="114" y="489"/>
                </a:lnTo>
                <a:lnTo>
                  <a:pt x="113" y="490"/>
                </a:lnTo>
                <a:lnTo>
                  <a:pt x="114" y="491"/>
                </a:lnTo>
                <a:lnTo>
                  <a:pt x="116" y="490"/>
                </a:lnTo>
                <a:lnTo>
                  <a:pt x="119" y="490"/>
                </a:lnTo>
                <a:lnTo>
                  <a:pt x="123" y="488"/>
                </a:lnTo>
                <a:lnTo>
                  <a:pt x="128" y="487"/>
                </a:lnTo>
                <a:lnTo>
                  <a:pt x="132" y="485"/>
                </a:lnTo>
                <a:lnTo>
                  <a:pt x="139" y="482"/>
                </a:lnTo>
                <a:lnTo>
                  <a:pt x="146" y="479"/>
                </a:lnTo>
                <a:lnTo>
                  <a:pt x="153" y="475"/>
                </a:lnTo>
                <a:lnTo>
                  <a:pt x="161" y="472"/>
                </a:lnTo>
                <a:lnTo>
                  <a:pt x="168" y="468"/>
                </a:lnTo>
                <a:lnTo>
                  <a:pt x="176" y="463"/>
                </a:lnTo>
                <a:lnTo>
                  <a:pt x="182" y="458"/>
                </a:lnTo>
                <a:lnTo>
                  <a:pt x="190" y="453"/>
                </a:lnTo>
                <a:lnTo>
                  <a:pt x="196" y="449"/>
                </a:lnTo>
                <a:lnTo>
                  <a:pt x="200" y="447"/>
                </a:lnTo>
                <a:lnTo>
                  <a:pt x="202" y="447"/>
                </a:lnTo>
                <a:lnTo>
                  <a:pt x="202" y="449"/>
                </a:lnTo>
                <a:lnTo>
                  <a:pt x="201" y="452"/>
                </a:lnTo>
                <a:lnTo>
                  <a:pt x="198" y="457"/>
                </a:lnTo>
                <a:lnTo>
                  <a:pt x="195" y="462"/>
                </a:lnTo>
                <a:lnTo>
                  <a:pt x="190" y="468"/>
                </a:lnTo>
                <a:lnTo>
                  <a:pt x="185" y="475"/>
                </a:lnTo>
                <a:lnTo>
                  <a:pt x="180" y="482"/>
                </a:lnTo>
                <a:lnTo>
                  <a:pt x="174" y="490"/>
                </a:lnTo>
                <a:lnTo>
                  <a:pt x="167" y="497"/>
                </a:lnTo>
                <a:lnTo>
                  <a:pt x="161" y="504"/>
                </a:lnTo>
                <a:lnTo>
                  <a:pt x="154" y="511"/>
                </a:lnTo>
                <a:lnTo>
                  <a:pt x="148" y="517"/>
                </a:lnTo>
                <a:lnTo>
                  <a:pt x="143" y="522"/>
                </a:lnTo>
                <a:lnTo>
                  <a:pt x="138" y="526"/>
                </a:lnTo>
                <a:lnTo>
                  <a:pt x="131" y="530"/>
                </a:lnTo>
                <a:lnTo>
                  <a:pt x="125" y="534"/>
                </a:lnTo>
                <a:lnTo>
                  <a:pt x="117" y="537"/>
                </a:lnTo>
                <a:lnTo>
                  <a:pt x="108" y="540"/>
                </a:lnTo>
                <a:lnTo>
                  <a:pt x="98" y="543"/>
                </a:lnTo>
                <a:lnTo>
                  <a:pt x="88" y="546"/>
                </a:lnTo>
                <a:lnTo>
                  <a:pt x="78" y="548"/>
                </a:lnTo>
                <a:lnTo>
                  <a:pt x="69" y="550"/>
                </a:lnTo>
                <a:lnTo>
                  <a:pt x="59" y="552"/>
                </a:lnTo>
                <a:lnTo>
                  <a:pt x="49" y="553"/>
                </a:lnTo>
                <a:lnTo>
                  <a:pt x="40" y="555"/>
                </a:lnTo>
                <a:lnTo>
                  <a:pt x="32" y="555"/>
                </a:lnTo>
                <a:lnTo>
                  <a:pt x="25" y="556"/>
                </a:lnTo>
                <a:lnTo>
                  <a:pt x="18" y="556"/>
                </a:lnTo>
                <a:lnTo>
                  <a:pt x="12" y="555"/>
                </a:lnTo>
                <a:lnTo>
                  <a:pt x="7" y="555"/>
                </a:lnTo>
                <a:lnTo>
                  <a:pt x="3" y="556"/>
                </a:lnTo>
                <a:lnTo>
                  <a:pt x="1" y="558"/>
                </a:lnTo>
                <a:lnTo>
                  <a:pt x="0" y="559"/>
                </a:lnTo>
                <a:lnTo>
                  <a:pt x="1" y="561"/>
                </a:lnTo>
                <a:lnTo>
                  <a:pt x="2" y="564"/>
                </a:lnTo>
                <a:lnTo>
                  <a:pt x="4" y="566"/>
                </a:lnTo>
                <a:lnTo>
                  <a:pt x="7" y="569"/>
                </a:lnTo>
                <a:lnTo>
                  <a:pt x="10" y="571"/>
                </a:lnTo>
                <a:lnTo>
                  <a:pt x="14" y="574"/>
                </a:lnTo>
                <a:lnTo>
                  <a:pt x="19" y="576"/>
                </a:lnTo>
                <a:lnTo>
                  <a:pt x="24" y="578"/>
                </a:lnTo>
                <a:lnTo>
                  <a:pt x="27" y="580"/>
                </a:lnTo>
                <a:lnTo>
                  <a:pt x="32" y="581"/>
                </a:lnTo>
                <a:lnTo>
                  <a:pt x="37" y="582"/>
                </a:lnTo>
                <a:lnTo>
                  <a:pt x="42" y="582"/>
                </a:lnTo>
                <a:lnTo>
                  <a:pt x="47" y="583"/>
                </a:lnTo>
                <a:lnTo>
                  <a:pt x="51" y="583"/>
                </a:lnTo>
                <a:lnTo>
                  <a:pt x="57" y="583"/>
                </a:lnTo>
                <a:lnTo>
                  <a:pt x="62" y="583"/>
                </a:lnTo>
                <a:lnTo>
                  <a:pt x="68" y="582"/>
                </a:lnTo>
                <a:lnTo>
                  <a:pt x="73" y="581"/>
                </a:lnTo>
                <a:lnTo>
                  <a:pt x="78" y="581"/>
                </a:lnTo>
                <a:lnTo>
                  <a:pt x="84" y="580"/>
                </a:lnTo>
                <a:lnTo>
                  <a:pt x="90" y="578"/>
                </a:lnTo>
                <a:lnTo>
                  <a:pt x="96" y="577"/>
                </a:lnTo>
                <a:lnTo>
                  <a:pt x="102" y="576"/>
                </a:lnTo>
                <a:lnTo>
                  <a:pt x="108" y="574"/>
                </a:lnTo>
                <a:lnTo>
                  <a:pt x="114" y="573"/>
                </a:lnTo>
                <a:lnTo>
                  <a:pt x="119" y="572"/>
                </a:lnTo>
                <a:lnTo>
                  <a:pt x="125" y="570"/>
                </a:lnTo>
                <a:lnTo>
                  <a:pt x="130" y="569"/>
                </a:lnTo>
              </a:path>
            </a:pathLst>
          </a:custGeom>
          <a:solidFill>
            <a:srgbClr val="004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" name="Freeform 109">
            <a:extLst>
              <a:ext uri="{FF2B5EF4-FFF2-40B4-BE49-F238E27FC236}">
                <a16:creationId xmlns:a16="http://schemas.microsoft.com/office/drawing/2014/main" id="{877DB463-4051-9FA7-8E73-90084F282E5E}"/>
              </a:ext>
            </a:extLst>
          </p:cNvPr>
          <p:cNvSpPr>
            <a:spLocks/>
          </p:cNvSpPr>
          <p:nvPr/>
        </p:nvSpPr>
        <p:spPr bwMode="auto">
          <a:xfrm>
            <a:off x="5091113" y="4776788"/>
            <a:ext cx="1274762" cy="2057400"/>
          </a:xfrm>
          <a:custGeom>
            <a:avLst/>
            <a:gdLst>
              <a:gd name="T0" fmla="*/ 2147483646 w 803"/>
              <a:gd name="T1" fmla="*/ 2147483646 h 1296"/>
              <a:gd name="T2" fmla="*/ 2147483646 w 803"/>
              <a:gd name="T3" fmla="*/ 2147483646 h 1296"/>
              <a:gd name="T4" fmla="*/ 2147483646 w 803"/>
              <a:gd name="T5" fmla="*/ 2147483646 h 1296"/>
              <a:gd name="T6" fmla="*/ 2147483646 w 803"/>
              <a:gd name="T7" fmla="*/ 2147483646 h 1296"/>
              <a:gd name="T8" fmla="*/ 2147483646 w 803"/>
              <a:gd name="T9" fmla="*/ 2147483646 h 1296"/>
              <a:gd name="T10" fmla="*/ 2147483646 w 803"/>
              <a:gd name="T11" fmla="*/ 2147483646 h 1296"/>
              <a:gd name="T12" fmla="*/ 2147483646 w 803"/>
              <a:gd name="T13" fmla="*/ 2147483646 h 1296"/>
              <a:gd name="T14" fmla="*/ 2147483646 w 803"/>
              <a:gd name="T15" fmla="*/ 2147483646 h 1296"/>
              <a:gd name="T16" fmla="*/ 2147483646 w 803"/>
              <a:gd name="T17" fmla="*/ 2147483646 h 1296"/>
              <a:gd name="T18" fmla="*/ 2147483646 w 803"/>
              <a:gd name="T19" fmla="*/ 2147483646 h 1296"/>
              <a:gd name="T20" fmla="*/ 2147483646 w 803"/>
              <a:gd name="T21" fmla="*/ 2147483646 h 1296"/>
              <a:gd name="T22" fmla="*/ 2147483646 w 803"/>
              <a:gd name="T23" fmla="*/ 2147483646 h 1296"/>
              <a:gd name="T24" fmla="*/ 2147483646 w 803"/>
              <a:gd name="T25" fmla="*/ 2147483646 h 1296"/>
              <a:gd name="T26" fmla="*/ 2147483646 w 803"/>
              <a:gd name="T27" fmla="*/ 2147483646 h 1296"/>
              <a:gd name="T28" fmla="*/ 2147483646 w 803"/>
              <a:gd name="T29" fmla="*/ 2147483646 h 1296"/>
              <a:gd name="T30" fmla="*/ 2147483646 w 803"/>
              <a:gd name="T31" fmla="*/ 2147483646 h 1296"/>
              <a:gd name="T32" fmla="*/ 2147483646 w 803"/>
              <a:gd name="T33" fmla="*/ 2147483646 h 1296"/>
              <a:gd name="T34" fmla="*/ 2147483646 w 803"/>
              <a:gd name="T35" fmla="*/ 2147483646 h 1296"/>
              <a:gd name="T36" fmla="*/ 2147483646 w 803"/>
              <a:gd name="T37" fmla="*/ 2147483646 h 1296"/>
              <a:gd name="T38" fmla="*/ 2147483646 w 803"/>
              <a:gd name="T39" fmla="*/ 2147483646 h 1296"/>
              <a:gd name="T40" fmla="*/ 2147483646 w 803"/>
              <a:gd name="T41" fmla="*/ 2147483646 h 1296"/>
              <a:gd name="T42" fmla="*/ 2147483646 w 803"/>
              <a:gd name="T43" fmla="*/ 2147483646 h 1296"/>
              <a:gd name="T44" fmla="*/ 2147483646 w 803"/>
              <a:gd name="T45" fmla="*/ 2147483646 h 1296"/>
              <a:gd name="T46" fmla="*/ 2147483646 w 803"/>
              <a:gd name="T47" fmla="*/ 2147483646 h 1296"/>
              <a:gd name="T48" fmla="*/ 2147483646 w 803"/>
              <a:gd name="T49" fmla="*/ 2147483646 h 1296"/>
              <a:gd name="T50" fmla="*/ 2147483646 w 803"/>
              <a:gd name="T51" fmla="*/ 2147483646 h 1296"/>
              <a:gd name="T52" fmla="*/ 2147483646 w 803"/>
              <a:gd name="T53" fmla="*/ 2147483646 h 1296"/>
              <a:gd name="T54" fmla="*/ 2147483646 w 803"/>
              <a:gd name="T55" fmla="*/ 2147483646 h 1296"/>
              <a:gd name="T56" fmla="*/ 2147483646 w 803"/>
              <a:gd name="T57" fmla="*/ 2147483646 h 1296"/>
              <a:gd name="T58" fmla="*/ 2147483646 w 803"/>
              <a:gd name="T59" fmla="*/ 2147483646 h 1296"/>
              <a:gd name="T60" fmla="*/ 2147483646 w 803"/>
              <a:gd name="T61" fmla="*/ 2147483646 h 1296"/>
              <a:gd name="T62" fmla="*/ 2147483646 w 803"/>
              <a:gd name="T63" fmla="*/ 2147483646 h 1296"/>
              <a:gd name="T64" fmla="*/ 0 w 803"/>
              <a:gd name="T65" fmla="*/ 2147483646 h 1296"/>
              <a:gd name="T66" fmla="*/ 2147483646 w 803"/>
              <a:gd name="T67" fmla="*/ 2147483646 h 1296"/>
              <a:gd name="T68" fmla="*/ 2147483646 w 803"/>
              <a:gd name="T69" fmla="*/ 2147483646 h 1296"/>
              <a:gd name="T70" fmla="*/ 2147483646 w 803"/>
              <a:gd name="T71" fmla="*/ 2147483646 h 1296"/>
              <a:gd name="T72" fmla="*/ 2147483646 w 803"/>
              <a:gd name="T73" fmla="*/ 2147483646 h 1296"/>
              <a:gd name="T74" fmla="*/ 2147483646 w 803"/>
              <a:gd name="T75" fmla="*/ 2147483646 h 1296"/>
              <a:gd name="T76" fmla="*/ 2147483646 w 803"/>
              <a:gd name="T77" fmla="*/ 2147483646 h 1296"/>
              <a:gd name="T78" fmla="*/ 2147483646 w 803"/>
              <a:gd name="T79" fmla="*/ 2147483646 h 1296"/>
              <a:gd name="T80" fmla="*/ 2147483646 w 803"/>
              <a:gd name="T81" fmla="*/ 2147483646 h 1296"/>
              <a:gd name="T82" fmla="*/ 2147483646 w 803"/>
              <a:gd name="T83" fmla="*/ 2147483646 h 1296"/>
              <a:gd name="T84" fmla="*/ 2147483646 w 803"/>
              <a:gd name="T85" fmla="*/ 2147483646 h 1296"/>
              <a:gd name="T86" fmla="*/ 2147483646 w 803"/>
              <a:gd name="T87" fmla="*/ 2147483646 h 1296"/>
              <a:gd name="T88" fmla="*/ 2147483646 w 803"/>
              <a:gd name="T89" fmla="*/ 2147483646 h 1296"/>
              <a:gd name="T90" fmla="*/ 2147483646 w 803"/>
              <a:gd name="T91" fmla="*/ 2147483646 h 1296"/>
              <a:gd name="T92" fmla="*/ 2147483646 w 803"/>
              <a:gd name="T93" fmla="*/ 2147483646 h 1296"/>
              <a:gd name="T94" fmla="*/ 2147483646 w 803"/>
              <a:gd name="T95" fmla="*/ 2147483646 h 1296"/>
              <a:gd name="T96" fmla="*/ 2147483646 w 803"/>
              <a:gd name="T97" fmla="*/ 2147483646 h 1296"/>
              <a:gd name="T98" fmla="*/ 2147483646 w 803"/>
              <a:gd name="T99" fmla="*/ 2147483646 h 1296"/>
              <a:gd name="T100" fmla="*/ 2147483646 w 803"/>
              <a:gd name="T101" fmla="*/ 2147483646 h 1296"/>
              <a:gd name="T102" fmla="*/ 2147483646 w 803"/>
              <a:gd name="T103" fmla="*/ 2147483646 h 1296"/>
              <a:gd name="T104" fmla="*/ 2147483646 w 803"/>
              <a:gd name="T105" fmla="*/ 2147483646 h 1296"/>
              <a:gd name="T106" fmla="*/ 2147483646 w 803"/>
              <a:gd name="T107" fmla="*/ 2147483646 h 1296"/>
              <a:gd name="T108" fmla="*/ 2147483646 w 803"/>
              <a:gd name="T109" fmla="*/ 2147483646 h 1296"/>
              <a:gd name="T110" fmla="*/ 2147483646 w 803"/>
              <a:gd name="T111" fmla="*/ 2147483646 h 1296"/>
              <a:gd name="T112" fmla="*/ 2147483646 w 803"/>
              <a:gd name="T113" fmla="*/ 2147483646 h 1296"/>
              <a:gd name="T114" fmla="*/ 2147483646 w 803"/>
              <a:gd name="T115" fmla="*/ 2147483646 h 1296"/>
              <a:gd name="T116" fmla="*/ 2147483646 w 803"/>
              <a:gd name="T117" fmla="*/ 2147483646 h 1296"/>
              <a:gd name="T118" fmla="*/ 2147483646 w 803"/>
              <a:gd name="T119" fmla="*/ 2147483646 h 129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803" h="1296">
                <a:moveTo>
                  <a:pt x="669" y="30"/>
                </a:moveTo>
                <a:lnTo>
                  <a:pt x="673" y="24"/>
                </a:lnTo>
                <a:lnTo>
                  <a:pt x="676" y="19"/>
                </a:lnTo>
                <a:lnTo>
                  <a:pt x="679" y="15"/>
                </a:lnTo>
                <a:lnTo>
                  <a:pt x="682" y="11"/>
                </a:lnTo>
                <a:lnTo>
                  <a:pt x="685" y="7"/>
                </a:lnTo>
                <a:lnTo>
                  <a:pt x="688" y="5"/>
                </a:lnTo>
                <a:lnTo>
                  <a:pt x="690" y="3"/>
                </a:lnTo>
                <a:lnTo>
                  <a:pt x="692" y="1"/>
                </a:lnTo>
                <a:lnTo>
                  <a:pt x="694" y="0"/>
                </a:lnTo>
                <a:lnTo>
                  <a:pt x="695" y="0"/>
                </a:lnTo>
                <a:lnTo>
                  <a:pt x="697" y="1"/>
                </a:lnTo>
                <a:lnTo>
                  <a:pt x="698" y="2"/>
                </a:lnTo>
                <a:lnTo>
                  <a:pt x="699" y="4"/>
                </a:lnTo>
                <a:lnTo>
                  <a:pt x="699" y="8"/>
                </a:lnTo>
                <a:lnTo>
                  <a:pt x="700" y="11"/>
                </a:lnTo>
                <a:lnTo>
                  <a:pt x="700" y="16"/>
                </a:lnTo>
                <a:lnTo>
                  <a:pt x="700" y="21"/>
                </a:lnTo>
                <a:lnTo>
                  <a:pt x="701" y="27"/>
                </a:lnTo>
                <a:lnTo>
                  <a:pt x="702" y="34"/>
                </a:lnTo>
                <a:lnTo>
                  <a:pt x="704" y="41"/>
                </a:lnTo>
                <a:lnTo>
                  <a:pt x="705" y="48"/>
                </a:lnTo>
                <a:lnTo>
                  <a:pt x="706" y="55"/>
                </a:lnTo>
                <a:lnTo>
                  <a:pt x="708" y="63"/>
                </a:lnTo>
                <a:lnTo>
                  <a:pt x="710" y="71"/>
                </a:lnTo>
                <a:lnTo>
                  <a:pt x="711" y="79"/>
                </a:lnTo>
                <a:lnTo>
                  <a:pt x="713" y="87"/>
                </a:lnTo>
                <a:lnTo>
                  <a:pt x="715" y="96"/>
                </a:lnTo>
                <a:lnTo>
                  <a:pt x="718" y="104"/>
                </a:lnTo>
                <a:lnTo>
                  <a:pt x="720" y="112"/>
                </a:lnTo>
                <a:lnTo>
                  <a:pt x="722" y="120"/>
                </a:lnTo>
                <a:lnTo>
                  <a:pt x="725" y="128"/>
                </a:lnTo>
                <a:lnTo>
                  <a:pt x="727" y="136"/>
                </a:lnTo>
                <a:lnTo>
                  <a:pt x="731" y="149"/>
                </a:lnTo>
                <a:lnTo>
                  <a:pt x="733" y="162"/>
                </a:lnTo>
                <a:lnTo>
                  <a:pt x="735" y="175"/>
                </a:lnTo>
                <a:lnTo>
                  <a:pt x="737" y="188"/>
                </a:lnTo>
                <a:lnTo>
                  <a:pt x="737" y="201"/>
                </a:lnTo>
                <a:lnTo>
                  <a:pt x="738" y="215"/>
                </a:lnTo>
                <a:lnTo>
                  <a:pt x="738" y="229"/>
                </a:lnTo>
                <a:lnTo>
                  <a:pt x="737" y="244"/>
                </a:lnTo>
                <a:lnTo>
                  <a:pt x="737" y="259"/>
                </a:lnTo>
                <a:lnTo>
                  <a:pt x="737" y="274"/>
                </a:lnTo>
                <a:lnTo>
                  <a:pt x="736" y="290"/>
                </a:lnTo>
                <a:lnTo>
                  <a:pt x="736" y="306"/>
                </a:lnTo>
                <a:lnTo>
                  <a:pt x="736" y="323"/>
                </a:lnTo>
                <a:lnTo>
                  <a:pt x="736" y="341"/>
                </a:lnTo>
                <a:lnTo>
                  <a:pt x="736" y="360"/>
                </a:lnTo>
                <a:lnTo>
                  <a:pt x="738" y="379"/>
                </a:lnTo>
                <a:lnTo>
                  <a:pt x="739" y="400"/>
                </a:lnTo>
                <a:lnTo>
                  <a:pt x="741" y="420"/>
                </a:lnTo>
                <a:lnTo>
                  <a:pt x="745" y="442"/>
                </a:lnTo>
                <a:lnTo>
                  <a:pt x="748" y="463"/>
                </a:lnTo>
                <a:lnTo>
                  <a:pt x="752" y="485"/>
                </a:lnTo>
                <a:lnTo>
                  <a:pt x="756" y="508"/>
                </a:lnTo>
                <a:lnTo>
                  <a:pt x="761" y="531"/>
                </a:lnTo>
                <a:lnTo>
                  <a:pt x="765" y="555"/>
                </a:lnTo>
                <a:lnTo>
                  <a:pt x="770" y="580"/>
                </a:lnTo>
                <a:lnTo>
                  <a:pt x="775" y="605"/>
                </a:lnTo>
                <a:lnTo>
                  <a:pt x="779" y="630"/>
                </a:lnTo>
                <a:lnTo>
                  <a:pt x="783" y="656"/>
                </a:lnTo>
                <a:lnTo>
                  <a:pt x="787" y="683"/>
                </a:lnTo>
                <a:lnTo>
                  <a:pt x="791" y="710"/>
                </a:lnTo>
                <a:lnTo>
                  <a:pt x="793" y="738"/>
                </a:lnTo>
                <a:lnTo>
                  <a:pt x="796" y="767"/>
                </a:lnTo>
                <a:lnTo>
                  <a:pt x="797" y="795"/>
                </a:lnTo>
                <a:lnTo>
                  <a:pt x="799" y="821"/>
                </a:lnTo>
                <a:lnTo>
                  <a:pt x="800" y="844"/>
                </a:lnTo>
                <a:lnTo>
                  <a:pt x="801" y="866"/>
                </a:lnTo>
                <a:lnTo>
                  <a:pt x="802" y="886"/>
                </a:lnTo>
                <a:lnTo>
                  <a:pt x="802" y="905"/>
                </a:lnTo>
                <a:lnTo>
                  <a:pt x="802" y="921"/>
                </a:lnTo>
                <a:lnTo>
                  <a:pt x="802" y="936"/>
                </a:lnTo>
                <a:lnTo>
                  <a:pt x="802" y="950"/>
                </a:lnTo>
                <a:lnTo>
                  <a:pt x="801" y="962"/>
                </a:lnTo>
                <a:lnTo>
                  <a:pt x="801" y="973"/>
                </a:lnTo>
                <a:lnTo>
                  <a:pt x="800" y="982"/>
                </a:lnTo>
                <a:lnTo>
                  <a:pt x="799" y="991"/>
                </a:lnTo>
                <a:lnTo>
                  <a:pt x="798" y="998"/>
                </a:lnTo>
                <a:lnTo>
                  <a:pt x="797" y="1005"/>
                </a:lnTo>
                <a:lnTo>
                  <a:pt x="796" y="1010"/>
                </a:lnTo>
                <a:lnTo>
                  <a:pt x="793" y="1017"/>
                </a:lnTo>
                <a:lnTo>
                  <a:pt x="788" y="1027"/>
                </a:lnTo>
                <a:lnTo>
                  <a:pt x="783" y="1040"/>
                </a:lnTo>
                <a:lnTo>
                  <a:pt x="776" y="1056"/>
                </a:lnTo>
                <a:lnTo>
                  <a:pt x="768" y="1074"/>
                </a:lnTo>
                <a:lnTo>
                  <a:pt x="759" y="1094"/>
                </a:lnTo>
                <a:lnTo>
                  <a:pt x="750" y="1115"/>
                </a:lnTo>
                <a:lnTo>
                  <a:pt x="740" y="1137"/>
                </a:lnTo>
                <a:lnTo>
                  <a:pt x="721" y="1183"/>
                </a:lnTo>
                <a:lnTo>
                  <a:pt x="712" y="1205"/>
                </a:lnTo>
                <a:lnTo>
                  <a:pt x="703" y="1226"/>
                </a:lnTo>
                <a:lnTo>
                  <a:pt x="695" y="1247"/>
                </a:lnTo>
                <a:lnTo>
                  <a:pt x="689" y="1265"/>
                </a:lnTo>
                <a:lnTo>
                  <a:pt x="683" y="1281"/>
                </a:lnTo>
                <a:lnTo>
                  <a:pt x="679" y="1295"/>
                </a:lnTo>
                <a:lnTo>
                  <a:pt x="59" y="1295"/>
                </a:lnTo>
                <a:lnTo>
                  <a:pt x="66" y="1274"/>
                </a:lnTo>
                <a:lnTo>
                  <a:pt x="73" y="1254"/>
                </a:lnTo>
                <a:lnTo>
                  <a:pt x="80" y="1237"/>
                </a:lnTo>
                <a:lnTo>
                  <a:pt x="88" y="1222"/>
                </a:lnTo>
                <a:lnTo>
                  <a:pt x="95" y="1208"/>
                </a:lnTo>
                <a:lnTo>
                  <a:pt x="102" y="1196"/>
                </a:lnTo>
                <a:lnTo>
                  <a:pt x="109" y="1185"/>
                </a:lnTo>
                <a:lnTo>
                  <a:pt x="117" y="1176"/>
                </a:lnTo>
                <a:lnTo>
                  <a:pt x="124" y="1167"/>
                </a:lnTo>
                <a:lnTo>
                  <a:pt x="131" y="1160"/>
                </a:lnTo>
                <a:lnTo>
                  <a:pt x="138" y="1153"/>
                </a:lnTo>
                <a:lnTo>
                  <a:pt x="145" y="1146"/>
                </a:lnTo>
                <a:lnTo>
                  <a:pt x="152" y="1141"/>
                </a:lnTo>
                <a:lnTo>
                  <a:pt x="159" y="1135"/>
                </a:lnTo>
                <a:lnTo>
                  <a:pt x="165" y="1129"/>
                </a:lnTo>
                <a:lnTo>
                  <a:pt x="172" y="1123"/>
                </a:lnTo>
                <a:lnTo>
                  <a:pt x="154" y="1126"/>
                </a:lnTo>
                <a:lnTo>
                  <a:pt x="137" y="1126"/>
                </a:lnTo>
                <a:lnTo>
                  <a:pt x="121" y="1123"/>
                </a:lnTo>
                <a:lnTo>
                  <a:pt x="105" y="1119"/>
                </a:lnTo>
                <a:lnTo>
                  <a:pt x="90" y="1113"/>
                </a:lnTo>
                <a:lnTo>
                  <a:pt x="76" y="1105"/>
                </a:lnTo>
                <a:lnTo>
                  <a:pt x="63" y="1095"/>
                </a:lnTo>
                <a:lnTo>
                  <a:pt x="51" y="1085"/>
                </a:lnTo>
                <a:lnTo>
                  <a:pt x="41" y="1073"/>
                </a:lnTo>
                <a:lnTo>
                  <a:pt x="31" y="1061"/>
                </a:lnTo>
                <a:lnTo>
                  <a:pt x="22" y="1048"/>
                </a:lnTo>
                <a:lnTo>
                  <a:pt x="15" y="1035"/>
                </a:lnTo>
                <a:lnTo>
                  <a:pt x="9" y="1022"/>
                </a:lnTo>
                <a:lnTo>
                  <a:pt x="5" y="1010"/>
                </a:lnTo>
                <a:lnTo>
                  <a:pt x="2" y="998"/>
                </a:lnTo>
                <a:lnTo>
                  <a:pt x="0" y="986"/>
                </a:lnTo>
                <a:lnTo>
                  <a:pt x="0" y="976"/>
                </a:lnTo>
                <a:lnTo>
                  <a:pt x="0" y="967"/>
                </a:lnTo>
                <a:lnTo>
                  <a:pt x="0" y="960"/>
                </a:lnTo>
                <a:lnTo>
                  <a:pt x="1" y="954"/>
                </a:lnTo>
                <a:lnTo>
                  <a:pt x="2" y="950"/>
                </a:lnTo>
                <a:lnTo>
                  <a:pt x="3" y="946"/>
                </a:lnTo>
                <a:lnTo>
                  <a:pt x="5" y="943"/>
                </a:lnTo>
                <a:lnTo>
                  <a:pt x="7" y="940"/>
                </a:lnTo>
                <a:lnTo>
                  <a:pt x="8" y="938"/>
                </a:lnTo>
                <a:lnTo>
                  <a:pt x="10" y="935"/>
                </a:lnTo>
                <a:lnTo>
                  <a:pt x="11" y="932"/>
                </a:lnTo>
                <a:lnTo>
                  <a:pt x="13" y="929"/>
                </a:lnTo>
                <a:lnTo>
                  <a:pt x="15" y="924"/>
                </a:lnTo>
                <a:lnTo>
                  <a:pt x="16" y="919"/>
                </a:lnTo>
                <a:lnTo>
                  <a:pt x="17" y="912"/>
                </a:lnTo>
                <a:lnTo>
                  <a:pt x="18" y="904"/>
                </a:lnTo>
                <a:lnTo>
                  <a:pt x="18" y="896"/>
                </a:lnTo>
                <a:lnTo>
                  <a:pt x="18" y="887"/>
                </a:lnTo>
                <a:lnTo>
                  <a:pt x="18" y="877"/>
                </a:lnTo>
                <a:lnTo>
                  <a:pt x="19" y="868"/>
                </a:lnTo>
                <a:lnTo>
                  <a:pt x="20" y="858"/>
                </a:lnTo>
                <a:lnTo>
                  <a:pt x="21" y="849"/>
                </a:lnTo>
                <a:lnTo>
                  <a:pt x="22" y="839"/>
                </a:lnTo>
                <a:lnTo>
                  <a:pt x="24" y="830"/>
                </a:lnTo>
                <a:lnTo>
                  <a:pt x="25" y="820"/>
                </a:lnTo>
                <a:lnTo>
                  <a:pt x="27" y="812"/>
                </a:lnTo>
                <a:lnTo>
                  <a:pt x="30" y="803"/>
                </a:lnTo>
                <a:lnTo>
                  <a:pt x="32" y="795"/>
                </a:lnTo>
                <a:lnTo>
                  <a:pt x="35" y="788"/>
                </a:lnTo>
                <a:lnTo>
                  <a:pt x="38" y="781"/>
                </a:lnTo>
                <a:lnTo>
                  <a:pt x="41" y="775"/>
                </a:lnTo>
                <a:lnTo>
                  <a:pt x="45" y="770"/>
                </a:lnTo>
                <a:lnTo>
                  <a:pt x="48" y="744"/>
                </a:lnTo>
                <a:lnTo>
                  <a:pt x="53" y="719"/>
                </a:lnTo>
                <a:lnTo>
                  <a:pt x="58" y="695"/>
                </a:lnTo>
                <a:lnTo>
                  <a:pt x="65" y="672"/>
                </a:lnTo>
                <a:lnTo>
                  <a:pt x="72" y="650"/>
                </a:lnTo>
                <a:lnTo>
                  <a:pt x="80" y="628"/>
                </a:lnTo>
                <a:lnTo>
                  <a:pt x="89" y="608"/>
                </a:lnTo>
                <a:lnTo>
                  <a:pt x="98" y="587"/>
                </a:lnTo>
                <a:lnTo>
                  <a:pt x="108" y="567"/>
                </a:lnTo>
                <a:lnTo>
                  <a:pt x="117" y="548"/>
                </a:lnTo>
                <a:lnTo>
                  <a:pt x="127" y="528"/>
                </a:lnTo>
                <a:lnTo>
                  <a:pt x="137" y="509"/>
                </a:lnTo>
                <a:lnTo>
                  <a:pt x="146" y="489"/>
                </a:lnTo>
                <a:lnTo>
                  <a:pt x="155" y="469"/>
                </a:lnTo>
                <a:lnTo>
                  <a:pt x="164" y="448"/>
                </a:lnTo>
                <a:lnTo>
                  <a:pt x="172" y="428"/>
                </a:lnTo>
                <a:lnTo>
                  <a:pt x="180" y="405"/>
                </a:lnTo>
                <a:lnTo>
                  <a:pt x="190" y="383"/>
                </a:lnTo>
                <a:lnTo>
                  <a:pt x="199" y="361"/>
                </a:lnTo>
                <a:lnTo>
                  <a:pt x="209" y="338"/>
                </a:lnTo>
                <a:lnTo>
                  <a:pt x="219" y="317"/>
                </a:lnTo>
                <a:lnTo>
                  <a:pt x="230" y="295"/>
                </a:lnTo>
                <a:lnTo>
                  <a:pt x="241" y="274"/>
                </a:lnTo>
                <a:lnTo>
                  <a:pt x="252" y="255"/>
                </a:lnTo>
                <a:lnTo>
                  <a:pt x="264" y="236"/>
                </a:lnTo>
                <a:lnTo>
                  <a:pt x="276" y="219"/>
                </a:lnTo>
                <a:lnTo>
                  <a:pt x="289" y="204"/>
                </a:lnTo>
                <a:lnTo>
                  <a:pt x="301" y="190"/>
                </a:lnTo>
                <a:lnTo>
                  <a:pt x="314" y="178"/>
                </a:lnTo>
                <a:lnTo>
                  <a:pt x="327" y="168"/>
                </a:lnTo>
                <a:lnTo>
                  <a:pt x="340" y="161"/>
                </a:lnTo>
                <a:lnTo>
                  <a:pt x="354" y="157"/>
                </a:lnTo>
                <a:lnTo>
                  <a:pt x="360" y="156"/>
                </a:lnTo>
                <a:lnTo>
                  <a:pt x="365" y="155"/>
                </a:lnTo>
                <a:lnTo>
                  <a:pt x="371" y="154"/>
                </a:lnTo>
                <a:lnTo>
                  <a:pt x="375" y="154"/>
                </a:lnTo>
                <a:lnTo>
                  <a:pt x="380" y="154"/>
                </a:lnTo>
                <a:lnTo>
                  <a:pt x="384" y="154"/>
                </a:lnTo>
                <a:lnTo>
                  <a:pt x="388" y="155"/>
                </a:lnTo>
                <a:lnTo>
                  <a:pt x="392" y="155"/>
                </a:lnTo>
                <a:lnTo>
                  <a:pt x="395" y="155"/>
                </a:lnTo>
                <a:lnTo>
                  <a:pt x="399" y="155"/>
                </a:lnTo>
                <a:lnTo>
                  <a:pt x="402" y="156"/>
                </a:lnTo>
                <a:lnTo>
                  <a:pt x="406" y="156"/>
                </a:lnTo>
                <a:lnTo>
                  <a:pt x="410" y="155"/>
                </a:lnTo>
                <a:lnTo>
                  <a:pt x="414" y="155"/>
                </a:lnTo>
                <a:lnTo>
                  <a:pt x="418" y="154"/>
                </a:lnTo>
                <a:lnTo>
                  <a:pt x="422" y="153"/>
                </a:lnTo>
                <a:lnTo>
                  <a:pt x="427" y="152"/>
                </a:lnTo>
                <a:lnTo>
                  <a:pt x="434" y="150"/>
                </a:lnTo>
                <a:lnTo>
                  <a:pt x="443" y="147"/>
                </a:lnTo>
                <a:lnTo>
                  <a:pt x="452" y="145"/>
                </a:lnTo>
                <a:lnTo>
                  <a:pt x="463" y="142"/>
                </a:lnTo>
                <a:lnTo>
                  <a:pt x="474" y="139"/>
                </a:lnTo>
                <a:lnTo>
                  <a:pt x="486" y="136"/>
                </a:lnTo>
                <a:lnTo>
                  <a:pt x="499" y="133"/>
                </a:lnTo>
                <a:lnTo>
                  <a:pt x="512" y="130"/>
                </a:lnTo>
                <a:lnTo>
                  <a:pt x="525" y="126"/>
                </a:lnTo>
                <a:lnTo>
                  <a:pt x="538" y="123"/>
                </a:lnTo>
                <a:lnTo>
                  <a:pt x="551" y="120"/>
                </a:lnTo>
                <a:lnTo>
                  <a:pt x="564" y="118"/>
                </a:lnTo>
                <a:lnTo>
                  <a:pt x="576" y="116"/>
                </a:lnTo>
                <a:lnTo>
                  <a:pt x="587" y="114"/>
                </a:lnTo>
                <a:lnTo>
                  <a:pt x="597" y="112"/>
                </a:lnTo>
                <a:lnTo>
                  <a:pt x="600" y="105"/>
                </a:lnTo>
                <a:lnTo>
                  <a:pt x="604" y="99"/>
                </a:lnTo>
                <a:lnTo>
                  <a:pt x="609" y="92"/>
                </a:lnTo>
                <a:lnTo>
                  <a:pt x="613" y="86"/>
                </a:lnTo>
                <a:lnTo>
                  <a:pt x="618" y="80"/>
                </a:lnTo>
                <a:lnTo>
                  <a:pt x="624" y="75"/>
                </a:lnTo>
                <a:lnTo>
                  <a:pt x="629" y="70"/>
                </a:lnTo>
                <a:lnTo>
                  <a:pt x="634" y="65"/>
                </a:lnTo>
                <a:lnTo>
                  <a:pt x="639" y="60"/>
                </a:lnTo>
                <a:lnTo>
                  <a:pt x="645" y="55"/>
                </a:lnTo>
                <a:lnTo>
                  <a:pt x="650" y="50"/>
                </a:lnTo>
                <a:lnTo>
                  <a:pt x="654" y="46"/>
                </a:lnTo>
                <a:lnTo>
                  <a:pt x="659" y="42"/>
                </a:lnTo>
                <a:lnTo>
                  <a:pt x="662" y="38"/>
                </a:lnTo>
                <a:lnTo>
                  <a:pt x="666" y="34"/>
                </a:lnTo>
                <a:lnTo>
                  <a:pt x="669" y="3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2" name="Freeform 110">
            <a:extLst>
              <a:ext uri="{FF2B5EF4-FFF2-40B4-BE49-F238E27FC236}">
                <a16:creationId xmlns:a16="http://schemas.microsoft.com/office/drawing/2014/main" id="{2C310952-9004-A54D-B3C3-3AB6D4041B55}"/>
              </a:ext>
            </a:extLst>
          </p:cNvPr>
          <p:cNvSpPr>
            <a:spLocks/>
          </p:cNvSpPr>
          <p:nvPr/>
        </p:nvSpPr>
        <p:spPr bwMode="auto">
          <a:xfrm>
            <a:off x="5326063" y="6294438"/>
            <a:ext cx="641350" cy="403225"/>
          </a:xfrm>
          <a:custGeom>
            <a:avLst/>
            <a:gdLst>
              <a:gd name="T0" fmla="*/ 2147483646 w 404"/>
              <a:gd name="T1" fmla="*/ 2147483646 h 254"/>
              <a:gd name="T2" fmla="*/ 2147483646 w 404"/>
              <a:gd name="T3" fmla="*/ 2147483646 h 254"/>
              <a:gd name="T4" fmla="*/ 2147483646 w 404"/>
              <a:gd name="T5" fmla="*/ 2147483646 h 254"/>
              <a:gd name="T6" fmla="*/ 2147483646 w 404"/>
              <a:gd name="T7" fmla="*/ 2147483646 h 254"/>
              <a:gd name="T8" fmla="*/ 2147483646 w 404"/>
              <a:gd name="T9" fmla="*/ 2147483646 h 254"/>
              <a:gd name="T10" fmla="*/ 2147483646 w 404"/>
              <a:gd name="T11" fmla="*/ 2147483646 h 254"/>
              <a:gd name="T12" fmla="*/ 2147483646 w 404"/>
              <a:gd name="T13" fmla="*/ 2147483646 h 254"/>
              <a:gd name="T14" fmla="*/ 2147483646 w 404"/>
              <a:gd name="T15" fmla="*/ 2147483646 h 254"/>
              <a:gd name="T16" fmla="*/ 2147483646 w 404"/>
              <a:gd name="T17" fmla="*/ 2147483646 h 254"/>
              <a:gd name="T18" fmla="*/ 2147483646 w 404"/>
              <a:gd name="T19" fmla="*/ 2147483646 h 254"/>
              <a:gd name="T20" fmla="*/ 2147483646 w 404"/>
              <a:gd name="T21" fmla="*/ 2147483646 h 254"/>
              <a:gd name="T22" fmla="*/ 2147483646 w 404"/>
              <a:gd name="T23" fmla="*/ 2147483646 h 254"/>
              <a:gd name="T24" fmla="*/ 2147483646 w 404"/>
              <a:gd name="T25" fmla="*/ 2147483646 h 254"/>
              <a:gd name="T26" fmla="*/ 2147483646 w 404"/>
              <a:gd name="T27" fmla="*/ 2147483646 h 254"/>
              <a:gd name="T28" fmla="*/ 2147483646 w 404"/>
              <a:gd name="T29" fmla="*/ 2147483646 h 254"/>
              <a:gd name="T30" fmla="*/ 2147483646 w 404"/>
              <a:gd name="T31" fmla="*/ 2147483646 h 254"/>
              <a:gd name="T32" fmla="*/ 2147483646 w 404"/>
              <a:gd name="T33" fmla="*/ 2147483646 h 254"/>
              <a:gd name="T34" fmla="*/ 2147483646 w 404"/>
              <a:gd name="T35" fmla="*/ 2147483646 h 254"/>
              <a:gd name="T36" fmla="*/ 2147483646 w 404"/>
              <a:gd name="T37" fmla="*/ 2147483646 h 254"/>
              <a:gd name="T38" fmla="*/ 2147483646 w 404"/>
              <a:gd name="T39" fmla="*/ 2147483646 h 254"/>
              <a:gd name="T40" fmla="*/ 2147483646 w 404"/>
              <a:gd name="T41" fmla="*/ 2147483646 h 254"/>
              <a:gd name="T42" fmla="*/ 2147483646 w 404"/>
              <a:gd name="T43" fmla="*/ 2147483646 h 254"/>
              <a:gd name="T44" fmla="*/ 2147483646 w 404"/>
              <a:gd name="T45" fmla="*/ 2147483646 h 254"/>
              <a:gd name="T46" fmla="*/ 2147483646 w 404"/>
              <a:gd name="T47" fmla="*/ 2147483646 h 254"/>
              <a:gd name="T48" fmla="*/ 2147483646 w 404"/>
              <a:gd name="T49" fmla="*/ 2147483646 h 254"/>
              <a:gd name="T50" fmla="*/ 2147483646 w 404"/>
              <a:gd name="T51" fmla="*/ 2147483646 h 254"/>
              <a:gd name="T52" fmla="*/ 2147483646 w 404"/>
              <a:gd name="T53" fmla="*/ 2147483646 h 254"/>
              <a:gd name="T54" fmla="*/ 2147483646 w 404"/>
              <a:gd name="T55" fmla="*/ 2147483646 h 254"/>
              <a:gd name="T56" fmla="*/ 2147483646 w 404"/>
              <a:gd name="T57" fmla="*/ 2147483646 h 254"/>
              <a:gd name="T58" fmla="*/ 2147483646 w 404"/>
              <a:gd name="T59" fmla="*/ 2147483646 h 254"/>
              <a:gd name="T60" fmla="*/ 2147483646 w 404"/>
              <a:gd name="T61" fmla="*/ 2147483646 h 254"/>
              <a:gd name="T62" fmla="*/ 2147483646 w 404"/>
              <a:gd name="T63" fmla="*/ 2147483646 h 25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404" h="254">
                <a:moveTo>
                  <a:pt x="381" y="0"/>
                </a:moveTo>
                <a:lnTo>
                  <a:pt x="384" y="16"/>
                </a:lnTo>
                <a:lnTo>
                  <a:pt x="388" y="31"/>
                </a:lnTo>
                <a:lnTo>
                  <a:pt x="392" y="45"/>
                </a:lnTo>
                <a:lnTo>
                  <a:pt x="396" y="58"/>
                </a:lnTo>
                <a:lnTo>
                  <a:pt x="400" y="70"/>
                </a:lnTo>
                <a:lnTo>
                  <a:pt x="402" y="82"/>
                </a:lnTo>
                <a:lnTo>
                  <a:pt x="403" y="93"/>
                </a:lnTo>
                <a:lnTo>
                  <a:pt x="402" y="104"/>
                </a:lnTo>
                <a:lnTo>
                  <a:pt x="399" y="114"/>
                </a:lnTo>
                <a:lnTo>
                  <a:pt x="393" y="125"/>
                </a:lnTo>
                <a:lnTo>
                  <a:pt x="383" y="137"/>
                </a:lnTo>
                <a:lnTo>
                  <a:pt x="370" y="148"/>
                </a:lnTo>
                <a:lnTo>
                  <a:pt x="354" y="160"/>
                </a:lnTo>
                <a:lnTo>
                  <a:pt x="332" y="173"/>
                </a:lnTo>
                <a:lnTo>
                  <a:pt x="305" y="186"/>
                </a:lnTo>
                <a:lnTo>
                  <a:pt x="274" y="200"/>
                </a:lnTo>
                <a:lnTo>
                  <a:pt x="240" y="215"/>
                </a:lnTo>
                <a:lnTo>
                  <a:pt x="211" y="226"/>
                </a:lnTo>
                <a:lnTo>
                  <a:pt x="183" y="235"/>
                </a:lnTo>
                <a:lnTo>
                  <a:pt x="159" y="243"/>
                </a:lnTo>
                <a:lnTo>
                  <a:pt x="136" y="248"/>
                </a:lnTo>
                <a:lnTo>
                  <a:pt x="116" y="252"/>
                </a:lnTo>
                <a:lnTo>
                  <a:pt x="100" y="253"/>
                </a:lnTo>
                <a:lnTo>
                  <a:pt x="85" y="253"/>
                </a:lnTo>
                <a:lnTo>
                  <a:pt x="73" y="251"/>
                </a:lnTo>
                <a:lnTo>
                  <a:pt x="63" y="248"/>
                </a:lnTo>
                <a:lnTo>
                  <a:pt x="56" y="243"/>
                </a:lnTo>
                <a:lnTo>
                  <a:pt x="51" y="237"/>
                </a:lnTo>
                <a:lnTo>
                  <a:pt x="48" y="230"/>
                </a:lnTo>
                <a:lnTo>
                  <a:pt x="48" y="221"/>
                </a:lnTo>
                <a:lnTo>
                  <a:pt x="50" y="211"/>
                </a:lnTo>
                <a:lnTo>
                  <a:pt x="54" y="200"/>
                </a:lnTo>
                <a:lnTo>
                  <a:pt x="57" y="190"/>
                </a:lnTo>
                <a:lnTo>
                  <a:pt x="58" y="181"/>
                </a:lnTo>
                <a:lnTo>
                  <a:pt x="54" y="172"/>
                </a:lnTo>
                <a:lnTo>
                  <a:pt x="49" y="165"/>
                </a:lnTo>
                <a:lnTo>
                  <a:pt x="42" y="159"/>
                </a:lnTo>
                <a:lnTo>
                  <a:pt x="34" y="154"/>
                </a:lnTo>
                <a:lnTo>
                  <a:pt x="26" y="149"/>
                </a:lnTo>
                <a:lnTo>
                  <a:pt x="18" y="147"/>
                </a:lnTo>
                <a:lnTo>
                  <a:pt x="10" y="144"/>
                </a:lnTo>
                <a:lnTo>
                  <a:pt x="4" y="141"/>
                </a:lnTo>
                <a:lnTo>
                  <a:pt x="1" y="140"/>
                </a:lnTo>
                <a:lnTo>
                  <a:pt x="0" y="139"/>
                </a:lnTo>
                <a:lnTo>
                  <a:pt x="2" y="138"/>
                </a:lnTo>
                <a:lnTo>
                  <a:pt x="9" y="137"/>
                </a:lnTo>
                <a:lnTo>
                  <a:pt x="21" y="137"/>
                </a:lnTo>
                <a:lnTo>
                  <a:pt x="37" y="137"/>
                </a:lnTo>
                <a:lnTo>
                  <a:pt x="50" y="136"/>
                </a:lnTo>
                <a:lnTo>
                  <a:pt x="67" y="131"/>
                </a:lnTo>
                <a:lnTo>
                  <a:pt x="89" y="124"/>
                </a:lnTo>
                <a:lnTo>
                  <a:pt x="113" y="115"/>
                </a:lnTo>
                <a:lnTo>
                  <a:pt x="141" y="105"/>
                </a:lnTo>
                <a:lnTo>
                  <a:pt x="169" y="94"/>
                </a:lnTo>
                <a:lnTo>
                  <a:pt x="200" y="81"/>
                </a:lnTo>
                <a:lnTo>
                  <a:pt x="230" y="68"/>
                </a:lnTo>
                <a:lnTo>
                  <a:pt x="259" y="56"/>
                </a:lnTo>
                <a:lnTo>
                  <a:pt x="287" y="43"/>
                </a:lnTo>
                <a:lnTo>
                  <a:pt x="312" y="31"/>
                </a:lnTo>
                <a:lnTo>
                  <a:pt x="335" y="21"/>
                </a:lnTo>
                <a:lnTo>
                  <a:pt x="355" y="13"/>
                </a:lnTo>
                <a:lnTo>
                  <a:pt x="369" y="6"/>
                </a:lnTo>
                <a:lnTo>
                  <a:pt x="378" y="1"/>
                </a:lnTo>
                <a:lnTo>
                  <a:pt x="381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3" name="Freeform 111">
            <a:extLst>
              <a:ext uri="{FF2B5EF4-FFF2-40B4-BE49-F238E27FC236}">
                <a16:creationId xmlns:a16="http://schemas.microsoft.com/office/drawing/2014/main" id="{3AFF6A5B-B85B-AAC9-627D-4FD8AD7B4B7C}"/>
              </a:ext>
            </a:extLst>
          </p:cNvPr>
          <p:cNvSpPr>
            <a:spLocks/>
          </p:cNvSpPr>
          <p:nvPr/>
        </p:nvSpPr>
        <p:spPr bwMode="auto">
          <a:xfrm>
            <a:off x="5792788" y="5913438"/>
            <a:ext cx="176212" cy="534987"/>
          </a:xfrm>
          <a:custGeom>
            <a:avLst/>
            <a:gdLst>
              <a:gd name="T0" fmla="*/ 2147483646 w 111"/>
              <a:gd name="T1" fmla="*/ 2147483646 h 337"/>
              <a:gd name="T2" fmla="*/ 0 w 111"/>
              <a:gd name="T3" fmla="*/ 2147483646 h 337"/>
              <a:gd name="T4" fmla="*/ 2147483646 w 111"/>
              <a:gd name="T5" fmla="*/ 2147483646 h 337"/>
              <a:gd name="T6" fmla="*/ 2147483646 w 111"/>
              <a:gd name="T7" fmla="*/ 2147483646 h 337"/>
              <a:gd name="T8" fmla="*/ 2147483646 w 111"/>
              <a:gd name="T9" fmla="*/ 2147483646 h 337"/>
              <a:gd name="T10" fmla="*/ 2147483646 w 111"/>
              <a:gd name="T11" fmla="*/ 2147483646 h 337"/>
              <a:gd name="T12" fmla="*/ 2147483646 w 111"/>
              <a:gd name="T13" fmla="*/ 2147483646 h 337"/>
              <a:gd name="T14" fmla="*/ 2147483646 w 111"/>
              <a:gd name="T15" fmla="*/ 2147483646 h 337"/>
              <a:gd name="T16" fmla="*/ 2147483646 w 111"/>
              <a:gd name="T17" fmla="*/ 2147483646 h 337"/>
              <a:gd name="T18" fmla="*/ 2147483646 w 111"/>
              <a:gd name="T19" fmla="*/ 2147483646 h 337"/>
              <a:gd name="T20" fmla="*/ 2147483646 w 111"/>
              <a:gd name="T21" fmla="*/ 2147483646 h 337"/>
              <a:gd name="T22" fmla="*/ 2147483646 w 111"/>
              <a:gd name="T23" fmla="*/ 2147483646 h 337"/>
              <a:gd name="T24" fmla="*/ 2147483646 w 111"/>
              <a:gd name="T25" fmla="*/ 2147483646 h 337"/>
              <a:gd name="T26" fmla="*/ 2147483646 w 111"/>
              <a:gd name="T27" fmla="*/ 2147483646 h 337"/>
              <a:gd name="T28" fmla="*/ 2147483646 w 111"/>
              <a:gd name="T29" fmla="*/ 2147483646 h 337"/>
              <a:gd name="T30" fmla="*/ 2147483646 w 111"/>
              <a:gd name="T31" fmla="*/ 2147483646 h 337"/>
              <a:gd name="T32" fmla="*/ 2147483646 w 111"/>
              <a:gd name="T33" fmla="*/ 2147483646 h 337"/>
              <a:gd name="T34" fmla="*/ 2147483646 w 111"/>
              <a:gd name="T35" fmla="*/ 2147483646 h 337"/>
              <a:gd name="T36" fmla="*/ 2147483646 w 111"/>
              <a:gd name="T37" fmla="*/ 2147483646 h 337"/>
              <a:gd name="T38" fmla="*/ 2147483646 w 111"/>
              <a:gd name="T39" fmla="*/ 2147483646 h 337"/>
              <a:gd name="T40" fmla="*/ 2147483646 w 111"/>
              <a:gd name="T41" fmla="*/ 2147483646 h 337"/>
              <a:gd name="T42" fmla="*/ 2147483646 w 111"/>
              <a:gd name="T43" fmla="*/ 2147483646 h 337"/>
              <a:gd name="T44" fmla="*/ 2147483646 w 111"/>
              <a:gd name="T45" fmla="*/ 2147483646 h 337"/>
              <a:gd name="T46" fmla="*/ 2147483646 w 111"/>
              <a:gd name="T47" fmla="*/ 2147483646 h 337"/>
              <a:gd name="T48" fmla="*/ 2147483646 w 111"/>
              <a:gd name="T49" fmla="*/ 2147483646 h 337"/>
              <a:gd name="T50" fmla="*/ 2147483646 w 111"/>
              <a:gd name="T51" fmla="*/ 2147483646 h 337"/>
              <a:gd name="T52" fmla="*/ 2147483646 w 111"/>
              <a:gd name="T53" fmla="*/ 2147483646 h 337"/>
              <a:gd name="T54" fmla="*/ 2147483646 w 111"/>
              <a:gd name="T55" fmla="*/ 2147483646 h 337"/>
              <a:gd name="T56" fmla="*/ 2147483646 w 111"/>
              <a:gd name="T57" fmla="*/ 2147483646 h 337"/>
              <a:gd name="T58" fmla="*/ 2147483646 w 111"/>
              <a:gd name="T59" fmla="*/ 2147483646 h 337"/>
              <a:gd name="T60" fmla="*/ 2147483646 w 111"/>
              <a:gd name="T61" fmla="*/ 2147483646 h 337"/>
              <a:gd name="T62" fmla="*/ 2147483646 w 111"/>
              <a:gd name="T63" fmla="*/ 2147483646 h 337"/>
              <a:gd name="T64" fmla="*/ 2147483646 w 111"/>
              <a:gd name="T65" fmla="*/ 2147483646 h 337"/>
              <a:gd name="T66" fmla="*/ 2147483646 w 111"/>
              <a:gd name="T67" fmla="*/ 2147483646 h 337"/>
              <a:gd name="T68" fmla="*/ 2147483646 w 111"/>
              <a:gd name="T69" fmla="*/ 2147483646 h 337"/>
              <a:gd name="T70" fmla="*/ 2147483646 w 111"/>
              <a:gd name="T71" fmla="*/ 2147483646 h 337"/>
              <a:gd name="T72" fmla="*/ 2147483646 w 111"/>
              <a:gd name="T73" fmla="*/ 2147483646 h 337"/>
              <a:gd name="T74" fmla="*/ 2147483646 w 111"/>
              <a:gd name="T75" fmla="*/ 2147483646 h 337"/>
              <a:gd name="T76" fmla="*/ 2147483646 w 111"/>
              <a:gd name="T77" fmla="*/ 0 h 337"/>
              <a:gd name="T78" fmla="*/ 2147483646 w 111"/>
              <a:gd name="T79" fmla="*/ 2147483646 h 337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111" h="337">
                <a:moveTo>
                  <a:pt x="8" y="6"/>
                </a:moveTo>
                <a:lnTo>
                  <a:pt x="3" y="20"/>
                </a:lnTo>
                <a:lnTo>
                  <a:pt x="1" y="32"/>
                </a:lnTo>
                <a:lnTo>
                  <a:pt x="0" y="46"/>
                </a:lnTo>
                <a:lnTo>
                  <a:pt x="0" y="61"/>
                </a:lnTo>
                <a:lnTo>
                  <a:pt x="2" y="76"/>
                </a:lnTo>
                <a:lnTo>
                  <a:pt x="4" y="90"/>
                </a:lnTo>
                <a:lnTo>
                  <a:pt x="7" y="105"/>
                </a:lnTo>
                <a:lnTo>
                  <a:pt x="9" y="120"/>
                </a:lnTo>
                <a:lnTo>
                  <a:pt x="13" y="135"/>
                </a:lnTo>
                <a:lnTo>
                  <a:pt x="16" y="148"/>
                </a:lnTo>
                <a:lnTo>
                  <a:pt x="20" y="163"/>
                </a:lnTo>
                <a:lnTo>
                  <a:pt x="23" y="176"/>
                </a:lnTo>
                <a:lnTo>
                  <a:pt x="25" y="190"/>
                </a:lnTo>
                <a:lnTo>
                  <a:pt x="27" y="202"/>
                </a:lnTo>
                <a:lnTo>
                  <a:pt x="28" y="214"/>
                </a:lnTo>
                <a:lnTo>
                  <a:pt x="27" y="225"/>
                </a:lnTo>
                <a:lnTo>
                  <a:pt x="27" y="237"/>
                </a:lnTo>
                <a:lnTo>
                  <a:pt x="28" y="248"/>
                </a:lnTo>
                <a:lnTo>
                  <a:pt x="29" y="258"/>
                </a:lnTo>
                <a:lnTo>
                  <a:pt x="31" y="268"/>
                </a:lnTo>
                <a:lnTo>
                  <a:pt x="35" y="278"/>
                </a:lnTo>
                <a:lnTo>
                  <a:pt x="39" y="287"/>
                </a:lnTo>
                <a:lnTo>
                  <a:pt x="43" y="296"/>
                </a:lnTo>
                <a:lnTo>
                  <a:pt x="47" y="304"/>
                </a:lnTo>
                <a:lnTo>
                  <a:pt x="52" y="310"/>
                </a:lnTo>
                <a:lnTo>
                  <a:pt x="57" y="317"/>
                </a:lnTo>
                <a:lnTo>
                  <a:pt x="63" y="323"/>
                </a:lnTo>
                <a:lnTo>
                  <a:pt x="67" y="327"/>
                </a:lnTo>
                <a:lnTo>
                  <a:pt x="72" y="331"/>
                </a:lnTo>
                <a:lnTo>
                  <a:pt x="77" y="334"/>
                </a:lnTo>
                <a:lnTo>
                  <a:pt x="82" y="336"/>
                </a:lnTo>
                <a:lnTo>
                  <a:pt x="85" y="336"/>
                </a:lnTo>
                <a:lnTo>
                  <a:pt x="89" y="335"/>
                </a:lnTo>
                <a:lnTo>
                  <a:pt x="92" y="333"/>
                </a:lnTo>
                <a:lnTo>
                  <a:pt x="95" y="329"/>
                </a:lnTo>
                <a:lnTo>
                  <a:pt x="99" y="324"/>
                </a:lnTo>
                <a:lnTo>
                  <a:pt x="101" y="317"/>
                </a:lnTo>
                <a:lnTo>
                  <a:pt x="103" y="310"/>
                </a:lnTo>
                <a:lnTo>
                  <a:pt x="105" y="303"/>
                </a:lnTo>
                <a:lnTo>
                  <a:pt x="107" y="295"/>
                </a:lnTo>
                <a:lnTo>
                  <a:pt x="108" y="286"/>
                </a:lnTo>
                <a:lnTo>
                  <a:pt x="109" y="277"/>
                </a:lnTo>
                <a:lnTo>
                  <a:pt x="110" y="268"/>
                </a:lnTo>
                <a:lnTo>
                  <a:pt x="110" y="259"/>
                </a:lnTo>
                <a:lnTo>
                  <a:pt x="109" y="252"/>
                </a:lnTo>
                <a:lnTo>
                  <a:pt x="108" y="245"/>
                </a:lnTo>
                <a:lnTo>
                  <a:pt x="107" y="238"/>
                </a:lnTo>
                <a:lnTo>
                  <a:pt x="104" y="232"/>
                </a:lnTo>
                <a:lnTo>
                  <a:pt x="103" y="226"/>
                </a:lnTo>
                <a:lnTo>
                  <a:pt x="101" y="218"/>
                </a:lnTo>
                <a:lnTo>
                  <a:pt x="101" y="209"/>
                </a:lnTo>
                <a:lnTo>
                  <a:pt x="101" y="199"/>
                </a:lnTo>
                <a:lnTo>
                  <a:pt x="100" y="189"/>
                </a:lnTo>
                <a:lnTo>
                  <a:pt x="99" y="178"/>
                </a:lnTo>
                <a:lnTo>
                  <a:pt x="99" y="166"/>
                </a:lnTo>
                <a:lnTo>
                  <a:pt x="98" y="154"/>
                </a:lnTo>
                <a:lnTo>
                  <a:pt x="97" y="141"/>
                </a:lnTo>
                <a:lnTo>
                  <a:pt x="95" y="130"/>
                </a:lnTo>
                <a:lnTo>
                  <a:pt x="93" y="118"/>
                </a:lnTo>
                <a:lnTo>
                  <a:pt x="91" y="105"/>
                </a:lnTo>
                <a:lnTo>
                  <a:pt x="88" y="94"/>
                </a:lnTo>
                <a:lnTo>
                  <a:pt x="84" y="84"/>
                </a:lnTo>
                <a:lnTo>
                  <a:pt x="81" y="73"/>
                </a:lnTo>
                <a:lnTo>
                  <a:pt x="76" y="64"/>
                </a:lnTo>
                <a:lnTo>
                  <a:pt x="69" y="55"/>
                </a:lnTo>
                <a:lnTo>
                  <a:pt x="64" y="47"/>
                </a:lnTo>
                <a:lnTo>
                  <a:pt x="59" y="39"/>
                </a:lnTo>
                <a:lnTo>
                  <a:pt x="53" y="31"/>
                </a:lnTo>
                <a:lnTo>
                  <a:pt x="48" y="26"/>
                </a:lnTo>
                <a:lnTo>
                  <a:pt x="44" y="20"/>
                </a:lnTo>
                <a:lnTo>
                  <a:pt x="40" y="14"/>
                </a:lnTo>
                <a:lnTo>
                  <a:pt x="35" y="10"/>
                </a:lnTo>
                <a:lnTo>
                  <a:pt x="31" y="6"/>
                </a:lnTo>
                <a:lnTo>
                  <a:pt x="28" y="3"/>
                </a:lnTo>
                <a:lnTo>
                  <a:pt x="24" y="1"/>
                </a:lnTo>
                <a:lnTo>
                  <a:pt x="20" y="0"/>
                </a:lnTo>
                <a:lnTo>
                  <a:pt x="17" y="0"/>
                </a:lnTo>
                <a:lnTo>
                  <a:pt x="13" y="1"/>
                </a:lnTo>
                <a:lnTo>
                  <a:pt x="10" y="3"/>
                </a:lnTo>
                <a:lnTo>
                  <a:pt x="8" y="6"/>
                </a:lnTo>
              </a:path>
            </a:pathLst>
          </a:custGeom>
          <a:solidFill>
            <a:srgbClr val="1E1E1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4" name="Freeform 112">
            <a:extLst>
              <a:ext uri="{FF2B5EF4-FFF2-40B4-BE49-F238E27FC236}">
                <a16:creationId xmlns:a16="http://schemas.microsoft.com/office/drawing/2014/main" id="{A368C7D5-5B5F-68E8-5ED8-27E8853848D8}"/>
              </a:ext>
            </a:extLst>
          </p:cNvPr>
          <p:cNvSpPr>
            <a:spLocks/>
          </p:cNvSpPr>
          <p:nvPr/>
        </p:nvSpPr>
        <p:spPr bwMode="auto">
          <a:xfrm>
            <a:off x="5091113" y="6184900"/>
            <a:ext cx="836612" cy="371475"/>
          </a:xfrm>
          <a:custGeom>
            <a:avLst/>
            <a:gdLst>
              <a:gd name="T0" fmla="*/ 2147483646 w 527"/>
              <a:gd name="T1" fmla="*/ 2147483646 h 234"/>
              <a:gd name="T2" fmla="*/ 2147483646 w 527"/>
              <a:gd name="T3" fmla="*/ 2147483646 h 234"/>
              <a:gd name="T4" fmla="*/ 2147483646 w 527"/>
              <a:gd name="T5" fmla="*/ 2147483646 h 234"/>
              <a:gd name="T6" fmla="*/ 2147483646 w 527"/>
              <a:gd name="T7" fmla="*/ 2147483646 h 234"/>
              <a:gd name="T8" fmla="*/ 2147483646 w 527"/>
              <a:gd name="T9" fmla="*/ 2147483646 h 234"/>
              <a:gd name="T10" fmla="*/ 2147483646 w 527"/>
              <a:gd name="T11" fmla="*/ 2147483646 h 234"/>
              <a:gd name="T12" fmla="*/ 2147483646 w 527"/>
              <a:gd name="T13" fmla="*/ 2147483646 h 234"/>
              <a:gd name="T14" fmla="*/ 2147483646 w 527"/>
              <a:gd name="T15" fmla="*/ 2147483646 h 234"/>
              <a:gd name="T16" fmla="*/ 2147483646 w 527"/>
              <a:gd name="T17" fmla="*/ 2147483646 h 234"/>
              <a:gd name="T18" fmla="*/ 2147483646 w 527"/>
              <a:gd name="T19" fmla="*/ 2147483646 h 234"/>
              <a:gd name="T20" fmla="*/ 2147483646 w 527"/>
              <a:gd name="T21" fmla="*/ 2147483646 h 234"/>
              <a:gd name="T22" fmla="*/ 2147483646 w 527"/>
              <a:gd name="T23" fmla="*/ 2147483646 h 234"/>
              <a:gd name="T24" fmla="*/ 2147483646 w 527"/>
              <a:gd name="T25" fmla="*/ 2147483646 h 234"/>
              <a:gd name="T26" fmla="*/ 2147483646 w 527"/>
              <a:gd name="T27" fmla="*/ 2147483646 h 234"/>
              <a:gd name="T28" fmla="*/ 2147483646 w 527"/>
              <a:gd name="T29" fmla="*/ 2147483646 h 234"/>
              <a:gd name="T30" fmla="*/ 2147483646 w 527"/>
              <a:gd name="T31" fmla="*/ 2147483646 h 234"/>
              <a:gd name="T32" fmla="*/ 2147483646 w 527"/>
              <a:gd name="T33" fmla="*/ 2147483646 h 234"/>
              <a:gd name="T34" fmla="*/ 2147483646 w 527"/>
              <a:gd name="T35" fmla="*/ 2147483646 h 234"/>
              <a:gd name="T36" fmla="*/ 2147483646 w 527"/>
              <a:gd name="T37" fmla="*/ 2147483646 h 234"/>
              <a:gd name="T38" fmla="*/ 2147483646 w 527"/>
              <a:gd name="T39" fmla="*/ 2147483646 h 234"/>
              <a:gd name="T40" fmla="*/ 2147483646 w 527"/>
              <a:gd name="T41" fmla="*/ 2147483646 h 234"/>
              <a:gd name="T42" fmla="*/ 2147483646 w 527"/>
              <a:gd name="T43" fmla="*/ 2147483646 h 234"/>
              <a:gd name="T44" fmla="*/ 2147483646 w 527"/>
              <a:gd name="T45" fmla="*/ 2147483646 h 234"/>
              <a:gd name="T46" fmla="*/ 2147483646 w 527"/>
              <a:gd name="T47" fmla="*/ 2147483646 h 234"/>
              <a:gd name="T48" fmla="*/ 2147483646 w 527"/>
              <a:gd name="T49" fmla="*/ 2147483646 h 234"/>
              <a:gd name="T50" fmla="*/ 2147483646 w 527"/>
              <a:gd name="T51" fmla="*/ 2147483646 h 234"/>
              <a:gd name="T52" fmla="*/ 2147483646 w 527"/>
              <a:gd name="T53" fmla="*/ 2147483646 h 234"/>
              <a:gd name="T54" fmla="*/ 2147483646 w 527"/>
              <a:gd name="T55" fmla="*/ 2147483646 h 234"/>
              <a:gd name="T56" fmla="*/ 2147483646 w 527"/>
              <a:gd name="T57" fmla="*/ 2147483646 h 234"/>
              <a:gd name="T58" fmla="*/ 2147483646 w 527"/>
              <a:gd name="T59" fmla="*/ 2147483646 h 234"/>
              <a:gd name="T60" fmla="*/ 2147483646 w 527"/>
              <a:gd name="T61" fmla="*/ 2147483646 h 234"/>
              <a:gd name="T62" fmla="*/ 2147483646 w 527"/>
              <a:gd name="T63" fmla="*/ 2147483646 h 234"/>
              <a:gd name="T64" fmla="*/ 2147483646 w 527"/>
              <a:gd name="T65" fmla="*/ 2147483646 h 234"/>
              <a:gd name="T66" fmla="*/ 2147483646 w 527"/>
              <a:gd name="T67" fmla="*/ 2147483646 h 234"/>
              <a:gd name="T68" fmla="*/ 2147483646 w 527"/>
              <a:gd name="T69" fmla="*/ 2147483646 h 234"/>
              <a:gd name="T70" fmla="*/ 2147483646 w 527"/>
              <a:gd name="T71" fmla="*/ 2147483646 h 234"/>
              <a:gd name="T72" fmla="*/ 2147483646 w 527"/>
              <a:gd name="T73" fmla="*/ 2147483646 h 234"/>
              <a:gd name="T74" fmla="*/ 2147483646 w 527"/>
              <a:gd name="T75" fmla="*/ 2147483646 h 234"/>
              <a:gd name="T76" fmla="*/ 2147483646 w 527"/>
              <a:gd name="T77" fmla="*/ 2147483646 h 234"/>
              <a:gd name="T78" fmla="*/ 2147483646 w 527"/>
              <a:gd name="T79" fmla="*/ 2147483646 h 234"/>
              <a:gd name="T80" fmla="*/ 2147483646 w 527"/>
              <a:gd name="T81" fmla="*/ 2147483646 h 234"/>
              <a:gd name="T82" fmla="*/ 2147483646 w 527"/>
              <a:gd name="T83" fmla="*/ 2147483646 h 234"/>
              <a:gd name="T84" fmla="*/ 2147483646 w 527"/>
              <a:gd name="T85" fmla="*/ 2147483646 h 234"/>
              <a:gd name="T86" fmla="*/ 2147483646 w 527"/>
              <a:gd name="T87" fmla="*/ 2147483646 h 234"/>
              <a:gd name="T88" fmla="*/ 2147483646 w 527"/>
              <a:gd name="T89" fmla="*/ 2147483646 h 234"/>
              <a:gd name="T90" fmla="*/ 2147483646 w 527"/>
              <a:gd name="T91" fmla="*/ 2147483646 h 234"/>
              <a:gd name="T92" fmla="*/ 2147483646 w 527"/>
              <a:gd name="T93" fmla="*/ 2147483646 h 234"/>
              <a:gd name="T94" fmla="*/ 2147483646 w 527"/>
              <a:gd name="T95" fmla="*/ 2147483646 h 234"/>
              <a:gd name="T96" fmla="*/ 2147483646 w 527"/>
              <a:gd name="T97" fmla="*/ 2147483646 h 234"/>
              <a:gd name="T98" fmla="*/ 2147483646 w 527"/>
              <a:gd name="T99" fmla="*/ 2147483646 h 234"/>
              <a:gd name="T100" fmla="*/ 2147483646 w 527"/>
              <a:gd name="T101" fmla="*/ 2147483646 h 234"/>
              <a:gd name="T102" fmla="*/ 2147483646 w 527"/>
              <a:gd name="T103" fmla="*/ 2147483646 h 234"/>
              <a:gd name="T104" fmla="*/ 2147483646 w 527"/>
              <a:gd name="T105" fmla="*/ 2147483646 h 234"/>
              <a:gd name="T106" fmla="*/ 2147483646 w 527"/>
              <a:gd name="T107" fmla="*/ 2147483646 h 234"/>
              <a:gd name="T108" fmla="*/ 2147483646 w 527"/>
              <a:gd name="T109" fmla="*/ 2147483646 h 234"/>
              <a:gd name="T110" fmla="*/ 2147483646 w 527"/>
              <a:gd name="T111" fmla="*/ 2147483646 h 234"/>
              <a:gd name="T112" fmla="*/ 2147483646 w 527"/>
              <a:gd name="T113" fmla="*/ 2147483646 h 234"/>
              <a:gd name="T114" fmla="*/ 2147483646 w 527"/>
              <a:gd name="T115" fmla="*/ 2147483646 h 234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527" h="234">
                <a:moveTo>
                  <a:pt x="0" y="97"/>
                </a:moveTo>
                <a:lnTo>
                  <a:pt x="2" y="108"/>
                </a:lnTo>
                <a:lnTo>
                  <a:pt x="5" y="120"/>
                </a:lnTo>
                <a:lnTo>
                  <a:pt x="9" y="132"/>
                </a:lnTo>
                <a:lnTo>
                  <a:pt x="15" y="144"/>
                </a:lnTo>
                <a:lnTo>
                  <a:pt x="22" y="157"/>
                </a:lnTo>
                <a:lnTo>
                  <a:pt x="31" y="170"/>
                </a:lnTo>
                <a:lnTo>
                  <a:pt x="41" y="181"/>
                </a:lnTo>
                <a:lnTo>
                  <a:pt x="50" y="193"/>
                </a:lnTo>
                <a:lnTo>
                  <a:pt x="62" y="203"/>
                </a:lnTo>
                <a:lnTo>
                  <a:pt x="75" y="213"/>
                </a:lnTo>
                <a:lnTo>
                  <a:pt x="89" y="220"/>
                </a:lnTo>
                <a:lnTo>
                  <a:pt x="104" y="226"/>
                </a:lnTo>
                <a:lnTo>
                  <a:pt x="120" y="230"/>
                </a:lnTo>
                <a:lnTo>
                  <a:pt x="135" y="233"/>
                </a:lnTo>
                <a:lnTo>
                  <a:pt x="152" y="233"/>
                </a:lnTo>
                <a:lnTo>
                  <a:pt x="170" y="230"/>
                </a:lnTo>
                <a:lnTo>
                  <a:pt x="184" y="229"/>
                </a:lnTo>
                <a:lnTo>
                  <a:pt x="198" y="226"/>
                </a:lnTo>
                <a:lnTo>
                  <a:pt x="212" y="224"/>
                </a:lnTo>
                <a:lnTo>
                  <a:pt x="226" y="221"/>
                </a:lnTo>
                <a:lnTo>
                  <a:pt x="241" y="219"/>
                </a:lnTo>
                <a:lnTo>
                  <a:pt x="271" y="214"/>
                </a:lnTo>
                <a:lnTo>
                  <a:pt x="286" y="212"/>
                </a:lnTo>
                <a:lnTo>
                  <a:pt x="301" y="210"/>
                </a:lnTo>
                <a:lnTo>
                  <a:pt x="315" y="208"/>
                </a:lnTo>
                <a:lnTo>
                  <a:pt x="330" y="206"/>
                </a:lnTo>
                <a:lnTo>
                  <a:pt x="344" y="204"/>
                </a:lnTo>
                <a:lnTo>
                  <a:pt x="358" y="203"/>
                </a:lnTo>
                <a:lnTo>
                  <a:pt x="372" y="202"/>
                </a:lnTo>
                <a:lnTo>
                  <a:pt x="385" y="201"/>
                </a:lnTo>
                <a:lnTo>
                  <a:pt x="397" y="201"/>
                </a:lnTo>
                <a:lnTo>
                  <a:pt x="409" y="200"/>
                </a:lnTo>
                <a:lnTo>
                  <a:pt x="420" y="200"/>
                </a:lnTo>
                <a:lnTo>
                  <a:pt x="431" y="199"/>
                </a:lnTo>
                <a:lnTo>
                  <a:pt x="442" y="197"/>
                </a:lnTo>
                <a:lnTo>
                  <a:pt x="452" y="196"/>
                </a:lnTo>
                <a:lnTo>
                  <a:pt x="462" y="193"/>
                </a:lnTo>
                <a:lnTo>
                  <a:pt x="471" y="191"/>
                </a:lnTo>
                <a:lnTo>
                  <a:pt x="480" y="189"/>
                </a:lnTo>
                <a:lnTo>
                  <a:pt x="487" y="186"/>
                </a:lnTo>
                <a:lnTo>
                  <a:pt x="494" y="183"/>
                </a:lnTo>
                <a:lnTo>
                  <a:pt x="501" y="180"/>
                </a:lnTo>
                <a:lnTo>
                  <a:pt x="507" y="178"/>
                </a:lnTo>
                <a:lnTo>
                  <a:pt x="513" y="175"/>
                </a:lnTo>
                <a:lnTo>
                  <a:pt x="518" y="173"/>
                </a:lnTo>
                <a:lnTo>
                  <a:pt x="522" y="170"/>
                </a:lnTo>
                <a:lnTo>
                  <a:pt x="526" y="167"/>
                </a:lnTo>
                <a:lnTo>
                  <a:pt x="522" y="167"/>
                </a:lnTo>
                <a:lnTo>
                  <a:pt x="519" y="165"/>
                </a:lnTo>
                <a:lnTo>
                  <a:pt x="515" y="163"/>
                </a:lnTo>
                <a:lnTo>
                  <a:pt x="510" y="160"/>
                </a:lnTo>
                <a:lnTo>
                  <a:pt x="506" y="156"/>
                </a:lnTo>
                <a:lnTo>
                  <a:pt x="502" y="152"/>
                </a:lnTo>
                <a:lnTo>
                  <a:pt x="497" y="147"/>
                </a:lnTo>
                <a:lnTo>
                  <a:pt x="493" y="142"/>
                </a:lnTo>
                <a:lnTo>
                  <a:pt x="489" y="136"/>
                </a:lnTo>
                <a:lnTo>
                  <a:pt x="485" y="131"/>
                </a:lnTo>
                <a:lnTo>
                  <a:pt x="482" y="125"/>
                </a:lnTo>
                <a:lnTo>
                  <a:pt x="480" y="119"/>
                </a:lnTo>
                <a:lnTo>
                  <a:pt x="477" y="113"/>
                </a:lnTo>
                <a:lnTo>
                  <a:pt x="475" y="107"/>
                </a:lnTo>
                <a:lnTo>
                  <a:pt x="473" y="102"/>
                </a:lnTo>
                <a:lnTo>
                  <a:pt x="472" y="97"/>
                </a:lnTo>
                <a:lnTo>
                  <a:pt x="471" y="92"/>
                </a:lnTo>
                <a:lnTo>
                  <a:pt x="471" y="86"/>
                </a:lnTo>
                <a:lnTo>
                  <a:pt x="470" y="80"/>
                </a:lnTo>
                <a:lnTo>
                  <a:pt x="470" y="74"/>
                </a:lnTo>
                <a:lnTo>
                  <a:pt x="469" y="67"/>
                </a:lnTo>
                <a:lnTo>
                  <a:pt x="469" y="60"/>
                </a:lnTo>
                <a:lnTo>
                  <a:pt x="469" y="54"/>
                </a:lnTo>
                <a:lnTo>
                  <a:pt x="468" y="40"/>
                </a:lnTo>
                <a:lnTo>
                  <a:pt x="467" y="34"/>
                </a:lnTo>
                <a:lnTo>
                  <a:pt x="466" y="27"/>
                </a:lnTo>
                <a:lnTo>
                  <a:pt x="466" y="21"/>
                </a:lnTo>
                <a:lnTo>
                  <a:pt x="465" y="16"/>
                </a:lnTo>
                <a:lnTo>
                  <a:pt x="464" y="10"/>
                </a:lnTo>
                <a:lnTo>
                  <a:pt x="463" y="5"/>
                </a:lnTo>
                <a:lnTo>
                  <a:pt x="462" y="0"/>
                </a:lnTo>
                <a:lnTo>
                  <a:pt x="462" y="7"/>
                </a:lnTo>
                <a:lnTo>
                  <a:pt x="461" y="13"/>
                </a:lnTo>
                <a:lnTo>
                  <a:pt x="460" y="19"/>
                </a:lnTo>
                <a:lnTo>
                  <a:pt x="459" y="24"/>
                </a:lnTo>
                <a:lnTo>
                  <a:pt x="457" y="29"/>
                </a:lnTo>
                <a:lnTo>
                  <a:pt x="455" y="35"/>
                </a:lnTo>
                <a:lnTo>
                  <a:pt x="453" y="39"/>
                </a:lnTo>
                <a:lnTo>
                  <a:pt x="450" y="44"/>
                </a:lnTo>
                <a:lnTo>
                  <a:pt x="447" y="48"/>
                </a:lnTo>
                <a:lnTo>
                  <a:pt x="443" y="51"/>
                </a:lnTo>
                <a:lnTo>
                  <a:pt x="439" y="55"/>
                </a:lnTo>
                <a:lnTo>
                  <a:pt x="434" y="58"/>
                </a:lnTo>
                <a:lnTo>
                  <a:pt x="429" y="60"/>
                </a:lnTo>
                <a:lnTo>
                  <a:pt x="423" y="62"/>
                </a:lnTo>
                <a:lnTo>
                  <a:pt x="417" y="65"/>
                </a:lnTo>
                <a:lnTo>
                  <a:pt x="410" y="67"/>
                </a:lnTo>
                <a:lnTo>
                  <a:pt x="404" y="69"/>
                </a:lnTo>
                <a:lnTo>
                  <a:pt x="398" y="72"/>
                </a:lnTo>
                <a:lnTo>
                  <a:pt x="393" y="76"/>
                </a:lnTo>
                <a:lnTo>
                  <a:pt x="386" y="80"/>
                </a:lnTo>
                <a:lnTo>
                  <a:pt x="380" y="85"/>
                </a:lnTo>
                <a:lnTo>
                  <a:pt x="373" y="90"/>
                </a:lnTo>
                <a:lnTo>
                  <a:pt x="366" y="95"/>
                </a:lnTo>
                <a:lnTo>
                  <a:pt x="359" y="99"/>
                </a:lnTo>
                <a:lnTo>
                  <a:pt x="351" y="103"/>
                </a:lnTo>
                <a:lnTo>
                  <a:pt x="342" y="107"/>
                </a:lnTo>
                <a:lnTo>
                  <a:pt x="333" y="111"/>
                </a:lnTo>
                <a:lnTo>
                  <a:pt x="323" y="113"/>
                </a:lnTo>
                <a:lnTo>
                  <a:pt x="311" y="115"/>
                </a:lnTo>
                <a:lnTo>
                  <a:pt x="300" y="116"/>
                </a:lnTo>
                <a:lnTo>
                  <a:pt x="286" y="115"/>
                </a:lnTo>
                <a:lnTo>
                  <a:pt x="272" y="114"/>
                </a:lnTo>
                <a:lnTo>
                  <a:pt x="257" y="112"/>
                </a:lnTo>
                <a:lnTo>
                  <a:pt x="243" y="111"/>
                </a:lnTo>
                <a:lnTo>
                  <a:pt x="231" y="110"/>
                </a:lnTo>
                <a:lnTo>
                  <a:pt x="221" y="111"/>
                </a:lnTo>
                <a:lnTo>
                  <a:pt x="214" y="111"/>
                </a:lnTo>
                <a:lnTo>
                  <a:pt x="207" y="112"/>
                </a:lnTo>
                <a:lnTo>
                  <a:pt x="202" y="113"/>
                </a:lnTo>
                <a:lnTo>
                  <a:pt x="200" y="115"/>
                </a:lnTo>
                <a:lnTo>
                  <a:pt x="200" y="117"/>
                </a:lnTo>
                <a:lnTo>
                  <a:pt x="202" y="119"/>
                </a:lnTo>
                <a:lnTo>
                  <a:pt x="207" y="121"/>
                </a:lnTo>
                <a:lnTo>
                  <a:pt x="215" y="124"/>
                </a:lnTo>
                <a:lnTo>
                  <a:pt x="224" y="126"/>
                </a:lnTo>
                <a:lnTo>
                  <a:pt x="238" y="129"/>
                </a:lnTo>
                <a:lnTo>
                  <a:pt x="255" y="131"/>
                </a:lnTo>
                <a:lnTo>
                  <a:pt x="275" y="134"/>
                </a:lnTo>
                <a:lnTo>
                  <a:pt x="295" y="136"/>
                </a:lnTo>
                <a:lnTo>
                  <a:pt x="309" y="139"/>
                </a:lnTo>
                <a:lnTo>
                  <a:pt x="320" y="141"/>
                </a:lnTo>
                <a:lnTo>
                  <a:pt x="327" y="144"/>
                </a:lnTo>
                <a:lnTo>
                  <a:pt x="330" y="145"/>
                </a:lnTo>
                <a:lnTo>
                  <a:pt x="330" y="147"/>
                </a:lnTo>
                <a:lnTo>
                  <a:pt x="326" y="149"/>
                </a:lnTo>
                <a:lnTo>
                  <a:pt x="320" y="150"/>
                </a:lnTo>
                <a:lnTo>
                  <a:pt x="312" y="151"/>
                </a:lnTo>
                <a:lnTo>
                  <a:pt x="303" y="152"/>
                </a:lnTo>
                <a:lnTo>
                  <a:pt x="292" y="152"/>
                </a:lnTo>
                <a:lnTo>
                  <a:pt x="279" y="153"/>
                </a:lnTo>
                <a:lnTo>
                  <a:pt x="265" y="153"/>
                </a:lnTo>
                <a:lnTo>
                  <a:pt x="251" y="154"/>
                </a:lnTo>
                <a:lnTo>
                  <a:pt x="237" y="154"/>
                </a:lnTo>
                <a:lnTo>
                  <a:pt x="224" y="154"/>
                </a:lnTo>
                <a:lnTo>
                  <a:pt x="212" y="155"/>
                </a:lnTo>
                <a:lnTo>
                  <a:pt x="201" y="157"/>
                </a:lnTo>
                <a:lnTo>
                  <a:pt x="190" y="160"/>
                </a:lnTo>
                <a:lnTo>
                  <a:pt x="181" y="164"/>
                </a:lnTo>
                <a:lnTo>
                  <a:pt x="172" y="169"/>
                </a:lnTo>
                <a:lnTo>
                  <a:pt x="163" y="173"/>
                </a:lnTo>
                <a:lnTo>
                  <a:pt x="155" y="177"/>
                </a:lnTo>
                <a:lnTo>
                  <a:pt x="148" y="182"/>
                </a:lnTo>
                <a:lnTo>
                  <a:pt x="140" y="186"/>
                </a:lnTo>
                <a:lnTo>
                  <a:pt x="133" y="190"/>
                </a:lnTo>
                <a:lnTo>
                  <a:pt x="128" y="193"/>
                </a:lnTo>
                <a:lnTo>
                  <a:pt x="121" y="195"/>
                </a:lnTo>
                <a:lnTo>
                  <a:pt x="114" y="196"/>
                </a:lnTo>
                <a:lnTo>
                  <a:pt x="107" y="196"/>
                </a:lnTo>
                <a:lnTo>
                  <a:pt x="100" y="194"/>
                </a:lnTo>
                <a:lnTo>
                  <a:pt x="92" y="190"/>
                </a:lnTo>
                <a:lnTo>
                  <a:pt x="84" y="186"/>
                </a:lnTo>
                <a:lnTo>
                  <a:pt x="77" y="182"/>
                </a:lnTo>
                <a:lnTo>
                  <a:pt x="69" y="178"/>
                </a:lnTo>
                <a:lnTo>
                  <a:pt x="62" y="174"/>
                </a:lnTo>
                <a:lnTo>
                  <a:pt x="55" y="170"/>
                </a:lnTo>
                <a:lnTo>
                  <a:pt x="48" y="166"/>
                </a:lnTo>
                <a:lnTo>
                  <a:pt x="43" y="161"/>
                </a:lnTo>
                <a:lnTo>
                  <a:pt x="36" y="156"/>
                </a:lnTo>
                <a:lnTo>
                  <a:pt x="31" y="151"/>
                </a:lnTo>
                <a:lnTo>
                  <a:pt x="25" y="145"/>
                </a:lnTo>
                <a:lnTo>
                  <a:pt x="20" y="139"/>
                </a:lnTo>
                <a:lnTo>
                  <a:pt x="15" y="133"/>
                </a:lnTo>
                <a:lnTo>
                  <a:pt x="11" y="125"/>
                </a:lnTo>
                <a:lnTo>
                  <a:pt x="7" y="116"/>
                </a:lnTo>
                <a:lnTo>
                  <a:pt x="3" y="107"/>
                </a:lnTo>
                <a:lnTo>
                  <a:pt x="0" y="97"/>
                </a:lnTo>
              </a:path>
            </a:pathLst>
          </a:custGeom>
          <a:solidFill>
            <a:srgbClr val="D8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5" name="Freeform 113">
            <a:extLst>
              <a:ext uri="{FF2B5EF4-FFF2-40B4-BE49-F238E27FC236}">
                <a16:creationId xmlns:a16="http://schemas.microsoft.com/office/drawing/2014/main" id="{6C74E1DD-5C6D-A474-8697-91561F5DA9F0}"/>
              </a:ext>
            </a:extLst>
          </p:cNvPr>
          <p:cNvSpPr>
            <a:spLocks/>
          </p:cNvSpPr>
          <p:nvPr/>
        </p:nvSpPr>
        <p:spPr bwMode="auto">
          <a:xfrm>
            <a:off x="5091113" y="6184900"/>
            <a:ext cx="846137" cy="381000"/>
          </a:xfrm>
          <a:custGeom>
            <a:avLst/>
            <a:gdLst>
              <a:gd name="T0" fmla="*/ 2147483646 w 533"/>
              <a:gd name="T1" fmla="*/ 2147483646 h 240"/>
              <a:gd name="T2" fmla="*/ 2147483646 w 533"/>
              <a:gd name="T3" fmla="*/ 2147483646 h 240"/>
              <a:gd name="T4" fmla="*/ 2147483646 w 533"/>
              <a:gd name="T5" fmla="*/ 2147483646 h 240"/>
              <a:gd name="T6" fmla="*/ 2147483646 w 533"/>
              <a:gd name="T7" fmla="*/ 2147483646 h 240"/>
              <a:gd name="T8" fmla="*/ 2147483646 w 533"/>
              <a:gd name="T9" fmla="*/ 2147483646 h 240"/>
              <a:gd name="T10" fmla="*/ 2147483646 w 533"/>
              <a:gd name="T11" fmla="*/ 2147483646 h 240"/>
              <a:gd name="T12" fmla="*/ 2147483646 w 533"/>
              <a:gd name="T13" fmla="*/ 2147483646 h 240"/>
              <a:gd name="T14" fmla="*/ 2147483646 w 533"/>
              <a:gd name="T15" fmla="*/ 2147483646 h 240"/>
              <a:gd name="T16" fmla="*/ 2147483646 w 533"/>
              <a:gd name="T17" fmla="*/ 2147483646 h 240"/>
              <a:gd name="T18" fmla="*/ 2147483646 w 533"/>
              <a:gd name="T19" fmla="*/ 2147483646 h 240"/>
              <a:gd name="T20" fmla="*/ 2147483646 w 533"/>
              <a:gd name="T21" fmla="*/ 2147483646 h 240"/>
              <a:gd name="T22" fmla="*/ 2147483646 w 533"/>
              <a:gd name="T23" fmla="*/ 2147483646 h 240"/>
              <a:gd name="T24" fmla="*/ 2147483646 w 533"/>
              <a:gd name="T25" fmla="*/ 2147483646 h 240"/>
              <a:gd name="T26" fmla="*/ 2147483646 w 533"/>
              <a:gd name="T27" fmla="*/ 2147483646 h 240"/>
              <a:gd name="T28" fmla="*/ 2147483646 w 533"/>
              <a:gd name="T29" fmla="*/ 2147483646 h 240"/>
              <a:gd name="T30" fmla="*/ 2147483646 w 533"/>
              <a:gd name="T31" fmla="*/ 2147483646 h 240"/>
              <a:gd name="T32" fmla="*/ 2147483646 w 533"/>
              <a:gd name="T33" fmla="*/ 2147483646 h 240"/>
              <a:gd name="T34" fmla="*/ 2147483646 w 533"/>
              <a:gd name="T35" fmla="*/ 2147483646 h 240"/>
              <a:gd name="T36" fmla="*/ 2147483646 w 533"/>
              <a:gd name="T37" fmla="*/ 2147483646 h 240"/>
              <a:gd name="T38" fmla="*/ 2147483646 w 533"/>
              <a:gd name="T39" fmla="*/ 2147483646 h 240"/>
              <a:gd name="T40" fmla="*/ 2147483646 w 533"/>
              <a:gd name="T41" fmla="*/ 2147483646 h 240"/>
              <a:gd name="T42" fmla="*/ 2147483646 w 533"/>
              <a:gd name="T43" fmla="*/ 2147483646 h 240"/>
              <a:gd name="T44" fmla="*/ 2147483646 w 533"/>
              <a:gd name="T45" fmla="*/ 2147483646 h 240"/>
              <a:gd name="T46" fmla="*/ 2147483646 w 533"/>
              <a:gd name="T47" fmla="*/ 2147483646 h 240"/>
              <a:gd name="T48" fmla="*/ 2147483646 w 533"/>
              <a:gd name="T49" fmla="*/ 2147483646 h 240"/>
              <a:gd name="T50" fmla="*/ 2147483646 w 533"/>
              <a:gd name="T51" fmla="*/ 2147483646 h 240"/>
              <a:gd name="T52" fmla="*/ 2147483646 w 533"/>
              <a:gd name="T53" fmla="*/ 2147483646 h 240"/>
              <a:gd name="T54" fmla="*/ 2147483646 w 533"/>
              <a:gd name="T55" fmla="*/ 2147483646 h 240"/>
              <a:gd name="T56" fmla="*/ 2147483646 w 533"/>
              <a:gd name="T57" fmla="*/ 2147483646 h 240"/>
              <a:gd name="T58" fmla="*/ 2147483646 w 533"/>
              <a:gd name="T59" fmla="*/ 2147483646 h 240"/>
              <a:gd name="T60" fmla="*/ 2147483646 w 533"/>
              <a:gd name="T61" fmla="*/ 2147483646 h 240"/>
              <a:gd name="T62" fmla="*/ 2147483646 w 533"/>
              <a:gd name="T63" fmla="*/ 2147483646 h 240"/>
              <a:gd name="T64" fmla="*/ 2147483646 w 533"/>
              <a:gd name="T65" fmla="*/ 2147483646 h 240"/>
              <a:gd name="T66" fmla="*/ 2147483646 w 533"/>
              <a:gd name="T67" fmla="*/ 2147483646 h 240"/>
              <a:gd name="T68" fmla="*/ 2147483646 w 533"/>
              <a:gd name="T69" fmla="*/ 2147483646 h 240"/>
              <a:gd name="T70" fmla="*/ 2147483646 w 533"/>
              <a:gd name="T71" fmla="*/ 2147483646 h 240"/>
              <a:gd name="T72" fmla="*/ 2147483646 w 533"/>
              <a:gd name="T73" fmla="*/ 2147483646 h 240"/>
              <a:gd name="T74" fmla="*/ 2147483646 w 533"/>
              <a:gd name="T75" fmla="*/ 2147483646 h 240"/>
              <a:gd name="T76" fmla="*/ 2147483646 w 533"/>
              <a:gd name="T77" fmla="*/ 2147483646 h 240"/>
              <a:gd name="T78" fmla="*/ 2147483646 w 533"/>
              <a:gd name="T79" fmla="*/ 2147483646 h 240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533" h="240">
                <a:moveTo>
                  <a:pt x="0" y="99"/>
                </a:moveTo>
                <a:lnTo>
                  <a:pt x="2" y="111"/>
                </a:lnTo>
                <a:lnTo>
                  <a:pt x="5" y="123"/>
                </a:lnTo>
                <a:lnTo>
                  <a:pt x="9" y="135"/>
                </a:lnTo>
                <a:lnTo>
                  <a:pt x="15" y="148"/>
                </a:lnTo>
                <a:lnTo>
                  <a:pt x="22" y="161"/>
                </a:lnTo>
                <a:lnTo>
                  <a:pt x="31" y="174"/>
                </a:lnTo>
                <a:lnTo>
                  <a:pt x="41" y="186"/>
                </a:lnTo>
                <a:lnTo>
                  <a:pt x="51" y="198"/>
                </a:lnTo>
                <a:lnTo>
                  <a:pt x="63" y="208"/>
                </a:lnTo>
                <a:lnTo>
                  <a:pt x="76" y="218"/>
                </a:lnTo>
                <a:lnTo>
                  <a:pt x="90" y="226"/>
                </a:lnTo>
                <a:lnTo>
                  <a:pt x="105" y="232"/>
                </a:lnTo>
                <a:lnTo>
                  <a:pt x="121" y="236"/>
                </a:lnTo>
                <a:lnTo>
                  <a:pt x="137" y="239"/>
                </a:lnTo>
                <a:lnTo>
                  <a:pt x="154" y="239"/>
                </a:lnTo>
                <a:lnTo>
                  <a:pt x="172" y="236"/>
                </a:lnTo>
                <a:lnTo>
                  <a:pt x="186" y="235"/>
                </a:lnTo>
                <a:lnTo>
                  <a:pt x="200" y="232"/>
                </a:lnTo>
                <a:lnTo>
                  <a:pt x="214" y="230"/>
                </a:lnTo>
                <a:lnTo>
                  <a:pt x="229" y="227"/>
                </a:lnTo>
                <a:lnTo>
                  <a:pt x="244" y="225"/>
                </a:lnTo>
                <a:lnTo>
                  <a:pt x="259" y="222"/>
                </a:lnTo>
                <a:lnTo>
                  <a:pt x="274" y="220"/>
                </a:lnTo>
                <a:lnTo>
                  <a:pt x="289" y="217"/>
                </a:lnTo>
                <a:lnTo>
                  <a:pt x="304" y="215"/>
                </a:lnTo>
                <a:lnTo>
                  <a:pt x="319" y="213"/>
                </a:lnTo>
                <a:lnTo>
                  <a:pt x="334" y="211"/>
                </a:lnTo>
                <a:lnTo>
                  <a:pt x="348" y="209"/>
                </a:lnTo>
                <a:lnTo>
                  <a:pt x="362" y="208"/>
                </a:lnTo>
                <a:lnTo>
                  <a:pt x="376" y="207"/>
                </a:lnTo>
                <a:lnTo>
                  <a:pt x="389" y="206"/>
                </a:lnTo>
                <a:lnTo>
                  <a:pt x="402" y="206"/>
                </a:lnTo>
                <a:lnTo>
                  <a:pt x="414" y="205"/>
                </a:lnTo>
                <a:lnTo>
                  <a:pt x="425" y="205"/>
                </a:lnTo>
                <a:lnTo>
                  <a:pt x="436" y="204"/>
                </a:lnTo>
                <a:lnTo>
                  <a:pt x="447" y="202"/>
                </a:lnTo>
                <a:lnTo>
                  <a:pt x="457" y="201"/>
                </a:lnTo>
                <a:lnTo>
                  <a:pt x="467" y="198"/>
                </a:lnTo>
                <a:lnTo>
                  <a:pt x="476" y="196"/>
                </a:lnTo>
                <a:lnTo>
                  <a:pt x="485" y="194"/>
                </a:lnTo>
                <a:lnTo>
                  <a:pt x="493" y="191"/>
                </a:lnTo>
                <a:lnTo>
                  <a:pt x="500" y="188"/>
                </a:lnTo>
                <a:lnTo>
                  <a:pt x="507" y="185"/>
                </a:lnTo>
                <a:lnTo>
                  <a:pt x="513" y="183"/>
                </a:lnTo>
                <a:lnTo>
                  <a:pt x="519" y="180"/>
                </a:lnTo>
                <a:lnTo>
                  <a:pt x="524" y="177"/>
                </a:lnTo>
                <a:lnTo>
                  <a:pt x="528" y="174"/>
                </a:lnTo>
                <a:lnTo>
                  <a:pt x="532" y="171"/>
                </a:lnTo>
                <a:lnTo>
                  <a:pt x="528" y="171"/>
                </a:lnTo>
                <a:lnTo>
                  <a:pt x="525" y="169"/>
                </a:lnTo>
                <a:lnTo>
                  <a:pt x="521" y="167"/>
                </a:lnTo>
                <a:lnTo>
                  <a:pt x="516" y="164"/>
                </a:lnTo>
                <a:lnTo>
                  <a:pt x="512" y="160"/>
                </a:lnTo>
                <a:lnTo>
                  <a:pt x="508" y="156"/>
                </a:lnTo>
                <a:lnTo>
                  <a:pt x="503" y="151"/>
                </a:lnTo>
                <a:lnTo>
                  <a:pt x="499" y="146"/>
                </a:lnTo>
                <a:lnTo>
                  <a:pt x="495" y="140"/>
                </a:lnTo>
                <a:lnTo>
                  <a:pt x="491" y="134"/>
                </a:lnTo>
                <a:lnTo>
                  <a:pt x="488" y="128"/>
                </a:lnTo>
                <a:lnTo>
                  <a:pt x="485" y="122"/>
                </a:lnTo>
                <a:lnTo>
                  <a:pt x="482" y="116"/>
                </a:lnTo>
                <a:lnTo>
                  <a:pt x="480" y="110"/>
                </a:lnTo>
                <a:lnTo>
                  <a:pt x="478" y="105"/>
                </a:lnTo>
                <a:lnTo>
                  <a:pt x="477" y="99"/>
                </a:lnTo>
                <a:lnTo>
                  <a:pt x="476" y="94"/>
                </a:lnTo>
                <a:lnTo>
                  <a:pt x="476" y="88"/>
                </a:lnTo>
                <a:lnTo>
                  <a:pt x="475" y="82"/>
                </a:lnTo>
                <a:lnTo>
                  <a:pt x="475" y="76"/>
                </a:lnTo>
                <a:lnTo>
                  <a:pt x="474" y="69"/>
                </a:lnTo>
                <a:lnTo>
                  <a:pt x="474" y="62"/>
                </a:lnTo>
                <a:lnTo>
                  <a:pt x="474" y="55"/>
                </a:lnTo>
                <a:lnTo>
                  <a:pt x="473" y="48"/>
                </a:lnTo>
                <a:lnTo>
                  <a:pt x="473" y="41"/>
                </a:lnTo>
                <a:lnTo>
                  <a:pt x="472" y="35"/>
                </a:lnTo>
                <a:lnTo>
                  <a:pt x="471" y="28"/>
                </a:lnTo>
                <a:lnTo>
                  <a:pt x="471" y="22"/>
                </a:lnTo>
                <a:lnTo>
                  <a:pt x="470" y="16"/>
                </a:lnTo>
                <a:lnTo>
                  <a:pt x="469" y="10"/>
                </a:lnTo>
                <a:lnTo>
                  <a:pt x="468" y="5"/>
                </a:lnTo>
                <a:lnTo>
                  <a:pt x="467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6" name="Freeform 114">
            <a:extLst>
              <a:ext uri="{FF2B5EF4-FFF2-40B4-BE49-F238E27FC236}">
                <a16:creationId xmlns:a16="http://schemas.microsoft.com/office/drawing/2014/main" id="{428F3AB0-39BD-F237-D8DB-EBF33AD001F5}"/>
              </a:ext>
            </a:extLst>
          </p:cNvPr>
          <p:cNvSpPr>
            <a:spLocks/>
          </p:cNvSpPr>
          <p:nvPr/>
        </p:nvSpPr>
        <p:spPr bwMode="auto">
          <a:xfrm>
            <a:off x="6494463" y="5021263"/>
            <a:ext cx="401637" cy="1812925"/>
          </a:xfrm>
          <a:custGeom>
            <a:avLst/>
            <a:gdLst>
              <a:gd name="T0" fmla="*/ 0 w 253"/>
              <a:gd name="T1" fmla="*/ 2147483646 h 1142"/>
              <a:gd name="T2" fmla="*/ 2147483646 w 253"/>
              <a:gd name="T3" fmla="*/ 2147483646 h 1142"/>
              <a:gd name="T4" fmla="*/ 2147483646 w 253"/>
              <a:gd name="T5" fmla="*/ 2147483646 h 1142"/>
              <a:gd name="T6" fmla="*/ 2147483646 w 253"/>
              <a:gd name="T7" fmla="*/ 2147483646 h 1142"/>
              <a:gd name="T8" fmla="*/ 2147483646 w 253"/>
              <a:gd name="T9" fmla="*/ 2147483646 h 1142"/>
              <a:gd name="T10" fmla="*/ 2147483646 w 253"/>
              <a:gd name="T11" fmla="*/ 2147483646 h 1142"/>
              <a:gd name="T12" fmla="*/ 2147483646 w 253"/>
              <a:gd name="T13" fmla="*/ 2147483646 h 1142"/>
              <a:gd name="T14" fmla="*/ 2147483646 w 253"/>
              <a:gd name="T15" fmla="*/ 2147483646 h 1142"/>
              <a:gd name="T16" fmla="*/ 2147483646 w 253"/>
              <a:gd name="T17" fmla="*/ 2147483646 h 1142"/>
              <a:gd name="T18" fmla="*/ 2147483646 w 253"/>
              <a:gd name="T19" fmla="*/ 2147483646 h 1142"/>
              <a:gd name="T20" fmla="*/ 2147483646 w 253"/>
              <a:gd name="T21" fmla="*/ 2147483646 h 1142"/>
              <a:gd name="T22" fmla="*/ 2147483646 w 253"/>
              <a:gd name="T23" fmla="*/ 2147483646 h 1142"/>
              <a:gd name="T24" fmla="*/ 2147483646 w 253"/>
              <a:gd name="T25" fmla="*/ 2147483646 h 1142"/>
              <a:gd name="T26" fmla="*/ 2147483646 w 253"/>
              <a:gd name="T27" fmla="*/ 2147483646 h 1142"/>
              <a:gd name="T28" fmla="*/ 2147483646 w 253"/>
              <a:gd name="T29" fmla="*/ 2147483646 h 1142"/>
              <a:gd name="T30" fmla="*/ 2147483646 w 253"/>
              <a:gd name="T31" fmla="*/ 2147483646 h 1142"/>
              <a:gd name="T32" fmla="*/ 2147483646 w 253"/>
              <a:gd name="T33" fmla="*/ 2147483646 h 1142"/>
              <a:gd name="T34" fmla="*/ 2147483646 w 253"/>
              <a:gd name="T35" fmla="*/ 2147483646 h 1142"/>
              <a:gd name="T36" fmla="*/ 2147483646 w 253"/>
              <a:gd name="T37" fmla="*/ 2147483646 h 1142"/>
              <a:gd name="T38" fmla="*/ 2147483646 w 253"/>
              <a:gd name="T39" fmla="*/ 2147483646 h 1142"/>
              <a:gd name="T40" fmla="*/ 2147483646 w 253"/>
              <a:gd name="T41" fmla="*/ 2147483646 h 1142"/>
              <a:gd name="T42" fmla="*/ 2147483646 w 253"/>
              <a:gd name="T43" fmla="*/ 2147483646 h 1142"/>
              <a:gd name="T44" fmla="*/ 2147483646 w 253"/>
              <a:gd name="T45" fmla="*/ 2147483646 h 1142"/>
              <a:gd name="T46" fmla="*/ 2147483646 w 253"/>
              <a:gd name="T47" fmla="*/ 2147483646 h 1142"/>
              <a:gd name="T48" fmla="*/ 2147483646 w 253"/>
              <a:gd name="T49" fmla="*/ 2147483646 h 1142"/>
              <a:gd name="T50" fmla="*/ 2147483646 w 253"/>
              <a:gd name="T51" fmla="*/ 2147483646 h 1142"/>
              <a:gd name="T52" fmla="*/ 2147483646 w 253"/>
              <a:gd name="T53" fmla="*/ 2147483646 h 1142"/>
              <a:gd name="T54" fmla="*/ 2147483646 w 253"/>
              <a:gd name="T55" fmla="*/ 2147483646 h 1142"/>
              <a:gd name="T56" fmla="*/ 2147483646 w 253"/>
              <a:gd name="T57" fmla="*/ 2147483646 h 1142"/>
              <a:gd name="T58" fmla="*/ 2147483646 w 253"/>
              <a:gd name="T59" fmla="*/ 2147483646 h 1142"/>
              <a:gd name="T60" fmla="*/ 2147483646 w 253"/>
              <a:gd name="T61" fmla="*/ 2147483646 h 1142"/>
              <a:gd name="T62" fmla="*/ 2147483646 w 253"/>
              <a:gd name="T63" fmla="*/ 2147483646 h 1142"/>
              <a:gd name="T64" fmla="*/ 2147483646 w 253"/>
              <a:gd name="T65" fmla="*/ 2147483646 h 1142"/>
              <a:gd name="T66" fmla="*/ 2147483646 w 253"/>
              <a:gd name="T67" fmla="*/ 2147483646 h 1142"/>
              <a:gd name="T68" fmla="*/ 2147483646 w 253"/>
              <a:gd name="T69" fmla="*/ 2147483646 h 1142"/>
              <a:gd name="T70" fmla="*/ 2147483646 w 253"/>
              <a:gd name="T71" fmla="*/ 2147483646 h 1142"/>
              <a:gd name="T72" fmla="*/ 2147483646 w 253"/>
              <a:gd name="T73" fmla="*/ 2147483646 h 1142"/>
              <a:gd name="T74" fmla="*/ 2147483646 w 253"/>
              <a:gd name="T75" fmla="*/ 2147483646 h 1142"/>
              <a:gd name="T76" fmla="*/ 2147483646 w 253"/>
              <a:gd name="T77" fmla="*/ 2147483646 h 1142"/>
              <a:gd name="T78" fmla="*/ 2147483646 w 253"/>
              <a:gd name="T79" fmla="*/ 2147483646 h 1142"/>
              <a:gd name="T80" fmla="*/ 2147483646 w 253"/>
              <a:gd name="T81" fmla="*/ 2147483646 h 1142"/>
              <a:gd name="T82" fmla="*/ 2147483646 w 253"/>
              <a:gd name="T83" fmla="*/ 2147483646 h 1142"/>
              <a:gd name="T84" fmla="*/ 2147483646 w 253"/>
              <a:gd name="T85" fmla="*/ 2147483646 h 1142"/>
              <a:gd name="T86" fmla="*/ 2147483646 w 253"/>
              <a:gd name="T87" fmla="*/ 2147483646 h 1142"/>
              <a:gd name="T88" fmla="*/ 2147483646 w 253"/>
              <a:gd name="T89" fmla="*/ 2147483646 h 1142"/>
              <a:gd name="T90" fmla="*/ 2147483646 w 253"/>
              <a:gd name="T91" fmla="*/ 2147483646 h 1142"/>
              <a:gd name="T92" fmla="*/ 2147483646 w 253"/>
              <a:gd name="T93" fmla="*/ 2147483646 h 1142"/>
              <a:gd name="T94" fmla="*/ 2147483646 w 253"/>
              <a:gd name="T95" fmla="*/ 2147483646 h 1142"/>
              <a:gd name="T96" fmla="*/ 2147483646 w 253"/>
              <a:gd name="T97" fmla="*/ 2147483646 h 1142"/>
              <a:gd name="T98" fmla="*/ 2147483646 w 253"/>
              <a:gd name="T99" fmla="*/ 2147483646 h 1142"/>
              <a:gd name="T100" fmla="*/ 2147483646 w 253"/>
              <a:gd name="T101" fmla="*/ 2147483646 h 1142"/>
              <a:gd name="T102" fmla="*/ 2147483646 w 253"/>
              <a:gd name="T103" fmla="*/ 2147483646 h 1142"/>
              <a:gd name="T104" fmla="*/ 2147483646 w 253"/>
              <a:gd name="T105" fmla="*/ 2147483646 h 1142"/>
              <a:gd name="T106" fmla="*/ 2147483646 w 253"/>
              <a:gd name="T107" fmla="*/ 2147483646 h 1142"/>
              <a:gd name="T108" fmla="*/ 2147483646 w 253"/>
              <a:gd name="T109" fmla="*/ 2147483646 h 1142"/>
              <a:gd name="T110" fmla="*/ 2147483646 w 253"/>
              <a:gd name="T111" fmla="*/ 2147483646 h 1142"/>
              <a:gd name="T112" fmla="*/ 2147483646 w 253"/>
              <a:gd name="T113" fmla="*/ 2147483646 h 1142"/>
              <a:gd name="T114" fmla="*/ 2147483646 w 253"/>
              <a:gd name="T115" fmla="*/ 2147483646 h 114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53" h="1142">
                <a:moveTo>
                  <a:pt x="1" y="20"/>
                </a:moveTo>
                <a:lnTo>
                  <a:pt x="0" y="28"/>
                </a:lnTo>
                <a:lnTo>
                  <a:pt x="0" y="38"/>
                </a:lnTo>
                <a:lnTo>
                  <a:pt x="1" y="47"/>
                </a:lnTo>
                <a:lnTo>
                  <a:pt x="3" y="58"/>
                </a:lnTo>
                <a:lnTo>
                  <a:pt x="6" y="68"/>
                </a:lnTo>
                <a:lnTo>
                  <a:pt x="9" y="79"/>
                </a:lnTo>
                <a:lnTo>
                  <a:pt x="13" y="91"/>
                </a:lnTo>
                <a:lnTo>
                  <a:pt x="17" y="103"/>
                </a:lnTo>
                <a:lnTo>
                  <a:pt x="21" y="116"/>
                </a:lnTo>
                <a:lnTo>
                  <a:pt x="25" y="129"/>
                </a:lnTo>
                <a:lnTo>
                  <a:pt x="28" y="142"/>
                </a:lnTo>
                <a:lnTo>
                  <a:pt x="31" y="156"/>
                </a:lnTo>
                <a:lnTo>
                  <a:pt x="34" y="170"/>
                </a:lnTo>
                <a:lnTo>
                  <a:pt x="35" y="185"/>
                </a:lnTo>
                <a:lnTo>
                  <a:pt x="36" y="200"/>
                </a:lnTo>
                <a:lnTo>
                  <a:pt x="35" y="215"/>
                </a:lnTo>
                <a:lnTo>
                  <a:pt x="34" y="231"/>
                </a:lnTo>
                <a:lnTo>
                  <a:pt x="34" y="247"/>
                </a:lnTo>
                <a:lnTo>
                  <a:pt x="34" y="263"/>
                </a:lnTo>
                <a:lnTo>
                  <a:pt x="33" y="279"/>
                </a:lnTo>
                <a:lnTo>
                  <a:pt x="33" y="295"/>
                </a:lnTo>
                <a:lnTo>
                  <a:pt x="33" y="312"/>
                </a:lnTo>
                <a:lnTo>
                  <a:pt x="33" y="328"/>
                </a:lnTo>
                <a:lnTo>
                  <a:pt x="33" y="345"/>
                </a:lnTo>
                <a:lnTo>
                  <a:pt x="33" y="362"/>
                </a:lnTo>
                <a:lnTo>
                  <a:pt x="33" y="379"/>
                </a:lnTo>
                <a:lnTo>
                  <a:pt x="34" y="396"/>
                </a:lnTo>
                <a:lnTo>
                  <a:pt x="35" y="413"/>
                </a:lnTo>
                <a:lnTo>
                  <a:pt x="35" y="431"/>
                </a:lnTo>
                <a:lnTo>
                  <a:pt x="36" y="448"/>
                </a:lnTo>
                <a:lnTo>
                  <a:pt x="37" y="465"/>
                </a:lnTo>
                <a:lnTo>
                  <a:pt x="39" y="483"/>
                </a:lnTo>
                <a:lnTo>
                  <a:pt x="41" y="512"/>
                </a:lnTo>
                <a:lnTo>
                  <a:pt x="44" y="540"/>
                </a:lnTo>
                <a:lnTo>
                  <a:pt x="47" y="568"/>
                </a:lnTo>
                <a:lnTo>
                  <a:pt x="51" y="595"/>
                </a:lnTo>
                <a:lnTo>
                  <a:pt x="56" y="621"/>
                </a:lnTo>
                <a:lnTo>
                  <a:pt x="60" y="646"/>
                </a:lnTo>
                <a:lnTo>
                  <a:pt x="65" y="671"/>
                </a:lnTo>
                <a:lnTo>
                  <a:pt x="70" y="694"/>
                </a:lnTo>
                <a:lnTo>
                  <a:pt x="74" y="716"/>
                </a:lnTo>
                <a:lnTo>
                  <a:pt x="79" y="738"/>
                </a:lnTo>
                <a:lnTo>
                  <a:pt x="83" y="759"/>
                </a:lnTo>
                <a:lnTo>
                  <a:pt x="86" y="778"/>
                </a:lnTo>
                <a:lnTo>
                  <a:pt x="89" y="797"/>
                </a:lnTo>
                <a:lnTo>
                  <a:pt x="91" y="814"/>
                </a:lnTo>
                <a:lnTo>
                  <a:pt x="93" y="831"/>
                </a:lnTo>
                <a:lnTo>
                  <a:pt x="93" y="846"/>
                </a:lnTo>
                <a:lnTo>
                  <a:pt x="93" y="862"/>
                </a:lnTo>
                <a:lnTo>
                  <a:pt x="94" y="880"/>
                </a:lnTo>
                <a:lnTo>
                  <a:pt x="95" y="899"/>
                </a:lnTo>
                <a:lnTo>
                  <a:pt x="96" y="920"/>
                </a:lnTo>
                <a:lnTo>
                  <a:pt x="97" y="941"/>
                </a:lnTo>
                <a:lnTo>
                  <a:pt x="98" y="962"/>
                </a:lnTo>
                <a:lnTo>
                  <a:pt x="100" y="984"/>
                </a:lnTo>
                <a:lnTo>
                  <a:pt x="101" y="1005"/>
                </a:lnTo>
                <a:lnTo>
                  <a:pt x="102" y="1026"/>
                </a:lnTo>
                <a:lnTo>
                  <a:pt x="103" y="1047"/>
                </a:lnTo>
                <a:lnTo>
                  <a:pt x="104" y="1066"/>
                </a:lnTo>
                <a:lnTo>
                  <a:pt x="105" y="1085"/>
                </a:lnTo>
                <a:lnTo>
                  <a:pt x="105" y="1102"/>
                </a:lnTo>
                <a:lnTo>
                  <a:pt x="105" y="1117"/>
                </a:lnTo>
                <a:lnTo>
                  <a:pt x="105" y="1130"/>
                </a:lnTo>
                <a:lnTo>
                  <a:pt x="104" y="1141"/>
                </a:lnTo>
                <a:lnTo>
                  <a:pt x="155" y="1141"/>
                </a:lnTo>
                <a:lnTo>
                  <a:pt x="153" y="1116"/>
                </a:lnTo>
                <a:lnTo>
                  <a:pt x="151" y="1090"/>
                </a:lnTo>
                <a:lnTo>
                  <a:pt x="151" y="1064"/>
                </a:lnTo>
                <a:lnTo>
                  <a:pt x="152" y="1037"/>
                </a:lnTo>
                <a:lnTo>
                  <a:pt x="153" y="1011"/>
                </a:lnTo>
                <a:lnTo>
                  <a:pt x="156" y="985"/>
                </a:lnTo>
                <a:lnTo>
                  <a:pt x="159" y="960"/>
                </a:lnTo>
                <a:lnTo>
                  <a:pt x="162" y="935"/>
                </a:lnTo>
                <a:lnTo>
                  <a:pt x="166" y="911"/>
                </a:lnTo>
                <a:lnTo>
                  <a:pt x="170" y="888"/>
                </a:lnTo>
                <a:lnTo>
                  <a:pt x="174" y="866"/>
                </a:lnTo>
                <a:lnTo>
                  <a:pt x="179" y="846"/>
                </a:lnTo>
                <a:lnTo>
                  <a:pt x="183" y="827"/>
                </a:lnTo>
                <a:lnTo>
                  <a:pt x="186" y="810"/>
                </a:lnTo>
                <a:lnTo>
                  <a:pt x="190" y="794"/>
                </a:lnTo>
                <a:lnTo>
                  <a:pt x="193" y="781"/>
                </a:lnTo>
                <a:lnTo>
                  <a:pt x="196" y="767"/>
                </a:lnTo>
                <a:lnTo>
                  <a:pt x="200" y="751"/>
                </a:lnTo>
                <a:lnTo>
                  <a:pt x="204" y="733"/>
                </a:lnTo>
                <a:lnTo>
                  <a:pt x="209" y="712"/>
                </a:lnTo>
                <a:lnTo>
                  <a:pt x="214" y="691"/>
                </a:lnTo>
                <a:lnTo>
                  <a:pt x="220" y="668"/>
                </a:lnTo>
                <a:lnTo>
                  <a:pt x="225" y="644"/>
                </a:lnTo>
                <a:lnTo>
                  <a:pt x="231" y="621"/>
                </a:lnTo>
                <a:lnTo>
                  <a:pt x="236" y="597"/>
                </a:lnTo>
                <a:lnTo>
                  <a:pt x="241" y="574"/>
                </a:lnTo>
                <a:lnTo>
                  <a:pt x="245" y="551"/>
                </a:lnTo>
                <a:lnTo>
                  <a:pt x="248" y="530"/>
                </a:lnTo>
                <a:lnTo>
                  <a:pt x="251" y="511"/>
                </a:lnTo>
                <a:lnTo>
                  <a:pt x="252" y="493"/>
                </a:lnTo>
                <a:lnTo>
                  <a:pt x="252" y="478"/>
                </a:lnTo>
                <a:lnTo>
                  <a:pt x="251" y="465"/>
                </a:lnTo>
                <a:lnTo>
                  <a:pt x="249" y="454"/>
                </a:lnTo>
                <a:lnTo>
                  <a:pt x="247" y="442"/>
                </a:lnTo>
                <a:lnTo>
                  <a:pt x="245" y="429"/>
                </a:lnTo>
                <a:lnTo>
                  <a:pt x="243" y="416"/>
                </a:lnTo>
                <a:lnTo>
                  <a:pt x="240" y="402"/>
                </a:lnTo>
                <a:lnTo>
                  <a:pt x="238" y="389"/>
                </a:lnTo>
                <a:lnTo>
                  <a:pt x="236" y="375"/>
                </a:lnTo>
                <a:lnTo>
                  <a:pt x="235" y="362"/>
                </a:lnTo>
                <a:lnTo>
                  <a:pt x="233" y="349"/>
                </a:lnTo>
                <a:lnTo>
                  <a:pt x="232" y="337"/>
                </a:lnTo>
                <a:lnTo>
                  <a:pt x="231" y="325"/>
                </a:lnTo>
                <a:lnTo>
                  <a:pt x="231" y="314"/>
                </a:lnTo>
                <a:lnTo>
                  <a:pt x="231" y="305"/>
                </a:lnTo>
                <a:lnTo>
                  <a:pt x="231" y="296"/>
                </a:lnTo>
                <a:lnTo>
                  <a:pt x="232" y="289"/>
                </a:lnTo>
                <a:lnTo>
                  <a:pt x="234" y="284"/>
                </a:lnTo>
                <a:lnTo>
                  <a:pt x="235" y="278"/>
                </a:lnTo>
                <a:lnTo>
                  <a:pt x="237" y="272"/>
                </a:lnTo>
                <a:lnTo>
                  <a:pt x="239" y="265"/>
                </a:lnTo>
                <a:lnTo>
                  <a:pt x="241" y="258"/>
                </a:lnTo>
                <a:lnTo>
                  <a:pt x="244" y="250"/>
                </a:lnTo>
                <a:lnTo>
                  <a:pt x="246" y="242"/>
                </a:lnTo>
                <a:lnTo>
                  <a:pt x="247" y="234"/>
                </a:lnTo>
                <a:lnTo>
                  <a:pt x="248" y="225"/>
                </a:lnTo>
                <a:lnTo>
                  <a:pt x="249" y="216"/>
                </a:lnTo>
                <a:lnTo>
                  <a:pt x="249" y="207"/>
                </a:lnTo>
                <a:lnTo>
                  <a:pt x="248" y="198"/>
                </a:lnTo>
                <a:lnTo>
                  <a:pt x="246" y="189"/>
                </a:lnTo>
                <a:lnTo>
                  <a:pt x="244" y="180"/>
                </a:lnTo>
                <a:lnTo>
                  <a:pt x="239" y="171"/>
                </a:lnTo>
                <a:lnTo>
                  <a:pt x="234" y="162"/>
                </a:lnTo>
                <a:lnTo>
                  <a:pt x="227" y="153"/>
                </a:lnTo>
                <a:lnTo>
                  <a:pt x="219" y="146"/>
                </a:lnTo>
                <a:lnTo>
                  <a:pt x="211" y="138"/>
                </a:lnTo>
                <a:lnTo>
                  <a:pt x="203" y="131"/>
                </a:lnTo>
                <a:lnTo>
                  <a:pt x="195" y="123"/>
                </a:lnTo>
                <a:lnTo>
                  <a:pt x="187" y="116"/>
                </a:lnTo>
                <a:lnTo>
                  <a:pt x="179" y="109"/>
                </a:lnTo>
                <a:lnTo>
                  <a:pt x="171" y="102"/>
                </a:lnTo>
                <a:lnTo>
                  <a:pt x="163" y="95"/>
                </a:lnTo>
                <a:lnTo>
                  <a:pt x="155" y="89"/>
                </a:lnTo>
                <a:lnTo>
                  <a:pt x="148" y="83"/>
                </a:lnTo>
                <a:lnTo>
                  <a:pt x="141" y="78"/>
                </a:lnTo>
                <a:lnTo>
                  <a:pt x="135" y="73"/>
                </a:lnTo>
                <a:lnTo>
                  <a:pt x="129" y="68"/>
                </a:lnTo>
                <a:lnTo>
                  <a:pt x="123" y="64"/>
                </a:lnTo>
                <a:lnTo>
                  <a:pt x="114" y="57"/>
                </a:lnTo>
                <a:lnTo>
                  <a:pt x="110" y="55"/>
                </a:lnTo>
                <a:lnTo>
                  <a:pt x="105" y="53"/>
                </a:lnTo>
                <a:lnTo>
                  <a:pt x="100" y="50"/>
                </a:lnTo>
                <a:lnTo>
                  <a:pt x="94" y="47"/>
                </a:lnTo>
                <a:lnTo>
                  <a:pt x="89" y="44"/>
                </a:lnTo>
                <a:lnTo>
                  <a:pt x="77" y="37"/>
                </a:lnTo>
                <a:lnTo>
                  <a:pt x="65" y="31"/>
                </a:lnTo>
                <a:lnTo>
                  <a:pt x="59" y="27"/>
                </a:lnTo>
                <a:lnTo>
                  <a:pt x="54" y="24"/>
                </a:lnTo>
                <a:lnTo>
                  <a:pt x="49" y="21"/>
                </a:lnTo>
                <a:lnTo>
                  <a:pt x="44" y="19"/>
                </a:lnTo>
                <a:lnTo>
                  <a:pt x="41" y="16"/>
                </a:lnTo>
                <a:lnTo>
                  <a:pt x="37" y="15"/>
                </a:lnTo>
                <a:lnTo>
                  <a:pt x="35" y="13"/>
                </a:lnTo>
                <a:lnTo>
                  <a:pt x="27" y="8"/>
                </a:lnTo>
                <a:lnTo>
                  <a:pt x="21" y="4"/>
                </a:lnTo>
                <a:lnTo>
                  <a:pt x="16" y="2"/>
                </a:lnTo>
                <a:lnTo>
                  <a:pt x="11" y="0"/>
                </a:lnTo>
                <a:lnTo>
                  <a:pt x="8" y="0"/>
                </a:lnTo>
                <a:lnTo>
                  <a:pt x="6" y="1"/>
                </a:lnTo>
                <a:lnTo>
                  <a:pt x="4" y="2"/>
                </a:lnTo>
                <a:lnTo>
                  <a:pt x="3" y="3"/>
                </a:lnTo>
                <a:lnTo>
                  <a:pt x="2" y="6"/>
                </a:lnTo>
                <a:lnTo>
                  <a:pt x="1" y="8"/>
                </a:lnTo>
                <a:lnTo>
                  <a:pt x="1" y="10"/>
                </a:lnTo>
                <a:lnTo>
                  <a:pt x="1" y="13"/>
                </a:lnTo>
                <a:lnTo>
                  <a:pt x="1" y="15"/>
                </a:lnTo>
                <a:lnTo>
                  <a:pt x="1" y="17"/>
                </a:lnTo>
                <a:lnTo>
                  <a:pt x="1" y="19"/>
                </a:lnTo>
                <a:lnTo>
                  <a:pt x="1" y="2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7" name="Freeform 115">
            <a:extLst>
              <a:ext uri="{FF2B5EF4-FFF2-40B4-BE49-F238E27FC236}">
                <a16:creationId xmlns:a16="http://schemas.microsoft.com/office/drawing/2014/main" id="{BDA9FBBE-8DD2-04DD-9378-FD00FC6CD9DB}"/>
              </a:ext>
            </a:extLst>
          </p:cNvPr>
          <p:cNvSpPr>
            <a:spLocks/>
          </p:cNvSpPr>
          <p:nvPr/>
        </p:nvSpPr>
        <p:spPr bwMode="auto">
          <a:xfrm>
            <a:off x="6038850" y="4959350"/>
            <a:ext cx="303213" cy="1381125"/>
          </a:xfrm>
          <a:custGeom>
            <a:avLst/>
            <a:gdLst>
              <a:gd name="T0" fmla="*/ 2147483646 w 191"/>
              <a:gd name="T1" fmla="*/ 2147483646 h 870"/>
              <a:gd name="T2" fmla="*/ 2147483646 w 191"/>
              <a:gd name="T3" fmla="*/ 2147483646 h 870"/>
              <a:gd name="T4" fmla="*/ 2147483646 w 191"/>
              <a:gd name="T5" fmla="*/ 2147483646 h 870"/>
              <a:gd name="T6" fmla="*/ 2147483646 w 191"/>
              <a:gd name="T7" fmla="*/ 2147483646 h 870"/>
              <a:gd name="T8" fmla="*/ 2147483646 w 191"/>
              <a:gd name="T9" fmla="*/ 2147483646 h 870"/>
              <a:gd name="T10" fmla="*/ 2147483646 w 191"/>
              <a:gd name="T11" fmla="*/ 2147483646 h 870"/>
              <a:gd name="T12" fmla="*/ 2147483646 w 191"/>
              <a:gd name="T13" fmla="*/ 2147483646 h 870"/>
              <a:gd name="T14" fmla="*/ 2147483646 w 191"/>
              <a:gd name="T15" fmla="*/ 2147483646 h 870"/>
              <a:gd name="T16" fmla="*/ 2147483646 w 191"/>
              <a:gd name="T17" fmla="*/ 2147483646 h 870"/>
              <a:gd name="T18" fmla="*/ 2147483646 w 191"/>
              <a:gd name="T19" fmla="*/ 2147483646 h 870"/>
              <a:gd name="T20" fmla="*/ 2147483646 w 191"/>
              <a:gd name="T21" fmla="*/ 2147483646 h 870"/>
              <a:gd name="T22" fmla="*/ 2147483646 w 191"/>
              <a:gd name="T23" fmla="*/ 2147483646 h 870"/>
              <a:gd name="T24" fmla="*/ 2147483646 w 191"/>
              <a:gd name="T25" fmla="*/ 2147483646 h 870"/>
              <a:gd name="T26" fmla="*/ 2147483646 w 191"/>
              <a:gd name="T27" fmla="*/ 2147483646 h 870"/>
              <a:gd name="T28" fmla="*/ 2147483646 w 191"/>
              <a:gd name="T29" fmla="*/ 2147483646 h 870"/>
              <a:gd name="T30" fmla="*/ 2147483646 w 191"/>
              <a:gd name="T31" fmla="*/ 2147483646 h 870"/>
              <a:gd name="T32" fmla="*/ 2147483646 w 191"/>
              <a:gd name="T33" fmla="*/ 2147483646 h 870"/>
              <a:gd name="T34" fmla="*/ 2147483646 w 191"/>
              <a:gd name="T35" fmla="*/ 2147483646 h 870"/>
              <a:gd name="T36" fmla="*/ 2147483646 w 191"/>
              <a:gd name="T37" fmla="*/ 2147483646 h 870"/>
              <a:gd name="T38" fmla="*/ 2147483646 w 191"/>
              <a:gd name="T39" fmla="*/ 2147483646 h 870"/>
              <a:gd name="T40" fmla="*/ 2147483646 w 191"/>
              <a:gd name="T41" fmla="*/ 2147483646 h 870"/>
              <a:gd name="T42" fmla="*/ 2147483646 w 191"/>
              <a:gd name="T43" fmla="*/ 2147483646 h 870"/>
              <a:gd name="T44" fmla="*/ 2147483646 w 191"/>
              <a:gd name="T45" fmla="*/ 2147483646 h 870"/>
              <a:gd name="T46" fmla="*/ 2147483646 w 191"/>
              <a:gd name="T47" fmla="*/ 2147483646 h 870"/>
              <a:gd name="T48" fmla="*/ 2147483646 w 191"/>
              <a:gd name="T49" fmla="*/ 2147483646 h 870"/>
              <a:gd name="T50" fmla="*/ 2147483646 w 191"/>
              <a:gd name="T51" fmla="*/ 2147483646 h 870"/>
              <a:gd name="T52" fmla="*/ 2147483646 w 191"/>
              <a:gd name="T53" fmla="*/ 2147483646 h 870"/>
              <a:gd name="T54" fmla="*/ 2147483646 w 191"/>
              <a:gd name="T55" fmla="*/ 2147483646 h 870"/>
              <a:gd name="T56" fmla="*/ 2147483646 w 191"/>
              <a:gd name="T57" fmla="*/ 2147483646 h 870"/>
              <a:gd name="T58" fmla="*/ 2147483646 w 191"/>
              <a:gd name="T59" fmla="*/ 2147483646 h 870"/>
              <a:gd name="T60" fmla="*/ 2147483646 w 191"/>
              <a:gd name="T61" fmla="*/ 2147483646 h 870"/>
              <a:gd name="T62" fmla="*/ 2147483646 w 191"/>
              <a:gd name="T63" fmla="*/ 2147483646 h 870"/>
              <a:gd name="T64" fmla="*/ 2147483646 w 191"/>
              <a:gd name="T65" fmla="*/ 2147483646 h 870"/>
              <a:gd name="T66" fmla="*/ 2147483646 w 191"/>
              <a:gd name="T67" fmla="*/ 2147483646 h 870"/>
              <a:gd name="T68" fmla="*/ 2147483646 w 191"/>
              <a:gd name="T69" fmla="*/ 2147483646 h 870"/>
              <a:gd name="T70" fmla="*/ 2147483646 w 191"/>
              <a:gd name="T71" fmla="*/ 2147483646 h 870"/>
              <a:gd name="T72" fmla="*/ 2147483646 w 191"/>
              <a:gd name="T73" fmla="*/ 2147483646 h 870"/>
              <a:gd name="T74" fmla="*/ 2147483646 w 191"/>
              <a:gd name="T75" fmla="*/ 2147483646 h 870"/>
              <a:gd name="T76" fmla="*/ 2147483646 w 191"/>
              <a:gd name="T77" fmla="*/ 2147483646 h 870"/>
              <a:gd name="T78" fmla="*/ 2147483646 w 191"/>
              <a:gd name="T79" fmla="*/ 2147483646 h 870"/>
              <a:gd name="T80" fmla="*/ 2147483646 w 191"/>
              <a:gd name="T81" fmla="*/ 2147483646 h 870"/>
              <a:gd name="T82" fmla="*/ 0 w 191"/>
              <a:gd name="T83" fmla="*/ 2147483646 h 870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191" h="870">
                <a:moveTo>
                  <a:pt x="0" y="0"/>
                </a:moveTo>
                <a:lnTo>
                  <a:pt x="0" y="3"/>
                </a:lnTo>
                <a:lnTo>
                  <a:pt x="1" y="5"/>
                </a:lnTo>
                <a:lnTo>
                  <a:pt x="1" y="8"/>
                </a:lnTo>
                <a:lnTo>
                  <a:pt x="2" y="10"/>
                </a:lnTo>
                <a:lnTo>
                  <a:pt x="3" y="12"/>
                </a:lnTo>
                <a:lnTo>
                  <a:pt x="5" y="15"/>
                </a:lnTo>
                <a:lnTo>
                  <a:pt x="6" y="17"/>
                </a:lnTo>
                <a:lnTo>
                  <a:pt x="8" y="20"/>
                </a:lnTo>
                <a:lnTo>
                  <a:pt x="10" y="23"/>
                </a:lnTo>
                <a:lnTo>
                  <a:pt x="12" y="26"/>
                </a:lnTo>
                <a:lnTo>
                  <a:pt x="14" y="29"/>
                </a:lnTo>
                <a:lnTo>
                  <a:pt x="16" y="33"/>
                </a:lnTo>
                <a:lnTo>
                  <a:pt x="17" y="37"/>
                </a:lnTo>
                <a:lnTo>
                  <a:pt x="19" y="41"/>
                </a:lnTo>
                <a:lnTo>
                  <a:pt x="21" y="46"/>
                </a:lnTo>
                <a:lnTo>
                  <a:pt x="23" y="52"/>
                </a:lnTo>
                <a:lnTo>
                  <a:pt x="24" y="58"/>
                </a:lnTo>
                <a:lnTo>
                  <a:pt x="25" y="67"/>
                </a:lnTo>
                <a:lnTo>
                  <a:pt x="25" y="76"/>
                </a:lnTo>
                <a:lnTo>
                  <a:pt x="25" y="88"/>
                </a:lnTo>
                <a:lnTo>
                  <a:pt x="26" y="102"/>
                </a:lnTo>
                <a:lnTo>
                  <a:pt x="26" y="116"/>
                </a:lnTo>
                <a:lnTo>
                  <a:pt x="26" y="132"/>
                </a:lnTo>
                <a:lnTo>
                  <a:pt x="27" y="148"/>
                </a:lnTo>
                <a:lnTo>
                  <a:pt x="28" y="164"/>
                </a:lnTo>
                <a:lnTo>
                  <a:pt x="30" y="180"/>
                </a:lnTo>
                <a:lnTo>
                  <a:pt x="32" y="196"/>
                </a:lnTo>
                <a:lnTo>
                  <a:pt x="35" y="211"/>
                </a:lnTo>
                <a:lnTo>
                  <a:pt x="39" y="224"/>
                </a:lnTo>
                <a:lnTo>
                  <a:pt x="44" y="237"/>
                </a:lnTo>
                <a:lnTo>
                  <a:pt x="49" y="249"/>
                </a:lnTo>
                <a:lnTo>
                  <a:pt x="56" y="259"/>
                </a:lnTo>
                <a:lnTo>
                  <a:pt x="63" y="269"/>
                </a:lnTo>
                <a:lnTo>
                  <a:pt x="68" y="280"/>
                </a:lnTo>
                <a:lnTo>
                  <a:pt x="72" y="292"/>
                </a:lnTo>
                <a:lnTo>
                  <a:pt x="75" y="305"/>
                </a:lnTo>
                <a:lnTo>
                  <a:pt x="76" y="320"/>
                </a:lnTo>
                <a:lnTo>
                  <a:pt x="77" y="334"/>
                </a:lnTo>
                <a:lnTo>
                  <a:pt x="78" y="350"/>
                </a:lnTo>
                <a:lnTo>
                  <a:pt x="78" y="364"/>
                </a:lnTo>
                <a:lnTo>
                  <a:pt x="78" y="380"/>
                </a:lnTo>
                <a:lnTo>
                  <a:pt x="79" y="396"/>
                </a:lnTo>
                <a:lnTo>
                  <a:pt x="79" y="412"/>
                </a:lnTo>
                <a:lnTo>
                  <a:pt x="80" y="427"/>
                </a:lnTo>
                <a:lnTo>
                  <a:pt x="82" y="442"/>
                </a:lnTo>
                <a:lnTo>
                  <a:pt x="85" y="456"/>
                </a:lnTo>
                <a:lnTo>
                  <a:pt x="90" y="469"/>
                </a:lnTo>
                <a:lnTo>
                  <a:pt x="96" y="481"/>
                </a:lnTo>
                <a:lnTo>
                  <a:pt x="103" y="494"/>
                </a:lnTo>
                <a:lnTo>
                  <a:pt x="111" y="510"/>
                </a:lnTo>
                <a:lnTo>
                  <a:pt x="118" y="529"/>
                </a:lnTo>
                <a:lnTo>
                  <a:pt x="126" y="551"/>
                </a:lnTo>
                <a:lnTo>
                  <a:pt x="135" y="575"/>
                </a:lnTo>
                <a:lnTo>
                  <a:pt x="143" y="600"/>
                </a:lnTo>
                <a:lnTo>
                  <a:pt x="151" y="627"/>
                </a:lnTo>
                <a:lnTo>
                  <a:pt x="159" y="654"/>
                </a:lnTo>
                <a:lnTo>
                  <a:pt x="167" y="682"/>
                </a:lnTo>
                <a:lnTo>
                  <a:pt x="173" y="711"/>
                </a:lnTo>
                <a:lnTo>
                  <a:pt x="178" y="740"/>
                </a:lnTo>
                <a:lnTo>
                  <a:pt x="183" y="768"/>
                </a:lnTo>
                <a:lnTo>
                  <a:pt x="187" y="796"/>
                </a:lnTo>
                <a:lnTo>
                  <a:pt x="189" y="821"/>
                </a:lnTo>
                <a:lnTo>
                  <a:pt x="190" y="846"/>
                </a:lnTo>
                <a:lnTo>
                  <a:pt x="189" y="869"/>
                </a:lnTo>
                <a:lnTo>
                  <a:pt x="189" y="844"/>
                </a:lnTo>
                <a:lnTo>
                  <a:pt x="187" y="818"/>
                </a:lnTo>
                <a:lnTo>
                  <a:pt x="184" y="792"/>
                </a:lnTo>
                <a:lnTo>
                  <a:pt x="179" y="766"/>
                </a:lnTo>
                <a:lnTo>
                  <a:pt x="174" y="739"/>
                </a:lnTo>
                <a:lnTo>
                  <a:pt x="167" y="712"/>
                </a:lnTo>
                <a:lnTo>
                  <a:pt x="160" y="687"/>
                </a:lnTo>
                <a:lnTo>
                  <a:pt x="152" y="662"/>
                </a:lnTo>
                <a:lnTo>
                  <a:pt x="143" y="639"/>
                </a:lnTo>
                <a:lnTo>
                  <a:pt x="135" y="617"/>
                </a:lnTo>
                <a:lnTo>
                  <a:pt x="127" y="596"/>
                </a:lnTo>
                <a:lnTo>
                  <a:pt x="118" y="578"/>
                </a:lnTo>
                <a:lnTo>
                  <a:pt x="111" y="562"/>
                </a:lnTo>
                <a:lnTo>
                  <a:pt x="103" y="548"/>
                </a:lnTo>
                <a:lnTo>
                  <a:pt x="96" y="538"/>
                </a:lnTo>
                <a:lnTo>
                  <a:pt x="90" y="531"/>
                </a:lnTo>
                <a:lnTo>
                  <a:pt x="85" y="525"/>
                </a:lnTo>
                <a:lnTo>
                  <a:pt x="81" y="514"/>
                </a:lnTo>
                <a:lnTo>
                  <a:pt x="78" y="502"/>
                </a:lnTo>
                <a:lnTo>
                  <a:pt x="75" y="485"/>
                </a:lnTo>
                <a:lnTo>
                  <a:pt x="72" y="466"/>
                </a:lnTo>
                <a:lnTo>
                  <a:pt x="70" y="446"/>
                </a:lnTo>
                <a:lnTo>
                  <a:pt x="67" y="424"/>
                </a:lnTo>
                <a:lnTo>
                  <a:pt x="65" y="402"/>
                </a:lnTo>
                <a:lnTo>
                  <a:pt x="63" y="379"/>
                </a:lnTo>
                <a:lnTo>
                  <a:pt x="61" y="358"/>
                </a:lnTo>
                <a:lnTo>
                  <a:pt x="59" y="336"/>
                </a:lnTo>
                <a:lnTo>
                  <a:pt x="56" y="316"/>
                </a:lnTo>
                <a:lnTo>
                  <a:pt x="53" y="298"/>
                </a:lnTo>
                <a:lnTo>
                  <a:pt x="50" y="282"/>
                </a:lnTo>
                <a:lnTo>
                  <a:pt x="48" y="269"/>
                </a:lnTo>
                <a:lnTo>
                  <a:pt x="43" y="259"/>
                </a:lnTo>
                <a:lnTo>
                  <a:pt x="39" y="251"/>
                </a:lnTo>
                <a:lnTo>
                  <a:pt x="36" y="242"/>
                </a:lnTo>
                <a:lnTo>
                  <a:pt x="33" y="232"/>
                </a:lnTo>
                <a:lnTo>
                  <a:pt x="30" y="221"/>
                </a:lnTo>
                <a:lnTo>
                  <a:pt x="28" y="211"/>
                </a:lnTo>
                <a:lnTo>
                  <a:pt x="26" y="198"/>
                </a:lnTo>
                <a:lnTo>
                  <a:pt x="25" y="186"/>
                </a:lnTo>
                <a:lnTo>
                  <a:pt x="24" y="173"/>
                </a:lnTo>
                <a:lnTo>
                  <a:pt x="24" y="160"/>
                </a:lnTo>
                <a:lnTo>
                  <a:pt x="23" y="148"/>
                </a:lnTo>
                <a:lnTo>
                  <a:pt x="23" y="136"/>
                </a:lnTo>
                <a:lnTo>
                  <a:pt x="23" y="125"/>
                </a:lnTo>
                <a:lnTo>
                  <a:pt x="23" y="104"/>
                </a:lnTo>
                <a:lnTo>
                  <a:pt x="23" y="96"/>
                </a:lnTo>
                <a:lnTo>
                  <a:pt x="23" y="89"/>
                </a:lnTo>
                <a:lnTo>
                  <a:pt x="23" y="78"/>
                </a:lnTo>
                <a:lnTo>
                  <a:pt x="23" y="69"/>
                </a:lnTo>
                <a:lnTo>
                  <a:pt x="22" y="60"/>
                </a:lnTo>
                <a:lnTo>
                  <a:pt x="20" y="52"/>
                </a:lnTo>
                <a:lnTo>
                  <a:pt x="18" y="45"/>
                </a:lnTo>
                <a:lnTo>
                  <a:pt x="16" y="39"/>
                </a:lnTo>
                <a:lnTo>
                  <a:pt x="14" y="33"/>
                </a:lnTo>
                <a:lnTo>
                  <a:pt x="12" y="28"/>
                </a:lnTo>
                <a:lnTo>
                  <a:pt x="9" y="24"/>
                </a:lnTo>
                <a:lnTo>
                  <a:pt x="7" y="20"/>
                </a:lnTo>
                <a:lnTo>
                  <a:pt x="5" y="16"/>
                </a:lnTo>
                <a:lnTo>
                  <a:pt x="3" y="13"/>
                </a:lnTo>
                <a:lnTo>
                  <a:pt x="1" y="10"/>
                </a:lnTo>
                <a:lnTo>
                  <a:pt x="0" y="7"/>
                </a:lnTo>
                <a:lnTo>
                  <a:pt x="0" y="4"/>
                </a:lnTo>
                <a:lnTo>
                  <a:pt x="0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8" name="Freeform 116">
            <a:extLst>
              <a:ext uri="{FF2B5EF4-FFF2-40B4-BE49-F238E27FC236}">
                <a16:creationId xmlns:a16="http://schemas.microsoft.com/office/drawing/2014/main" id="{FF1DE186-01C1-AB7E-F975-363E77CA302F}"/>
              </a:ext>
            </a:extLst>
          </p:cNvPr>
          <p:cNvSpPr>
            <a:spLocks/>
          </p:cNvSpPr>
          <p:nvPr/>
        </p:nvSpPr>
        <p:spPr bwMode="auto">
          <a:xfrm>
            <a:off x="6561138" y="5046663"/>
            <a:ext cx="130175" cy="1193800"/>
          </a:xfrm>
          <a:custGeom>
            <a:avLst/>
            <a:gdLst>
              <a:gd name="T0" fmla="*/ 2147483646 w 82"/>
              <a:gd name="T1" fmla="*/ 2147483646 h 752"/>
              <a:gd name="T2" fmla="*/ 2147483646 w 82"/>
              <a:gd name="T3" fmla="*/ 2147483646 h 752"/>
              <a:gd name="T4" fmla="*/ 2147483646 w 82"/>
              <a:gd name="T5" fmla="*/ 2147483646 h 752"/>
              <a:gd name="T6" fmla="*/ 2147483646 w 82"/>
              <a:gd name="T7" fmla="*/ 2147483646 h 752"/>
              <a:gd name="T8" fmla="*/ 2147483646 w 82"/>
              <a:gd name="T9" fmla="*/ 2147483646 h 752"/>
              <a:gd name="T10" fmla="*/ 2147483646 w 82"/>
              <a:gd name="T11" fmla="*/ 2147483646 h 752"/>
              <a:gd name="T12" fmla="*/ 2147483646 w 82"/>
              <a:gd name="T13" fmla="*/ 2147483646 h 752"/>
              <a:gd name="T14" fmla="*/ 2147483646 w 82"/>
              <a:gd name="T15" fmla="*/ 2147483646 h 752"/>
              <a:gd name="T16" fmla="*/ 2147483646 w 82"/>
              <a:gd name="T17" fmla="*/ 2147483646 h 752"/>
              <a:gd name="T18" fmla="*/ 2147483646 w 82"/>
              <a:gd name="T19" fmla="*/ 2147483646 h 752"/>
              <a:gd name="T20" fmla="*/ 2147483646 w 82"/>
              <a:gd name="T21" fmla="*/ 2147483646 h 752"/>
              <a:gd name="T22" fmla="*/ 2147483646 w 82"/>
              <a:gd name="T23" fmla="*/ 2147483646 h 752"/>
              <a:gd name="T24" fmla="*/ 2147483646 w 82"/>
              <a:gd name="T25" fmla="*/ 2147483646 h 752"/>
              <a:gd name="T26" fmla="*/ 2147483646 w 82"/>
              <a:gd name="T27" fmla="*/ 2147483646 h 752"/>
              <a:gd name="T28" fmla="*/ 2147483646 w 82"/>
              <a:gd name="T29" fmla="*/ 2147483646 h 752"/>
              <a:gd name="T30" fmla="*/ 2147483646 w 82"/>
              <a:gd name="T31" fmla="*/ 2147483646 h 752"/>
              <a:gd name="T32" fmla="*/ 2147483646 w 82"/>
              <a:gd name="T33" fmla="*/ 2147483646 h 752"/>
              <a:gd name="T34" fmla="*/ 2147483646 w 82"/>
              <a:gd name="T35" fmla="*/ 2147483646 h 752"/>
              <a:gd name="T36" fmla="*/ 2147483646 w 82"/>
              <a:gd name="T37" fmla="*/ 2147483646 h 752"/>
              <a:gd name="T38" fmla="*/ 2147483646 w 82"/>
              <a:gd name="T39" fmla="*/ 2147483646 h 752"/>
              <a:gd name="T40" fmla="*/ 2147483646 w 82"/>
              <a:gd name="T41" fmla="*/ 2147483646 h 752"/>
              <a:gd name="T42" fmla="*/ 2147483646 w 82"/>
              <a:gd name="T43" fmla="*/ 2147483646 h 752"/>
              <a:gd name="T44" fmla="*/ 2147483646 w 82"/>
              <a:gd name="T45" fmla="*/ 2147483646 h 752"/>
              <a:gd name="T46" fmla="*/ 2147483646 w 82"/>
              <a:gd name="T47" fmla="*/ 2147483646 h 752"/>
              <a:gd name="T48" fmla="*/ 2147483646 w 82"/>
              <a:gd name="T49" fmla="*/ 2147483646 h 752"/>
              <a:gd name="T50" fmla="*/ 2147483646 w 82"/>
              <a:gd name="T51" fmla="*/ 2147483646 h 752"/>
              <a:gd name="T52" fmla="*/ 2147483646 w 82"/>
              <a:gd name="T53" fmla="*/ 2147483646 h 752"/>
              <a:gd name="T54" fmla="*/ 2147483646 w 82"/>
              <a:gd name="T55" fmla="*/ 2147483646 h 752"/>
              <a:gd name="T56" fmla="*/ 2147483646 w 82"/>
              <a:gd name="T57" fmla="*/ 2147483646 h 752"/>
              <a:gd name="T58" fmla="*/ 2147483646 w 82"/>
              <a:gd name="T59" fmla="*/ 2147483646 h 752"/>
              <a:gd name="T60" fmla="*/ 2147483646 w 82"/>
              <a:gd name="T61" fmla="*/ 2147483646 h 752"/>
              <a:gd name="T62" fmla="*/ 2147483646 w 82"/>
              <a:gd name="T63" fmla="*/ 2147483646 h 75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82" h="752">
                <a:moveTo>
                  <a:pt x="0" y="0"/>
                </a:moveTo>
                <a:lnTo>
                  <a:pt x="6" y="7"/>
                </a:lnTo>
                <a:lnTo>
                  <a:pt x="12" y="14"/>
                </a:lnTo>
                <a:lnTo>
                  <a:pt x="18" y="23"/>
                </a:lnTo>
                <a:lnTo>
                  <a:pt x="23" y="32"/>
                </a:lnTo>
                <a:lnTo>
                  <a:pt x="28" y="42"/>
                </a:lnTo>
                <a:lnTo>
                  <a:pt x="33" y="53"/>
                </a:lnTo>
                <a:lnTo>
                  <a:pt x="37" y="63"/>
                </a:lnTo>
                <a:lnTo>
                  <a:pt x="41" y="75"/>
                </a:lnTo>
                <a:lnTo>
                  <a:pt x="44" y="86"/>
                </a:lnTo>
                <a:lnTo>
                  <a:pt x="47" y="97"/>
                </a:lnTo>
                <a:lnTo>
                  <a:pt x="49" y="107"/>
                </a:lnTo>
                <a:lnTo>
                  <a:pt x="51" y="117"/>
                </a:lnTo>
                <a:lnTo>
                  <a:pt x="52" y="127"/>
                </a:lnTo>
                <a:lnTo>
                  <a:pt x="52" y="136"/>
                </a:lnTo>
                <a:lnTo>
                  <a:pt x="52" y="144"/>
                </a:lnTo>
                <a:lnTo>
                  <a:pt x="51" y="151"/>
                </a:lnTo>
                <a:lnTo>
                  <a:pt x="50" y="157"/>
                </a:lnTo>
                <a:lnTo>
                  <a:pt x="50" y="164"/>
                </a:lnTo>
                <a:lnTo>
                  <a:pt x="49" y="172"/>
                </a:lnTo>
                <a:lnTo>
                  <a:pt x="49" y="180"/>
                </a:lnTo>
                <a:lnTo>
                  <a:pt x="50" y="188"/>
                </a:lnTo>
                <a:lnTo>
                  <a:pt x="50" y="197"/>
                </a:lnTo>
                <a:lnTo>
                  <a:pt x="51" y="206"/>
                </a:lnTo>
                <a:lnTo>
                  <a:pt x="53" y="215"/>
                </a:lnTo>
                <a:lnTo>
                  <a:pt x="54" y="224"/>
                </a:lnTo>
                <a:lnTo>
                  <a:pt x="56" y="233"/>
                </a:lnTo>
                <a:lnTo>
                  <a:pt x="58" y="242"/>
                </a:lnTo>
                <a:lnTo>
                  <a:pt x="61" y="251"/>
                </a:lnTo>
                <a:lnTo>
                  <a:pt x="63" y="259"/>
                </a:lnTo>
                <a:lnTo>
                  <a:pt x="66" y="267"/>
                </a:lnTo>
                <a:lnTo>
                  <a:pt x="69" y="275"/>
                </a:lnTo>
                <a:lnTo>
                  <a:pt x="72" y="282"/>
                </a:lnTo>
                <a:lnTo>
                  <a:pt x="75" y="288"/>
                </a:lnTo>
                <a:lnTo>
                  <a:pt x="78" y="296"/>
                </a:lnTo>
                <a:lnTo>
                  <a:pt x="80" y="304"/>
                </a:lnTo>
                <a:lnTo>
                  <a:pt x="81" y="314"/>
                </a:lnTo>
                <a:lnTo>
                  <a:pt x="81" y="325"/>
                </a:lnTo>
                <a:lnTo>
                  <a:pt x="80" y="336"/>
                </a:lnTo>
                <a:lnTo>
                  <a:pt x="80" y="348"/>
                </a:lnTo>
                <a:lnTo>
                  <a:pt x="78" y="361"/>
                </a:lnTo>
                <a:lnTo>
                  <a:pt x="77" y="375"/>
                </a:lnTo>
                <a:lnTo>
                  <a:pt x="75" y="389"/>
                </a:lnTo>
                <a:lnTo>
                  <a:pt x="73" y="403"/>
                </a:lnTo>
                <a:lnTo>
                  <a:pt x="70" y="417"/>
                </a:lnTo>
                <a:lnTo>
                  <a:pt x="68" y="432"/>
                </a:lnTo>
                <a:lnTo>
                  <a:pt x="66" y="447"/>
                </a:lnTo>
                <a:lnTo>
                  <a:pt x="64" y="462"/>
                </a:lnTo>
                <a:lnTo>
                  <a:pt x="62" y="477"/>
                </a:lnTo>
                <a:lnTo>
                  <a:pt x="60" y="494"/>
                </a:lnTo>
                <a:lnTo>
                  <a:pt x="58" y="512"/>
                </a:lnTo>
                <a:lnTo>
                  <a:pt x="56" y="530"/>
                </a:lnTo>
                <a:lnTo>
                  <a:pt x="54" y="549"/>
                </a:lnTo>
                <a:lnTo>
                  <a:pt x="52" y="568"/>
                </a:lnTo>
                <a:lnTo>
                  <a:pt x="50" y="588"/>
                </a:lnTo>
                <a:lnTo>
                  <a:pt x="48" y="607"/>
                </a:lnTo>
                <a:lnTo>
                  <a:pt x="47" y="626"/>
                </a:lnTo>
                <a:lnTo>
                  <a:pt x="45" y="644"/>
                </a:lnTo>
                <a:lnTo>
                  <a:pt x="44" y="662"/>
                </a:lnTo>
                <a:lnTo>
                  <a:pt x="43" y="680"/>
                </a:lnTo>
                <a:lnTo>
                  <a:pt x="43" y="696"/>
                </a:lnTo>
                <a:lnTo>
                  <a:pt x="43" y="712"/>
                </a:lnTo>
                <a:lnTo>
                  <a:pt x="43" y="726"/>
                </a:lnTo>
                <a:lnTo>
                  <a:pt x="43" y="740"/>
                </a:lnTo>
                <a:lnTo>
                  <a:pt x="45" y="75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9" name="Freeform 117">
            <a:extLst>
              <a:ext uri="{FF2B5EF4-FFF2-40B4-BE49-F238E27FC236}">
                <a16:creationId xmlns:a16="http://schemas.microsoft.com/office/drawing/2014/main" id="{06800E15-27F4-B9B9-EB0C-63964D614A96}"/>
              </a:ext>
            </a:extLst>
          </p:cNvPr>
          <p:cNvSpPr>
            <a:spLocks/>
          </p:cNvSpPr>
          <p:nvPr/>
        </p:nvSpPr>
        <p:spPr bwMode="auto">
          <a:xfrm>
            <a:off x="5630863" y="5449888"/>
            <a:ext cx="192087" cy="558800"/>
          </a:xfrm>
          <a:custGeom>
            <a:avLst/>
            <a:gdLst>
              <a:gd name="T0" fmla="*/ 2147483646 w 121"/>
              <a:gd name="T1" fmla="*/ 2147483646 h 352"/>
              <a:gd name="T2" fmla="*/ 2147483646 w 121"/>
              <a:gd name="T3" fmla="*/ 2147483646 h 352"/>
              <a:gd name="T4" fmla="*/ 2147483646 w 121"/>
              <a:gd name="T5" fmla="*/ 2147483646 h 352"/>
              <a:gd name="T6" fmla="*/ 2147483646 w 121"/>
              <a:gd name="T7" fmla="*/ 2147483646 h 352"/>
              <a:gd name="T8" fmla="*/ 2147483646 w 121"/>
              <a:gd name="T9" fmla="*/ 2147483646 h 352"/>
              <a:gd name="T10" fmla="*/ 2147483646 w 121"/>
              <a:gd name="T11" fmla="*/ 2147483646 h 352"/>
              <a:gd name="T12" fmla="*/ 2147483646 w 121"/>
              <a:gd name="T13" fmla="*/ 2147483646 h 352"/>
              <a:gd name="T14" fmla="*/ 2147483646 w 121"/>
              <a:gd name="T15" fmla="*/ 2147483646 h 352"/>
              <a:gd name="T16" fmla="*/ 2147483646 w 121"/>
              <a:gd name="T17" fmla="*/ 2147483646 h 352"/>
              <a:gd name="T18" fmla="*/ 2147483646 w 121"/>
              <a:gd name="T19" fmla="*/ 2147483646 h 352"/>
              <a:gd name="T20" fmla="*/ 2147483646 w 121"/>
              <a:gd name="T21" fmla="*/ 2147483646 h 352"/>
              <a:gd name="T22" fmla="*/ 2147483646 w 121"/>
              <a:gd name="T23" fmla="*/ 2147483646 h 352"/>
              <a:gd name="T24" fmla="*/ 2147483646 w 121"/>
              <a:gd name="T25" fmla="*/ 2147483646 h 352"/>
              <a:gd name="T26" fmla="*/ 2147483646 w 121"/>
              <a:gd name="T27" fmla="*/ 2147483646 h 352"/>
              <a:gd name="T28" fmla="*/ 2147483646 w 121"/>
              <a:gd name="T29" fmla="*/ 2147483646 h 352"/>
              <a:gd name="T30" fmla="*/ 2147483646 w 121"/>
              <a:gd name="T31" fmla="*/ 2147483646 h 352"/>
              <a:gd name="T32" fmla="*/ 2147483646 w 121"/>
              <a:gd name="T33" fmla="*/ 2147483646 h 352"/>
              <a:gd name="T34" fmla="*/ 2147483646 w 121"/>
              <a:gd name="T35" fmla="*/ 2147483646 h 352"/>
              <a:gd name="T36" fmla="*/ 2147483646 w 121"/>
              <a:gd name="T37" fmla="*/ 2147483646 h 352"/>
              <a:gd name="T38" fmla="*/ 2147483646 w 121"/>
              <a:gd name="T39" fmla="*/ 2147483646 h 352"/>
              <a:gd name="T40" fmla="*/ 2147483646 w 121"/>
              <a:gd name="T41" fmla="*/ 2147483646 h 352"/>
              <a:gd name="T42" fmla="*/ 2147483646 w 121"/>
              <a:gd name="T43" fmla="*/ 2147483646 h 352"/>
              <a:gd name="T44" fmla="*/ 0 w 121"/>
              <a:gd name="T45" fmla="*/ 2147483646 h 352"/>
              <a:gd name="T46" fmla="*/ 0 w 121"/>
              <a:gd name="T47" fmla="*/ 2147483646 h 352"/>
              <a:gd name="T48" fmla="*/ 2147483646 w 121"/>
              <a:gd name="T49" fmla="*/ 2147483646 h 352"/>
              <a:gd name="T50" fmla="*/ 2147483646 w 121"/>
              <a:gd name="T51" fmla="*/ 2147483646 h 352"/>
              <a:gd name="T52" fmla="*/ 2147483646 w 121"/>
              <a:gd name="T53" fmla="*/ 2147483646 h 352"/>
              <a:gd name="T54" fmla="*/ 2147483646 w 121"/>
              <a:gd name="T55" fmla="*/ 2147483646 h 352"/>
              <a:gd name="T56" fmla="*/ 2147483646 w 121"/>
              <a:gd name="T57" fmla="*/ 2147483646 h 352"/>
              <a:gd name="T58" fmla="*/ 2147483646 w 121"/>
              <a:gd name="T59" fmla="*/ 2147483646 h 352"/>
              <a:gd name="T60" fmla="*/ 2147483646 w 121"/>
              <a:gd name="T61" fmla="*/ 2147483646 h 352"/>
              <a:gd name="T62" fmla="*/ 2147483646 w 121"/>
              <a:gd name="T63" fmla="*/ 2147483646 h 352"/>
              <a:gd name="T64" fmla="*/ 2147483646 w 121"/>
              <a:gd name="T65" fmla="*/ 2147483646 h 352"/>
              <a:gd name="T66" fmla="*/ 2147483646 w 121"/>
              <a:gd name="T67" fmla="*/ 2147483646 h 352"/>
              <a:gd name="T68" fmla="*/ 2147483646 w 121"/>
              <a:gd name="T69" fmla="*/ 2147483646 h 352"/>
              <a:gd name="T70" fmla="*/ 2147483646 w 121"/>
              <a:gd name="T71" fmla="*/ 2147483646 h 352"/>
              <a:gd name="T72" fmla="*/ 2147483646 w 121"/>
              <a:gd name="T73" fmla="*/ 2147483646 h 352"/>
              <a:gd name="T74" fmla="*/ 2147483646 w 121"/>
              <a:gd name="T75" fmla="*/ 2147483646 h 352"/>
              <a:gd name="T76" fmla="*/ 2147483646 w 121"/>
              <a:gd name="T77" fmla="*/ 2147483646 h 352"/>
              <a:gd name="T78" fmla="*/ 2147483646 w 121"/>
              <a:gd name="T79" fmla="*/ 2147483646 h 352"/>
              <a:gd name="T80" fmla="*/ 2147483646 w 121"/>
              <a:gd name="T81" fmla="*/ 2147483646 h 352"/>
              <a:gd name="T82" fmla="*/ 2147483646 w 121"/>
              <a:gd name="T83" fmla="*/ 2147483646 h 352"/>
              <a:gd name="T84" fmla="*/ 2147483646 w 121"/>
              <a:gd name="T85" fmla="*/ 2147483646 h 352"/>
              <a:gd name="T86" fmla="*/ 2147483646 w 121"/>
              <a:gd name="T87" fmla="*/ 2147483646 h 352"/>
              <a:gd name="T88" fmla="*/ 2147483646 w 121"/>
              <a:gd name="T89" fmla="*/ 2147483646 h 352"/>
              <a:gd name="T90" fmla="*/ 2147483646 w 121"/>
              <a:gd name="T91" fmla="*/ 2147483646 h 352"/>
              <a:gd name="T92" fmla="*/ 2147483646 w 121"/>
              <a:gd name="T93" fmla="*/ 2147483646 h 352"/>
              <a:gd name="T94" fmla="*/ 2147483646 w 121"/>
              <a:gd name="T95" fmla="*/ 2147483646 h 352"/>
              <a:gd name="T96" fmla="*/ 2147483646 w 121"/>
              <a:gd name="T97" fmla="*/ 2147483646 h 352"/>
              <a:gd name="T98" fmla="*/ 2147483646 w 121"/>
              <a:gd name="T99" fmla="*/ 2147483646 h 352"/>
              <a:gd name="T100" fmla="*/ 2147483646 w 121"/>
              <a:gd name="T101" fmla="*/ 2147483646 h 352"/>
              <a:gd name="T102" fmla="*/ 2147483646 w 121"/>
              <a:gd name="T103" fmla="*/ 2147483646 h 352"/>
              <a:gd name="T104" fmla="*/ 2147483646 w 121"/>
              <a:gd name="T105" fmla="*/ 2147483646 h 352"/>
              <a:gd name="T106" fmla="*/ 2147483646 w 121"/>
              <a:gd name="T107" fmla="*/ 2147483646 h 352"/>
              <a:gd name="T108" fmla="*/ 2147483646 w 121"/>
              <a:gd name="T109" fmla="*/ 2147483646 h 352"/>
              <a:gd name="T110" fmla="*/ 2147483646 w 121"/>
              <a:gd name="T111" fmla="*/ 2147483646 h 352"/>
              <a:gd name="T112" fmla="*/ 2147483646 w 121"/>
              <a:gd name="T113" fmla="*/ 2147483646 h 352"/>
              <a:gd name="T114" fmla="*/ 2147483646 w 121"/>
              <a:gd name="T115" fmla="*/ 2147483646 h 352"/>
              <a:gd name="T116" fmla="*/ 2147483646 w 121"/>
              <a:gd name="T117" fmla="*/ 2147483646 h 352"/>
              <a:gd name="T118" fmla="*/ 2147483646 w 121"/>
              <a:gd name="T119" fmla="*/ 2147483646 h 352"/>
              <a:gd name="T120" fmla="*/ 2147483646 w 121"/>
              <a:gd name="T121" fmla="*/ 2147483646 h 352"/>
              <a:gd name="T122" fmla="*/ 2147483646 w 121"/>
              <a:gd name="T123" fmla="*/ 2147483646 h 352"/>
              <a:gd name="T124" fmla="*/ 2147483646 w 121"/>
              <a:gd name="T125" fmla="*/ 2147483646 h 352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121" h="352">
                <a:moveTo>
                  <a:pt x="88" y="0"/>
                </a:moveTo>
                <a:lnTo>
                  <a:pt x="85" y="13"/>
                </a:lnTo>
                <a:lnTo>
                  <a:pt x="81" y="27"/>
                </a:lnTo>
                <a:lnTo>
                  <a:pt x="77" y="39"/>
                </a:lnTo>
                <a:lnTo>
                  <a:pt x="74" y="51"/>
                </a:lnTo>
                <a:lnTo>
                  <a:pt x="71" y="64"/>
                </a:lnTo>
                <a:lnTo>
                  <a:pt x="68" y="76"/>
                </a:lnTo>
                <a:lnTo>
                  <a:pt x="65" y="87"/>
                </a:lnTo>
                <a:lnTo>
                  <a:pt x="62" y="97"/>
                </a:lnTo>
                <a:lnTo>
                  <a:pt x="58" y="108"/>
                </a:lnTo>
                <a:lnTo>
                  <a:pt x="55" y="118"/>
                </a:lnTo>
                <a:lnTo>
                  <a:pt x="51" y="128"/>
                </a:lnTo>
                <a:lnTo>
                  <a:pt x="48" y="137"/>
                </a:lnTo>
                <a:lnTo>
                  <a:pt x="45" y="145"/>
                </a:lnTo>
                <a:lnTo>
                  <a:pt x="41" y="152"/>
                </a:lnTo>
                <a:lnTo>
                  <a:pt x="36" y="159"/>
                </a:lnTo>
                <a:lnTo>
                  <a:pt x="32" y="165"/>
                </a:lnTo>
                <a:lnTo>
                  <a:pt x="29" y="171"/>
                </a:lnTo>
                <a:lnTo>
                  <a:pt x="25" y="177"/>
                </a:lnTo>
                <a:lnTo>
                  <a:pt x="23" y="185"/>
                </a:lnTo>
                <a:lnTo>
                  <a:pt x="20" y="193"/>
                </a:lnTo>
                <a:lnTo>
                  <a:pt x="18" y="202"/>
                </a:lnTo>
                <a:lnTo>
                  <a:pt x="17" y="211"/>
                </a:lnTo>
                <a:lnTo>
                  <a:pt x="16" y="221"/>
                </a:lnTo>
                <a:lnTo>
                  <a:pt x="15" y="230"/>
                </a:lnTo>
                <a:lnTo>
                  <a:pt x="14" y="241"/>
                </a:lnTo>
                <a:lnTo>
                  <a:pt x="13" y="251"/>
                </a:lnTo>
                <a:lnTo>
                  <a:pt x="13" y="261"/>
                </a:lnTo>
                <a:lnTo>
                  <a:pt x="12" y="270"/>
                </a:lnTo>
                <a:lnTo>
                  <a:pt x="12" y="279"/>
                </a:lnTo>
                <a:lnTo>
                  <a:pt x="11" y="288"/>
                </a:lnTo>
                <a:lnTo>
                  <a:pt x="10" y="296"/>
                </a:lnTo>
                <a:lnTo>
                  <a:pt x="10" y="304"/>
                </a:lnTo>
                <a:lnTo>
                  <a:pt x="9" y="310"/>
                </a:lnTo>
                <a:lnTo>
                  <a:pt x="8" y="316"/>
                </a:lnTo>
                <a:lnTo>
                  <a:pt x="7" y="321"/>
                </a:lnTo>
                <a:lnTo>
                  <a:pt x="6" y="325"/>
                </a:lnTo>
                <a:lnTo>
                  <a:pt x="5" y="329"/>
                </a:lnTo>
                <a:lnTo>
                  <a:pt x="4" y="333"/>
                </a:lnTo>
                <a:lnTo>
                  <a:pt x="3" y="336"/>
                </a:lnTo>
                <a:lnTo>
                  <a:pt x="2" y="340"/>
                </a:lnTo>
                <a:lnTo>
                  <a:pt x="2" y="342"/>
                </a:lnTo>
                <a:lnTo>
                  <a:pt x="1" y="345"/>
                </a:lnTo>
                <a:lnTo>
                  <a:pt x="1" y="346"/>
                </a:lnTo>
                <a:lnTo>
                  <a:pt x="0" y="348"/>
                </a:lnTo>
                <a:lnTo>
                  <a:pt x="0" y="349"/>
                </a:lnTo>
                <a:lnTo>
                  <a:pt x="0" y="350"/>
                </a:lnTo>
                <a:lnTo>
                  <a:pt x="0" y="351"/>
                </a:lnTo>
                <a:lnTo>
                  <a:pt x="7" y="347"/>
                </a:lnTo>
                <a:lnTo>
                  <a:pt x="13" y="343"/>
                </a:lnTo>
                <a:lnTo>
                  <a:pt x="21" y="339"/>
                </a:lnTo>
                <a:lnTo>
                  <a:pt x="28" y="334"/>
                </a:lnTo>
                <a:lnTo>
                  <a:pt x="35" y="330"/>
                </a:lnTo>
                <a:lnTo>
                  <a:pt x="50" y="322"/>
                </a:lnTo>
                <a:lnTo>
                  <a:pt x="57" y="319"/>
                </a:lnTo>
                <a:lnTo>
                  <a:pt x="64" y="315"/>
                </a:lnTo>
                <a:lnTo>
                  <a:pt x="70" y="311"/>
                </a:lnTo>
                <a:lnTo>
                  <a:pt x="77" y="307"/>
                </a:lnTo>
                <a:lnTo>
                  <a:pt x="84" y="304"/>
                </a:lnTo>
                <a:lnTo>
                  <a:pt x="90" y="301"/>
                </a:lnTo>
                <a:lnTo>
                  <a:pt x="94" y="298"/>
                </a:lnTo>
                <a:lnTo>
                  <a:pt x="100" y="296"/>
                </a:lnTo>
                <a:lnTo>
                  <a:pt x="105" y="293"/>
                </a:lnTo>
                <a:lnTo>
                  <a:pt x="99" y="294"/>
                </a:lnTo>
                <a:lnTo>
                  <a:pt x="93" y="295"/>
                </a:lnTo>
                <a:lnTo>
                  <a:pt x="89" y="296"/>
                </a:lnTo>
                <a:lnTo>
                  <a:pt x="84" y="297"/>
                </a:lnTo>
                <a:lnTo>
                  <a:pt x="80" y="299"/>
                </a:lnTo>
                <a:lnTo>
                  <a:pt x="75" y="300"/>
                </a:lnTo>
                <a:lnTo>
                  <a:pt x="71" y="301"/>
                </a:lnTo>
                <a:lnTo>
                  <a:pt x="68" y="303"/>
                </a:lnTo>
                <a:lnTo>
                  <a:pt x="64" y="304"/>
                </a:lnTo>
                <a:lnTo>
                  <a:pt x="61" y="305"/>
                </a:lnTo>
                <a:lnTo>
                  <a:pt x="57" y="306"/>
                </a:lnTo>
                <a:lnTo>
                  <a:pt x="54" y="307"/>
                </a:lnTo>
                <a:lnTo>
                  <a:pt x="52" y="307"/>
                </a:lnTo>
                <a:lnTo>
                  <a:pt x="50" y="308"/>
                </a:lnTo>
                <a:lnTo>
                  <a:pt x="48" y="308"/>
                </a:lnTo>
                <a:lnTo>
                  <a:pt x="46" y="307"/>
                </a:lnTo>
                <a:lnTo>
                  <a:pt x="44" y="306"/>
                </a:lnTo>
                <a:lnTo>
                  <a:pt x="44" y="303"/>
                </a:lnTo>
                <a:lnTo>
                  <a:pt x="44" y="300"/>
                </a:lnTo>
                <a:lnTo>
                  <a:pt x="45" y="295"/>
                </a:lnTo>
                <a:lnTo>
                  <a:pt x="47" y="289"/>
                </a:lnTo>
                <a:lnTo>
                  <a:pt x="49" y="283"/>
                </a:lnTo>
                <a:lnTo>
                  <a:pt x="51" y="276"/>
                </a:lnTo>
                <a:lnTo>
                  <a:pt x="55" y="269"/>
                </a:lnTo>
                <a:lnTo>
                  <a:pt x="60" y="262"/>
                </a:lnTo>
                <a:lnTo>
                  <a:pt x="65" y="253"/>
                </a:lnTo>
                <a:lnTo>
                  <a:pt x="70" y="245"/>
                </a:lnTo>
                <a:lnTo>
                  <a:pt x="76" y="237"/>
                </a:lnTo>
                <a:lnTo>
                  <a:pt x="82" y="229"/>
                </a:lnTo>
                <a:lnTo>
                  <a:pt x="90" y="220"/>
                </a:lnTo>
                <a:lnTo>
                  <a:pt x="96" y="213"/>
                </a:lnTo>
                <a:lnTo>
                  <a:pt x="105" y="205"/>
                </a:lnTo>
                <a:lnTo>
                  <a:pt x="111" y="200"/>
                </a:lnTo>
                <a:lnTo>
                  <a:pt x="116" y="194"/>
                </a:lnTo>
                <a:lnTo>
                  <a:pt x="119" y="190"/>
                </a:lnTo>
                <a:lnTo>
                  <a:pt x="120" y="186"/>
                </a:lnTo>
                <a:lnTo>
                  <a:pt x="119" y="184"/>
                </a:lnTo>
                <a:lnTo>
                  <a:pt x="116" y="182"/>
                </a:lnTo>
                <a:lnTo>
                  <a:pt x="112" y="181"/>
                </a:lnTo>
                <a:lnTo>
                  <a:pt x="108" y="180"/>
                </a:lnTo>
                <a:lnTo>
                  <a:pt x="102" y="180"/>
                </a:lnTo>
                <a:lnTo>
                  <a:pt x="96" y="181"/>
                </a:lnTo>
                <a:lnTo>
                  <a:pt x="90" y="182"/>
                </a:lnTo>
                <a:lnTo>
                  <a:pt x="83" y="184"/>
                </a:lnTo>
                <a:lnTo>
                  <a:pt x="77" y="185"/>
                </a:lnTo>
                <a:lnTo>
                  <a:pt x="71" y="188"/>
                </a:lnTo>
                <a:lnTo>
                  <a:pt x="66" y="190"/>
                </a:lnTo>
                <a:lnTo>
                  <a:pt x="62" y="192"/>
                </a:lnTo>
                <a:lnTo>
                  <a:pt x="59" y="194"/>
                </a:lnTo>
                <a:lnTo>
                  <a:pt x="58" y="192"/>
                </a:lnTo>
                <a:lnTo>
                  <a:pt x="58" y="188"/>
                </a:lnTo>
                <a:lnTo>
                  <a:pt x="59" y="181"/>
                </a:lnTo>
                <a:lnTo>
                  <a:pt x="61" y="173"/>
                </a:lnTo>
                <a:lnTo>
                  <a:pt x="64" y="162"/>
                </a:lnTo>
                <a:lnTo>
                  <a:pt x="68" y="150"/>
                </a:lnTo>
                <a:lnTo>
                  <a:pt x="71" y="137"/>
                </a:lnTo>
                <a:lnTo>
                  <a:pt x="75" y="122"/>
                </a:lnTo>
                <a:lnTo>
                  <a:pt x="79" y="106"/>
                </a:lnTo>
                <a:lnTo>
                  <a:pt x="82" y="89"/>
                </a:lnTo>
                <a:lnTo>
                  <a:pt x="86" y="72"/>
                </a:lnTo>
                <a:lnTo>
                  <a:pt x="88" y="54"/>
                </a:lnTo>
                <a:lnTo>
                  <a:pt x="89" y="36"/>
                </a:lnTo>
                <a:lnTo>
                  <a:pt x="89" y="18"/>
                </a:lnTo>
                <a:lnTo>
                  <a:pt x="88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0" name="Freeform 118">
            <a:extLst>
              <a:ext uri="{FF2B5EF4-FFF2-40B4-BE49-F238E27FC236}">
                <a16:creationId xmlns:a16="http://schemas.microsoft.com/office/drawing/2014/main" id="{C418524E-F422-7947-6A08-A86043AAE9E4}"/>
              </a:ext>
            </a:extLst>
          </p:cNvPr>
          <p:cNvSpPr>
            <a:spLocks/>
          </p:cNvSpPr>
          <p:nvPr/>
        </p:nvSpPr>
        <p:spPr bwMode="auto">
          <a:xfrm>
            <a:off x="5189538" y="5559425"/>
            <a:ext cx="247650" cy="400050"/>
          </a:xfrm>
          <a:custGeom>
            <a:avLst/>
            <a:gdLst>
              <a:gd name="T0" fmla="*/ 2147483646 w 156"/>
              <a:gd name="T1" fmla="*/ 0 h 252"/>
              <a:gd name="T2" fmla="*/ 2147483646 w 156"/>
              <a:gd name="T3" fmla="*/ 2147483646 h 252"/>
              <a:gd name="T4" fmla="*/ 2147483646 w 156"/>
              <a:gd name="T5" fmla="*/ 2147483646 h 252"/>
              <a:gd name="T6" fmla="*/ 2147483646 w 156"/>
              <a:gd name="T7" fmla="*/ 2147483646 h 252"/>
              <a:gd name="T8" fmla="*/ 2147483646 w 156"/>
              <a:gd name="T9" fmla="*/ 2147483646 h 252"/>
              <a:gd name="T10" fmla="*/ 2147483646 w 156"/>
              <a:gd name="T11" fmla="*/ 2147483646 h 252"/>
              <a:gd name="T12" fmla="*/ 2147483646 w 156"/>
              <a:gd name="T13" fmla="*/ 2147483646 h 252"/>
              <a:gd name="T14" fmla="*/ 2147483646 w 156"/>
              <a:gd name="T15" fmla="*/ 2147483646 h 252"/>
              <a:gd name="T16" fmla="*/ 2147483646 w 156"/>
              <a:gd name="T17" fmla="*/ 2147483646 h 252"/>
              <a:gd name="T18" fmla="*/ 2147483646 w 156"/>
              <a:gd name="T19" fmla="*/ 2147483646 h 252"/>
              <a:gd name="T20" fmla="*/ 2147483646 w 156"/>
              <a:gd name="T21" fmla="*/ 2147483646 h 252"/>
              <a:gd name="T22" fmla="*/ 2147483646 w 156"/>
              <a:gd name="T23" fmla="*/ 2147483646 h 252"/>
              <a:gd name="T24" fmla="*/ 2147483646 w 156"/>
              <a:gd name="T25" fmla="*/ 2147483646 h 252"/>
              <a:gd name="T26" fmla="*/ 2147483646 w 156"/>
              <a:gd name="T27" fmla="*/ 2147483646 h 252"/>
              <a:gd name="T28" fmla="*/ 2147483646 w 156"/>
              <a:gd name="T29" fmla="*/ 2147483646 h 252"/>
              <a:gd name="T30" fmla="*/ 2147483646 w 156"/>
              <a:gd name="T31" fmla="*/ 2147483646 h 252"/>
              <a:gd name="T32" fmla="*/ 0 w 156"/>
              <a:gd name="T33" fmla="*/ 2147483646 h 252"/>
              <a:gd name="T34" fmla="*/ 2147483646 w 156"/>
              <a:gd name="T35" fmla="*/ 2147483646 h 252"/>
              <a:gd name="T36" fmla="*/ 2147483646 w 156"/>
              <a:gd name="T37" fmla="*/ 2147483646 h 252"/>
              <a:gd name="T38" fmla="*/ 2147483646 w 156"/>
              <a:gd name="T39" fmla="*/ 2147483646 h 252"/>
              <a:gd name="T40" fmla="*/ 2147483646 w 156"/>
              <a:gd name="T41" fmla="*/ 2147483646 h 252"/>
              <a:gd name="T42" fmla="*/ 2147483646 w 156"/>
              <a:gd name="T43" fmla="*/ 2147483646 h 252"/>
              <a:gd name="T44" fmla="*/ 2147483646 w 156"/>
              <a:gd name="T45" fmla="*/ 2147483646 h 252"/>
              <a:gd name="T46" fmla="*/ 2147483646 w 156"/>
              <a:gd name="T47" fmla="*/ 2147483646 h 252"/>
              <a:gd name="T48" fmla="*/ 2147483646 w 156"/>
              <a:gd name="T49" fmla="*/ 2147483646 h 252"/>
              <a:gd name="T50" fmla="*/ 2147483646 w 156"/>
              <a:gd name="T51" fmla="*/ 2147483646 h 252"/>
              <a:gd name="T52" fmla="*/ 2147483646 w 156"/>
              <a:gd name="T53" fmla="*/ 2147483646 h 252"/>
              <a:gd name="T54" fmla="*/ 2147483646 w 156"/>
              <a:gd name="T55" fmla="*/ 2147483646 h 252"/>
              <a:gd name="T56" fmla="*/ 2147483646 w 156"/>
              <a:gd name="T57" fmla="*/ 2147483646 h 252"/>
              <a:gd name="T58" fmla="*/ 2147483646 w 156"/>
              <a:gd name="T59" fmla="*/ 2147483646 h 252"/>
              <a:gd name="T60" fmla="*/ 2147483646 w 156"/>
              <a:gd name="T61" fmla="*/ 2147483646 h 252"/>
              <a:gd name="T62" fmla="*/ 2147483646 w 156"/>
              <a:gd name="T63" fmla="*/ 2147483646 h 252"/>
              <a:gd name="T64" fmla="*/ 2147483646 w 156"/>
              <a:gd name="T65" fmla="*/ 0 h 25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56" h="252">
                <a:moveTo>
                  <a:pt x="155" y="0"/>
                </a:moveTo>
                <a:lnTo>
                  <a:pt x="151" y="12"/>
                </a:lnTo>
                <a:lnTo>
                  <a:pt x="146" y="25"/>
                </a:lnTo>
                <a:lnTo>
                  <a:pt x="142" y="40"/>
                </a:lnTo>
                <a:lnTo>
                  <a:pt x="136" y="55"/>
                </a:lnTo>
                <a:lnTo>
                  <a:pt x="129" y="70"/>
                </a:lnTo>
                <a:lnTo>
                  <a:pt x="122" y="87"/>
                </a:lnTo>
                <a:lnTo>
                  <a:pt x="114" y="104"/>
                </a:lnTo>
                <a:lnTo>
                  <a:pt x="105" y="120"/>
                </a:lnTo>
                <a:lnTo>
                  <a:pt x="95" y="138"/>
                </a:lnTo>
                <a:lnTo>
                  <a:pt x="85" y="154"/>
                </a:lnTo>
                <a:lnTo>
                  <a:pt x="73" y="171"/>
                </a:lnTo>
                <a:lnTo>
                  <a:pt x="61" y="188"/>
                </a:lnTo>
                <a:lnTo>
                  <a:pt x="47" y="204"/>
                </a:lnTo>
                <a:lnTo>
                  <a:pt x="33" y="221"/>
                </a:lnTo>
                <a:lnTo>
                  <a:pt x="17" y="236"/>
                </a:lnTo>
                <a:lnTo>
                  <a:pt x="0" y="251"/>
                </a:lnTo>
                <a:lnTo>
                  <a:pt x="18" y="228"/>
                </a:lnTo>
                <a:lnTo>
                  <a:pt x="33" y="208"/>
                </a:lnTo>
                <a:lnTo>
                  <a:pt x="42" y="191"/>
                </a:lnTo>
                <a:lnTo>
                  <a:pt x="49" y="178"/>
                </a:lnTo>
                <a:lnTo>
                  <a:pt x="54" y="166"/>
                </a:lnTo>
                <a:lnTo>
                  <a:pt x="57" y="156"/>
                </a:lnTo>
                <a:lnTo>
                  <a:pt x="59" y="146"/>
                </a:lnTo>
                <a:lnTo>
                  <a:pt x="61" y="138"/>
                </a:lnTo>
                <a:lnTo>
                  <a:pt x="63" y="128"/>
                </a:lnTo>
                <a:lnTo>
                  <a:pt x="66" y="118"/>
                </a:lnTo>
                <a:lnTo>
                  <a:pt x="72" y="106"/>
                </a:lnTo>
                <a:lnTo>
                  <a:pt x="80" y="92"/>
                </a:lnTo>
                <a:lnTo>
                  <a:pt x="91" y="74"/>
                </a:lnTo>
                <a:lnTo>
                  <a:pt x="108" y="54"/>
                </a:lnTo>
                <a:lnTo>
                  <a:pt x="129" y="29"/>
                </a:lnTo>
                <a:lnTo>
                  <a:pt x="155" y="0"/>
                </a:lnTo>
              </a:path>
            </a:pathLst>
          </a:custGeom>
          <a:solidFill>
            <a:srgbClr val="E5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1" name="Freeform 119">
            <a:extLst>
              <a:ext uri="{FF2B5EF4-FFF2-40B4-BE49-F238E27FC236}">
                <a16:creationId xmlns:a16="http://schemas.microsoft.com/office/drawing/2014/main" id="{1D282F78-A7D6-FCA8-2A4F-781EE404844F}"/>
              </a:ext>
            </a:extLst>
          </p:cNvPr>
          <p:cNvSpPr>
            <a:spLocks/>
          </p:cNvSpPr>
          <p:nvPr/>
        </p:nvSpPr>
        <p:spPr bwMode="auto">
          <a:xfrm>
            <a:off x="5133975" y="6076950"/>
            <a:ext cx="222250" cy="153988"/>
          </a:xfrm>
          <a:custGeom>
            <a:avLst/>
            <a:gdLst>
              <a:gd name="T0" fmla="*/ 2147483646 w 140"/>
              <a:gd name="T1" fmla="*/ 2147483646 h 97"/>
              <a:gd name="T2" fmla="*/ 2147483646 w 140"/>
              <a:gd name="T3" fmla="*/ 2147483646 h 97"/>
              <a:gd name="T4" fmla="*/ 2147483646 w 140"/>
              <a:gd name="T5" fmla="*/ 2147483646 h 97"/>
              <a:gd name="T6" fmla="*/ 2147483646 w 140"/>
              <a:gd name="T7" fmla="*/ 2147483646 h 97"/>
              <a:gd name="T8" fmla="*/ 2147483646 w 140"/>
              <a:gd name="T9" fmla="*/ 2147483646 h 97"/>
              <a:gd name="T10" fmla="*/ 2147483646 w 140"/>
              <a:gd name="T11" fmla="*/ 2147483646 h 97"/>
              <a:gd name="T12" fmla="*/ 2147483646 w 140"/>
              <a:gd name="T13" fmla="*/ 2147483646 h 97"/>
              <a:gd name="T14" fmla="*/ 2147483646 w 140"/>
              <a:gd name="T15" fmla="*/ 2147483646 h 97"/>
              <a:gd name="T16" fmla="*/ 2147483646 w 140"/>
              <a:gd name="T17" fmla="*/ 2147483646 h 97"/>
              <a:gd name="T18" fmla="*/ 2147483646 w 140"/>
              <a:gd name="T19" fmla="*/ 2147483646 h 97"/>
              <a:gd name="T20" fmla="*/ 2147483646 w 140"/>
              <a:gd name="T21" fmla="*/ 2147483646 h 97"/>
              <a:gd name="T22" fmla="*/ 2147483646 w 140"/>
              <a:gd name="T23" fmla="*/ 2147483646 h 97"/>
              <a:gd name="T24" fmla="*/ 2147483646 w 140"/>
              <a:gd name="T25" fmla="*/ 2147483646 h 97"/>
              <a:gd name="T26" fmla="*/ 2147483646 w 140"/>
              <a:gd name="T27" fmla="*/ 2147483646 h 97"/>
              <a:gd name="T28" fmla="*/ 2147483646 w 140"/>
              <a:gd name="T29" fmla="*/ 2147483646 h 97"/>
              <a:gd name="T30" fmla="*/ 2147483646 w 140"/>
              <a:gd name="T31" fmla="*/ 2147483646 h 97"/>
              <a:gd name="T32" fmla="*/ 2147483646 w 140"/>
              <a:gd name="T33" fmla="*/ 2147483646 h 97"/>
              <a:gd name="T34" fmla="*/ 2147483646 w 140"/>
              <a:gd name="T35" fmla="*/ 0 h 97"/>
              <a:gd name="T36" fmla="*/ 2147483646 w 140"/>
              <a:gd name="T37" fmla="*/ 2147483646 h 97"/>
              <a:gd name="T38" fmla="*/ 2147483646 w 140"/>
              <a:gd name="T39" fmla="*/ 2147483646 h 97"/>
              <a:gd name="T40" fmla="*/ 2147483646 w 140"/>
              <a:gd name="T41" fmla="*/ 2147483646 h 97"/>
              <a:gd name="T42" fmla="*/ 2147483646 w 140"/>
              <a:gd name="T43" fmla="*/ 2147483646 h 97"/>
              <a:gd name="T44" fmla="*/ 2147483646 w 140"/>
              <a:gd name="T45" fmla="*/ 2147483646 h 97"/>
              <a:gd name="T46" fmla="*/ 2147483646 w 140"/>
              <a:gd name="T47" fmla="*/ 2147483646 h 97"/>
              <a:gd name="T48" fmla="*/ 2147483646 w 140"/>
              <a:gd name="T49" fmla="*/ 2147483646 h 97"/>
              <a:gd name="T50" fmla="*/ 2147483646 w 140"/>
              <a:gd name="T51" fmla="*/ 2147483646 h 97"/>
              <a:gd name="T52" fmla="*/ 0 w 140"/>
              <a:gd name="T53" fmla="*/ 2147483646 h 97"/>
              <a:gd name="T54" fmla="*/ 2147483646 w 140"/>
              <a:gd name="T55" fmla="*/ 2147483646 h 97"/>
              <a:gd name="T56" fmla="*/ 2147483646 w 140"/>
              <a:gd name="T57" fmla="*/ 2147483646 h 97"/>
              <a:gd name="T58" fmla="*/ 2147483646 w 140"/>
              <a:gd name="T59" fmla="*/ 2147483646 h 97"/>
              <a:gd name="T60" fmla="*/ 2147483646 w 140"/>
              <a:gd name="T61" fmla="*/ 2147483646 h 97"/>
              <a:gd name="T62" fmla="*/ 2147483646 w 140"/>
              <a:gd name="T63" fmla="*/ 2147483646 h 9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40" h="97">
                <a:moveTo>
                  <a:pt x="11" y="96"/>
                </a:moveTo>
                <a:lnTo>
                  <a:pt x="15" y="89"/>
                </a:lnTo>
                <a:lnTo>
                  <a:pt x="19" y="85"/>
                </a:lnTo>
                <a:lnTo>
                  <a:pt x="23" y="81"/>
                </a:lnTo>
                <a:lnTo>
                  <a:pt x="26" y="79"/>
                </a:lnTo>
                <a:lnTo>
                  <a:pt x="29" y="77"/>
                </a:lnTo>
                <a:lnTo>
                  <a:pt x="32" y="77"/>
                </a:lnTo>
                <a:lnTo>
                  <a:pt x="35" y="76"/>
                </a:lnTo>
                <a:lnTo>
                  <a:pt x="36" y="76"/>
                </a:lnTo>
                <a:lnTo>
                  <a:pt x="39" y="76"/>
                </a:lnTo>
                <a:lnTo>
                  <a:pt x="41" y="77"/>
                </a:lnTo>
                <a:lnTo>
                  <a:pt x="44" y="76"/>
                </a:lnTo>
                <a:lnTo>
                  <a:pt x="46" y="76"/>
                </a:lnTo>
                <a:lnTo>
                  <a:pt x="49" y="74"/>
                </a:lnTo>
                <a:lnTo>
                  <a:pt x="53" y="72"/>
                </a:lnTo>
                <a:lnTo>
                  <a:pt x="56" y="69"/>
                </a:lnTo>
                <a:lnTo>
                  <a:pt x="60" y="64"/>
                </a:lnTo>
                <a:lnTo>
                  <a:pt x="64" y="58"/>
                </a:lnTo>
                <a:lnTo>
                  <a:pt x="68" y="52"/>
                </a:lnTo>
                <a:lnTo>
                  <a:pt x="73" y="47"/>
                </a:lnTo>
                <a:lnTo>
                  <a:pt x="77" y="41"/>
                </a:lnTo>
                <a:lnTo>
                  <a:pt x="81" y="36"/>
                </a:lnTo>
                <a:lnTo>
                  <a:pt x="85" y="31"/>
                </a:lnTo>
                <a:lnTo>
                  <a:pt x="90" y="27"/>
                </a:lnTo>
                <a:lnTo>
                  <a:pt x="95" y="23"/>
                </a:lnTo>
                <a:lnTo>
                  <a:pt x="100" y="19"/>
                </a:lnTo>
                <a:lnTo>
                  <a:pt x="104" y="16"/>
                </a:lnTo>
                <a:lnTo>
                  <a:pt x="109" y="13"/>
                </a:lnTo>
                <a:lnTo>
                  <a:pt x="114" y="10"/>
                </a:lnTo>
                <a:lnTo>
                  <a:pt x="120" y="8"/>
                </a:lnTo>
                <a:lnTo>
                  <a:pt x="127" y="7"/>
                </a:lnTo>
                <a:lnTo>
                  <a:pt x="132" y="7"/>
                </a:lnTo>
                <a:lnTo>
                  <a:pt x="139" y="6"/>
                </a:lnTo>
                <a:lnTo>
                  <a:pt x="127" y="3"/>
                </a:lnTo>
                <a:lnTo>
                  <a:pt x="117" y="1"/>
                </a:lnTo>
                <a:lnTo>
                  <a:pt x="106" y="0"/>
                </a:lnTo>
                <a:lnTo>
                  <a:pt x="97" y="1"/>
                </a:lnTo>
                <a:lnTo>
                  <a:pt x="88" y="2"/>
                </a:lnTo>
                <a:lnTo>
                  <a:pt x="80" y="4"/>
                </a:lnTo>
                <a:lnTo>
                  <a:pt x="72" y="7"/>
                </a:lnTo>
                <a:lnTo>
                  <a:pt x="64" y="9"/>
                </a:lnTo>
                <a:lnTo>
                  <a:pt x="57" y="13"/>
                </a:lnTo>
                <a:lnTo>
                  <a:pt x="50" y="17"/>
                </a:lnTo>
                <a:lnTo>
                  <a:pt x="43" y="22"/>
                </a:lnTo>
                <a:lnTo>
                  <a:pt x="37" y="26"/>
                </a:lnTo>
                <a:lnTo>
                  <a:pt x="32" y="31"/>
                </a:lnTo>
                <a:lnTo>
                  <a:pt x="25" y="36"/>
                </a:lnTo>
                <a:lnTo>
                  <a:pt x="19" y="40"/>
                </a:lnTo>
                <a:lnTo>
                  <a:pt x="14" y="44"/>
                </a:lnTo>
                <a:lnTo>
                  <a:pt x="9" y="49"/>
                </a:lnTo>
                <a:lnTo>
                  <a:pt x="5" y="52"/>
                </a:lnTo>
                <a:lnTo>
                  <a:pt x="2" y="56"/>
                </a:lnTo>
                <a:lnTo>
                  <a:pt x="1" y="58"/>
                </a:lnTo>
                <a:lnTo>
                  <a:pt x="0" y="61"/>
                </a:lnTo>
                <a:lnTo>
                  <a:pt x="0" y="63"/>
                </a:lnTo>
                <a:lnTo>
                  <a:pt x="1" y="66"/>
                </a:lnTo>
                <a:lnTo>
                  <a:pt x="3" y="68"/>
                </a:lnTo>
                <a:lnTo>
                  <a:pt x="4" y="71"/>
                </a:lnTo>
                <a:lnTo>
                  <a:pt x="6" y="73"/>
                </a:lnTo>
                <a:lnTo>
                  <a:pt x="8" y="76"/>
                </a:lnTo>
                <a:lnTo>
                  <a:pt x="10" y="79"/>
                </a:lnTo>
                <a:lnTo>
                  <a:pt x="11" y="83"/>
                </a:lnTo>
                <a:lnTo>
                  <a:pt x="12" y="87"/>
                </a:lnTo>
                <a:lnTo>
                  <a:pt x="12" y="91"/>
                </a:lnTo>
                <a:lnTo>
                  <a:pt x="11" y="96"/>
                </a:lnTo>
              </a:path>
            </a:pathLst>
          </a:custGeom>
          <a:solidFill>
            <a:srgbClr val="E5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2" name="Freeform 120">
            <a:extLst>
              <a:ext uri="{FF2B5EF4-FFF2-40B4-BE49-F238E27FC236}">
                <a16:creationId xmlns:a16="http://schemas.microsoft.com/office/drawing/2014/main" id="{6EB3EC95-6045-D877-930C-8B2756151AC0}"/>
              </a:ext>
            </a:extLst>
          </p:cNvPr>
          <p:cNvSpPr>
            <a:spLocks/>
          </p:cNvSpPr>
          <p:nvPr/>
        </p:nvSpPr>
        <p:spPr bwMode="auto">
          <a:xfrm>
            <a:off x="5802313" y="5978525"/>
            <a:ext cx="92075" cy="339725"/>
          </a:xfrm>
          <a:custGeom>
            <a:avLst/>
            <a:gdLst>
              <a:gd name="T0" fmla="*/ 2147483646 w 58"/>
              <a:gd name="T1" fmla="*/ 0 h 214"/>
              <a:gd name="T2" fmla="*/ 2147483646 w 58"/>
              <a:gd name="T3" fmla="*/ 2147483646 h 214"/>
              <a:gd name="T4" fmla="*/ 2147483646 w 58"/>
              <a:gd name="T5" fmla="*/ 2147483646 h 214"/>
              <a:gd name="T6" fmla="*/ 2147483646 w 58"/>
              <a:gd name="T7" fmla="*/ 2147483646 h 214"/>
              <a:gd name="T8" fmla="*/ 2147483646 w 58"/>
              <a:gd name="T9" fmla="*/ 2147483646 h 214"/>
              <a:gd name="T10" fmla="*/ 2147483646 w 58"/>
              <a:gd name="T11" fmla="*/ 2147483646 h 214"/>
              <a:gd name="T12" fmla="*/ 2147483646 w 58"/>
              <a:gd name="T13" fmla="*/ 2147483646 h 214"/>
              <a:gd name="T14" fmla="*/ 2147483646 w 58"/>
              <a:gd name="T15" fmla="*/ 2147483646 h 214"/>
              <a:gd name="T16" fmla="*/ 2147483646 w 58"/>
              <a:gd name="T17" fmla="*/ 2147483646 h 214"/>
              <a:gd name="T18" fmla="*/ 2147483646 w 58"/>
              <a:gd name="T19" fmla="*/ 2147483646 h 214"/>
              <a:gd name="T20" fmla="*/ 2147483646 w 58"/>
              <a:gd name="T21" fmla="*/ 2147483646 h 214"/>
              <a:gd name="T22" fmla="*/ 2147483646 w 58"/>
              <a:gd name="T23" fmla="*/ 2147483646 h 214"/>
              <a:gd name="T24" fmla="*/ 2147483646 w 58"/>
              <a:gd name="T25" fmla="*/ 2147483646 h 214"/>
              <a:gd name="T26" fmla="*/ 2147483646 w 58"/>
              <a:gd name="T27" fmla="*/ 2147483646 h 214"/>
              <a:gd name="T28" fmla="*/ 2147483646 w 58"/>
              <a:gd name="T29" fmla="*/ 2147483646 h 214"/>
              <a:gd name="T30" fmla="*/ 2147483646 w 58"/>
              <a:gd name="T31" fmla="*/ 2147483646 h 214"/>
              <a:gd name="T32" fmla="*/ 2147483646 w 58"/>
              <a:gd name="T33" fmla="*/ 2147483646 h 214"/>
              <a:gd name="T34" fmla="*/ 2147483646 w 58"/>
              <a:gd name="T35" fmla="*/ 2147483646 h 214"/>
              <a:gd name="T36" fmla="*/ 2147483646 w 58"/>
              <a:gd name="T37" fmla="*/ 2147483646 h 214"/>
              <a:gd name="T38" fmla="*/ 2147483646 w 58"/>
              <a:gd name="T39" fmla="*/ 2147483646 h 214"/>
              <a:gd name="T40" fmla="*/ 2147483646 w 58"/>
              <a:gd name="T41" fmla="*/ 2147483646 h 214"/>
              <a:gd name="T42" fmla="*/ 2147483646 w 58"/>
              <a:gd name="T43" fmla="*/ 2147483646 h 214"/>
              <a:gd name="T44" fmla="*/ 2147483646 w 58"/>
              <a:gd name="T45" fmla="*/ 2147483646 h 214"/>
              <a:gd name="T46" fmla="*/ 2147483646 w 58"/>
              <a:gd name="T47" fmla="*/ 2147483646 h 214"/>
              <a:gd name="T48" fmla="*/ 2147483646 w 58"/>
              <a:gd name="T49" fmla="*/ 2147483646 h 214"/>
              <a:gd name="T50" fmla="*/ 2147483646 w 58"/>
              <a:gd name="T51" fmla="*/ 2147483646 h 214"/>
              <a:gd name="T52" fmla="*/ 2147483646 w 58"/>
              <a:gd name="T53" fmla="*/ 2147483646 h 214"/>
              <a:gd name="T54" fmla="*/ 2147483646 w 58"/>
              <a:gd name="T55" fmla="*/ 2147483646 h 214"/>
              <a:gd name="T56" fmla="*/ 2147483646 w 58"/>
              <a:gd name="T57" fmla="*/ 2147483646 h 214"/>
              <a:gd name="T58" fmla="*/ 2147483646 w 58"/>
              <a:gd name="T59" fmla="*/ 2147483646 h 214"/>
              <a:gd name="T60" fmla="*/ 2147483646 w 58"/>
              <a:gd name="T61" fmla="*/ 2147483646 h 214"/>
              <a:gd name="T62" fmla="*/ 2147483646 w 58"/>
              <a:gd name="T63" fmla="*/ 2147483646 h 214"/>
              <a:gd name="T64" fmla="*/ 2147483646 w 58"/>
              <a:gd name="T65" fmla="*/ 2147483646 h 214"/>
              <a:gd name="T66" fmla="*/ 2147483646 w 58"/>
              <a:gd name="T67" fmla="*/ 2147483646 h 214"/>
              <a:gd name="T68" fmla="*/ 2147483646 w 58"/>
              <a:gd name="T69" fmla="*/ 2147483646 h 214"/>
              <a:gd name="T70" fmla="*/ 2147483646 w 58"/>
              <a:gd name="T71" fmla="*/ 2147483646 h 214"/>
              <a:gd name="T72" fmla="*/ 2147483646 w 58"/>
              <a:gd name="T73" fmla="*/ 2147483646 h 214"/>
              <a:gd name="T74" fmla="*/ 2147483646 w 58"/>
              <a:gd name="T75" fmla="*/ 2147483646 h 214"/>
              <a:gd name="T76" fmla="*/ 2147483646 w 58"/>
              <a:gd name="T77" fmla="*/ 2147483646 h 214"/>
              <a:gd name="T78" fmla="*/ 2147483646 w 58"/>
              <a:gd name="T79" fmla="*/ 2147483646 h 214"/>
              <a:gd name="T80" fmla="*/ 2147483646 w 58"/>
              <a:gd name="T81" fmla="*/ 2147483646 h 214"/>
              <a:gd name="T82" fmla="*/ 2147483646 w 58"/>
              <a:gd name="T83" fmla="*/ 2147483646 h 214"/>
              <a:gd name="T84" fmla="*/ 2147483646 w 58"/>
              <a:gd name="T85" fmla="*/ 2147483646 h 214"/>
              <a:gd name="T86" fmla="*/ 0 w 58"/>
              <a:gd name="T87" fmla="*/ 2147483646 h 214"/>
              <a:gd name="T88" fmla="*/ 0 w 58"/>
              <a:gd name="T89" fmla="*/ 2147483646 h 214"/>
              <a:gd name="T90" fmla="*/ 0 w 58"/>
              <a:gd name="T91" fmla="*/ 2147483646 h 214"/>
              <a:gd name="T92" fmla="*/ 0 w 58"/>
              <a:gd name="T93" fmla="*/ 2147483646 h 214"/>
              <a:gd name="T94" fmla="*/ 2147483646 w 58"/>
              <a:gd name="T95" fmla="*/ 2147483646 h 214"/>
              <a:gd name="T96" fmla="*/ 2147483646 w 58"/>
              <a:gd name="T97" fmla="*/ 2147483646 h 214"/>
              <a:gd name="T98" fmla="*/ 2147483646 w 58"/>
              <a:gd name="T99" fmla="*/ 0 h 21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58" h="214">
                <a:moveTo>
                  <a:pt x="2" y="0"/>
                </a:moveTo>
                <a:lnTo>
                  <a:pt x="3" y="12"/>
                </a:lnTo>
                <a:lnTo>
                  <a:pt x="5" y="24"/>
                </a:lnTo>
                <a:lnTo>
                  <a:pt x="6" y="36"/>
                </a:lnTo>
                <a:lnTo>
                  <a:pt x="9" y="49"/>
                </a:lnTo>
                <a:lnTo>
                  <a:pt x="12" y="61"/>
                </a:lnTo>
                <a:lnTo>
                  <a:pt x="14" y="74"/>
                </a:lnTo>
                <a:lnTo>
                  <a:pt x="18" y="87"/>
                </a:lnTo>
                <a:lnTo>
                  <a:pt x="21" y="98"/>
                </a:lnTo>
                <a:lnTo>
                  <a:pt x="25" y="110"/>
                </a:lnTo>
                <a:lnTo>
                  <a:pt x="29" y="122"/>
                </a:lnTo>
                <a:lnTo>
                  <a:pt x="33" y="133"/>
                </a:lnTo>
                <a:lnTo>
                  <a:pt x="38" y="144"/>
                </a:lnTo>
                <a:lnTo>
                  <a:pt x="43" y="154"/>
                </a:lnTo>
                <a:lnTo>
                  <a:pt x="47" y="163"/>
                </a:lnTo>
                <a:lnTo>
                  <a:pt x="52" y="172"/>
                </a:lnTo>
                <a:lnTo>
                  <a:pt x="57" y="180"/>
                </a:lnTo>
                <a:lnTo>
                  <a:pt x="29" y="213"/>
                </a:lnTo>
                <a:lnTo>
                  <a:pt x="30" y="204"/>
                </a:lnTo>
                <a:lnTo>
                  <a:pt x="30" y="195"/>
                </a:lnTo>
                <a:lnTo>
                  <a:pt x="29" y="186"/>
                </a:lnTo>
                <a:lnTo>
                  <a:pt x="28" y="177"/>
                </a:lnTo>
                <a:lnTo>
                  <a:pt x="27" y="168"/>
                </a:lnTo>
                <a:lnTo>
                  <a:pt x="25" y="160"/>
                </a:lnTo>
                <a:lnTo>
                  <a:pt x="24" y="152"/>
                </a:lnTo>
                <a:lnTo>
                  <a:pt x="22" y="143"/>
                </a:lnTo>
                <a:lnTo>
                  <a:pt x="20" y="135"/>
                </a:lnTo>
                <a:lnTo>
                  <a:pt x="18" y="127"/>
                </a:lnTo>
                <a:lnTo>
                  <a:pt x="16" y="120"/>
                </a:lnTo>
                <a:lnTo>
                  <a:pt x="14" y="112"/>
                </a:lnTo>
                <a:lnTo>
                  <a:pt x="12" y="104"/>
                </a:lnTo>
                <a:lnTo>
                  <a:pt x="10" y="97"/>
                </a:lnTo>
                <a:lnTo>
                  <a:pt x="9" y="90"/>
                </a:lnTo>
                <a:lnTo>
                  <a:pt x="7" y="83"/>
                </a:lnTo>
                <a:lnTo>
                  <a:pt x="6" y="78"/>
                </a:lnTo>
                <a:lnTo>
                  <a:pt x="5" y="72"/>
                </a:lnTo>
                <a:lnTo>
                  <a:pt x="5" y="67"/>
                </a:lnTo>
                <a:lnTo>
                  <a:pt x="4" y="61"/>
                </a:lnTo>
                <a:lnTo>
                  <a:pt x="3" y="55"/>
                </a:lnTo>
                <a:lnTo>
                  <a:pt x="2" y="50"/>
                </a:lnTo>
                <a:lnTo>
                  <a:pt x="2" y="44"/>
                </a:lnTo>
                <a:lnTo>
                  <a:pt x="1" y="38"/>
                </a:lnTo>
                <a:lnTo>
                  <a:pt x="1" y="32"/>
                </a:lnTo>
                <a:lnTo>
                  <a:pt x="0" y="26"/>
                </a:lnTo>
                <a:lnTo>
                  <a:pt x="0" y="21"/>
                </a:lnTo>
                <a:lnTo>
                  <a:pt x="0" y="16"/>
                </a:lnTo>
                <a:lnTo>
                  <a:pt x="0" y="12"/>
                </a:lnTo>
                <a:lnTo>
                  <a:pt x="1" y="7"/>
                </a:lnTo>
                <a:lnTo>
                  <a:pt x="1" y="3"/>
                </a:lnTo>
                <a:lnTo>
                  <a:pt x="2" y="0"/>
                </a:lnTo>
              </a:path>
            </a:pathLst>
          </a:custGeom>
          <a:solidFill>
            <a:srgbClr val="00986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3" name="Freeform 121">
            <a:extLst>
              <a:ext uri="{FF2B5EF4-FFF2-40B4-BE49-F238E27FC236}">
                <a16:creationId xmlns:a16="http://schemas.microsoft.com/office/drawing/2014/main" id="{F8F3AB72-F18F-F5F8-3A0F-784ED48A2210}"/>
              </a:ext>
            </a:extLst>
          </p:cNvPr>
          <p:cNvSpPr>
            <a:spLocks/>
          </p:cNvSpPr>
          <p:nvPr/>
        </p:nvSpPr>
        <p:spPr bwMode="auto">
          <a:xfrm>
            <a:off x="5832475" y="6054725"/>
            <a:ext cx="90488" cy="209550"/>
          </a:xfrm>
          <a:custGeom>
            <a:avLst/>
            <a:gdLst>
              <a:gd name="T0" fmla="*/ 2147483646 w 57"/>
              <a:gd name="T1" fmla="*/ 2147483646 h 132"/>
              <a:gd name="T2" fmla="*/ 2147483646 w 57"/>
              <a:gd name="T3" fmla="*/ 2147483646 h 132"/>
              <a:gd name="T4" fmla="*/ 2147483646 w 57"/>
              <a:gd name="T5" fmla="*/ 2147483646 h 132"/>
              <a:gd name="T6" fmla="*/ 2147483646 w 57"/>
              <a:gd name="T7" fmla="*/ 2147483646 h 132"/>
              <a:gd name="T8" fmla="*/ 2147483646 w 57"/>
              <a:gd name="T9" fmla="*/ 2147483646 h 132"/>
              <a:gd name="T10" fmla="*/ 2147483646 w 57"/>
              <a:gd name="T11" fmla="*/ 2147483646 h 132"/>
              <a:gd name="T12" fmla="*/ 2147483646 w 57"/>
              <a:gd name="T13" fmla="*/ 2147483646 h 132"/>
              <a:gd name="T14" fmla="*/ 2147483646 w 57"/>
              <a:gd name="T15" fmla="*/ 2147483646 h 132"/>
              <a:gd name="T16" fmla="*/ 2147483646 w 57"/>
              <a:gd name="T17" fmla="*/ 2147483646 h 132"/>
              <a:gd name="T18" fmla="*/ 2147483646 w 57"/>
              <a:gd name="T19" fmla="*/ 2147483646 h 132"/>
              <a:gd name="T20" fmla="*/ 2147483646 w 57"/>
              <a:gd name="T21" fmla="*/ 2147483646 h 132"/>
              <a:gd name="T22" fmla="*/ 2147483646 w 57"/>
              <a:gd name="T23" fmla="*/ 2147483646 h 132"/>
              <a:gd name="T24" fmla="*/ 2147483646 w 57"/>
              <a:gd name="T25" fmla="*/ 2147483646 h 132"/>
              <a:gd name="T26" fmla="*/ 2147483646 w 57"/>
              <a:gd name="T27" fmla="*/ 2147483646 h 132"/>
              <a:gd name="T28" fmla="*/ 2147483646 w 57"/>
              <a:gd name="T29" fmla="*/ 2147483646 h 132"/>
              <a:gd name="T30" fmla="*/ 2147483646 w 57"/>
              <a:gd name="T31" fmla="*/ 2147483646 h 132"/>
              <a:gd name="T32" fmla="*/ 2147483646 w 57"/>
              <a:gd name="T33" fmla="*/ 2147483646 h 132"/>
              <a:gd name="T34" fmla="*/ 2147483646 w 57"/>
              <a:gd name="T35" fmla="*/ 2147483646 h 132"/>
              <a:gd name="T36" fmla="*/ 2147483646 w 57"/>
              <a:gd name="T37" fmla="*/ 2147483646 h 132"/>
              <a:gd name="T38" fmla="*/ 2147483646 w 57"/>
              <a:gd name="T39" fmla="*/ 2147483646 h 132"/>
              <a:gd name="T40" fmla="*/ 2147483646 w 57"/>
              <a:gd name="T41" fmla="*/ 2147483646 h 132"/>
              <a:gd name="T42" fmla="*/ 2147483646 w 57"/>
              <a:gd name="T43" fmla="*/ 2147483646 h 132"/>
              <a:gd name="T44" fmla="*/ 2147483646 w 57"/>
              <a:gd name="T45" fmla="*/ 2147483646 h 132"/>
              <a:gd name="T46" fmla="*/ 2147483646 w 57"/>
              <a:gd name="T47" fmla="*/ 2147483646 h 132"/>
              <a:gd name="T48" fmla="*/ 2147483646 w 57"/>
              <a:gd name="T49" fmla="*/ 2147483646 h 132"/>
              <a:gd name="T50" fmla="*/ 2147483646 w 57"/>
              <a:gd name="T51" fmla="*/ 2147483646 h 132"/>
              <a:gd name="T52" fmla="*/ 2147483646 w 57"/>
              <a:gd name="T53" fmla="*/ 2147483646 h 132"/>
              <a:gd name="T54" fmla="*/ 2147483646 w 57"/>
              <a:gd name="T55" fmla="*/ 2147483646 h 132"/>
              <a:gd name="T56" fmla="*/ 2147483646 w 57"/>
              <a:gd name="T57" fmla="*/ 2147483646 h 132"/>
              <a:gd name="T58" fmla="*/ 2147483646 w 57"/>
              <a:gd name="T59" fmla="*/ 2147483646 h 132"/>
              <a:gd name="T60" fmla="*/ 0 w 57"/>
              <a:gd name="T61" fmla="*/ 2147483646 h 132"/>
              <a:gd name="T62" fmla="*/ 0 w 57"/>
              <a:gd name="T63" fmla="*/ 2147483646 h 132"/>
              <a:gd name="T64" fmla="*/ 0 w 57"/>
              <a:gd name="T65" fmla="*/ 2147483646 h 132"/>
              <a:gd name="T66" fmla="*/ 0 w 57"/>
              <a:gd name="T67" fmla="*/ 2147483646 h 132"/>
              <a:gd name="T68" fmla="*/ 2147483646 w 57"/>
              <a:gd name="T69" fmla="*/ 2147483646 h 132"/>
              <a:gd name="T70" fmla="*/ 2147483646 w 57"/>
              <a:gd name="T71" fmla="*/ 2147483646 h 132"/>
              <a:gd name="T72" fmla="*/ 2147483646 w 57"/>
              <a:gd name="T73" fmla="*/ 2147483646 h 132"/>
              <a:gd name="T74" fmla="*/ 2147483646 w 57"/>
              <a:gd name="T75" fmla="*/ 2147483646 h 132"/>
              <a:gd name="T76" fmla="*/ 2147483646 w 57"/>
              <a:gd name="T77" fmla="*/ 0 h 132"/>
              <a:gd name="T78" fmla="*/ 2147483646 w 57"/>
              <a:gd name="T79" fmla="*/ 0 h 132"/>
              <a:gd name="T80" fmla="*/ 2147483646 w 57"/>
              <a:gd name="T81" fmla="*/ 2147483646 h 132"/>
              <a:gd name="T82" fmla="*/ 2147483646 w 57"/>
              <a:gd name="T83" fmla="*/ 2147483646 h 132"/>
              <a:gd name="T84" fmla="*/ 2147483646 w 57"/>
              <a:gd name="T85" fmla="*/ 2147483646 h 132"/>
              <a:gd name="T86" fmla="*/ 2147483646 w 57"/>
              <a:gd name="T87" fmla="*/ 2147483646 h 132"/>
              <a:gd name="T88" fmla="*/ 2147483646 w 57"/>
              <a:gd name="T89" fmla="*/ 2147483646 h 132"/>
              <a:gd name="T90" fmla="*/ 2147483646 w 57"/>
              <a:gd name="T91" fmla="*/ 2147483646 h 132"/>
              <a:gd name="T92" fmla="*/ 2147483646 w 57"/>
              <a:gd name="T93" fmla="*/ 2147483646 h 132"/>
              <a:gd name="T94" fmla="*/ 2147483646 w 57"/>
              <a:gd name="T95" fmla="*/ 2147483646 h 132"/>
              <a:gd name="T96" fmla="*/ 2147483646 w 57"/>
              <a:gd name="T97" fmla="*/ 2147483646 h 13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57" h="132">
                <a:moveTo>
                  <a:pt x="52" y="10"/>
                </a:moveTo>
                <a:lnTo>
                  <a:pt x="54" y="18"/>
                </a:lnTo>
                <a:lnTo>
                  <a:pt x="55" y="26"/>
                </a:lnTo>
                <a:lnTo>
                  <a:pt x="56" y="35"/>
                </a:lnTo>
                <a:lnTo>
                  <a:pt x="56" y="44"/>
                </a:lnTo>
                <a:lnTo>
                  <a:pt x="56" y="54"/>
                </a:lnTo>
                <a:lnTo>
                  <a:pt x="56" y="62"/>
                </a:lnTo>
                <a:lnTo>
                  <a:pt x="55" y="72"/>
                </a:lnTo>
                <a:lnTo>
                  <a:pt x="54" y="80"/>
                </a:lnTo>
                <a:lnTo>
                  <a:pt x="53" y="89"/>
                </a:lnTo>
                <a:lnTo>
                  <a:pt x="51" y="97"/>
                </a:lnTo>
                <a:lnTo>
                  <a:pt x="51" y="104"/>
                </a:lnTo>
                <a:lnTo>
                  <a:pt x="49" y="111"/>
                </a:lnTo>
                <a:lnTo>
                  <a:pt x="46" y="118"/>
                </a:lnTo>
                <a:lnTo>
                  <a:pt x="44" y="122"/>
                </a:lnTo>
                <a:lnTo>
                  <a:pt x="42" y="127"/>
                </a:lnTo>
                <a:lnTo>
                  <a:pt x="40" y="131"/>
                </a:lnTo>
                <a:lnTo>
                  <a:pt x="35" y="123"/>
                </a:lnTo>
                <a:lnTo>
                  <a:pt x="31" y="117"/>
                </a:lnTo>
                <a:lnTo>
                  <a:pt x="27" y="109"/>
                </a:lnTo>
                <a:lnTo>
                  <a:pt x="23" y="102"/>
                </a:lnTo>
                <a:lnTo>
                  <a:pt x="20" y="96"/>
                </a:lnTo>
                <a:lnTo>
                  <a:pt x="16" y="89"/>
                </a:lnTo>
                <a:lnTo>
                  <a:pt x="14" y="82"/>
                </a:lnTo>
                <a:lnTo>
                  <a:pt x="11" y="76"/>
                </a:lnTo>
                <a:lnTo>
                  <a:pt x="8" y="68"/>
                </a:lnTo>
                <a:lnTo>
                  <a:pt x="6" y="61"/>
                </a:lnTo>
                <a:lnTo>
                  <a:pt x="4" y="55"/>
                </a:lnTo>
                <a:lnTo>
                  <a:pt x="3" y="48"/>
                </a:lnTo>
                <a:lnTo>
                  <a:pt x="1" y="41"/>
                </a:lnTo>
                <a:lnTo>
                  <a:pt x="0" y="33"/>
                </a:lnTo>
                <a:lnTo>
                  <a:pt x="0" y="27"/>
                </a:lnTo>
                <a:lnTo>
                  <a:pt x="0" y="19"/>
                </a:lnTo>
                <a:lnTo>
                  <a:pt x="0" y="13"/>
                </a:lnTo>
                <a:lnTo>
                  <a:pt x="2" y="9"/>
                </a:lnTo>
                <a:lnTo>
                  <a:pt x="5" y="5"/>
                </a:lnTo>
                <a:lnTo>
                  <a:pt x="8" y="3"/>
                </a:lnTo>
                <a:lnTo>
                  <a:pt x="12" y="1"/>
                </a:lnTo>
                <a:lnTo>
                  <a:pt x="16" y="0"/>
                </a:lnTo>
                <a:lnTo>
                  <a:pt x="21" y="0"/>
                </a:lnTo>
                <a:lnTo>
                  <a:pt x="26" y="1"/>
                </a:lnTo>
                <a:lnTo>
                  <a:pt x="31" y="2"/>
                </a:lnTo>
                <a:lnTo>
                  <a:pt x="36" y="3"/>
                </a:lnTo>
                <a:lnTo>
                  <a:pt x="40" y="5"/>
                </a:lnTo>
                <a:lnTo>
                  <a:pt x="44" y="6"/>
                </a:lnTo>
                <a:lnTo>
                  <a:pt x="48" y="8"/>
                </a:lnTo>
                <a:lnTo>
                  <a:pt x="50" y="9"/>
                </a:lnTo>
                <a:lnTo>
                  <a:pt x="51" y="10"/>
                </a:lnTo>
                <a:lnTo>
                  <a:pt x="52" y="10"/>
                </a:lnTo>
              </a:path>
            </a:pathLst>
          </a:custGeom>
          <a:solidFill>
            <a:srgbClr val="0066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4" name="Freeform 122">
            <a:extLst>
              <a:ext uri="{FF2B5EF4-FFF2-40B4-BE49-F238E27FC236}">
                <a16:creationId xmlns:a16="http://schemas.microsoft.com/office/drawing/2014/main" id="{FEE8DA70-A12C-9DB5-8B6E-7D38E50F1D39}"/>
              </a:ext>
            </a:extLst>
          </p:cNvPr>
          <p:cNvSpPr>
            <a:spLocks/>
          </p:cNvSpPr>
          <p:nvPr/>
        </p:nvSpPr>
        <p:spPr bwMode="auto">
          <a:xfrm>
            <a:off x="5795963" y="5035550"/>
            <a:ext cx="414337" cy="460375"/>
          </a:xfrm>
          <a:custGeom>
            <a:avLst/>
            <a:gdLst>
              <a:gd name="T0" fmla="*/ 2147483646 w 261"/>
              <a:gd name="T1" fmla="*/ 2147483646 h 290"/>
              <a:gd name="T2" fmla="*/ 2147483646 w 261"/>
              <a:gd name="T3" fmla="*/ 2147483646 h 290"/>
              <a:gd name="T4" fmla="*/ 2147483646 w 261"/>
              <a:gd name="T5" fmla="*/ 2147483646 h 290"/>
              <a:gd name="T6" fmla="*/ 2147483646 w 261"/>
              <a:gd name="T7" fmla="*/ 2147483646 h 290"/>
              <a:gd name="T8" fmla="*/ 2147483646 w 261"/>
              <a:gd name="T9" fmla="*/ 0 h 290"/>
              <a:gd name="T10" fmla="*/ 2147483646 w 261"/>
              <a:gd name="T11" fmla="*/ 0 h 290"/>
              <a:gd name="T12" fmla="*/ 2147483646 w 261"/>
              <a:gd name="T13" fmla="*/ 0 h 290"/>
              <a:gd name="T14" fmla="*/ 2147483646 w 261"/>
              <a:gd name="T15" fmla="*/ 2147483646 h 290"/>
              <a:gd name="T16" fmla="*/ 2147483646 w 261"/>
              <a:gd name="T17" fmla="*/ 2147483646 h 290"/>
              <a:gd name="T18" fmla="*/ 2147483646 w 261"/>
              <a:gd name="T19" fmla="*/ 2147483646 h 290"/>
              <a:gd name="T20" fmla="*/ 2147483646 w 261"/>
              <a:gd name="T21" fmla="*/ 2147483646 h 290"/>
              <a:gd name="T22" fmla="*/ 2147483646 w 261"/>
              <a:gd name="T23" fmla="*/ 2147483646 h 290"/>
              <a:gd name="T24" fmla="*/ 2147483646 w 261"/>
              <a:gd name="T25" fmla="*/ 2147483646 h 290"/>
              <a:gd name="T26" fmla="*/ 2147483646 w 261"/>
              <a:gd name="T27" fmla="*/ 2147483646 h 290"/>
              <a:gd name="T28" fmla="*/ 2147483646 w 261"/>
              <a:gd name="T29" fmla="*/ 2147483646 h 290"/>
              <a:gd name="T30" fmla="*/ 2147483646 w 261"/>
              <a:gd name="T31" fmla="*/ 2147483646 h 290"/>
              <a:gd name="T32" fmla="*/ 2147483646 w 261"/>
              <a:gd name="T33" fmla="*/ 2147483646 h 290"/>
              <a:gd name="T34" fmla="*/ 2147483646 w 261"/>
              <a:gd name="T35" fmla="*/ 2147483646 h 290"/>
              <a:gd name="T36" fmla="*/ 2147483646 w 261"/>
              <a:gd name="T37" fmla="*/ 2147483646 h 290"/>
              <a:gd name="T38" fmla="*/ 2147483646 w 261"/>
              <a:gd name="T39" fmla="*/ 2147483646 h 290"/>
              <a:gd name="T40" fmla="*/ 2147483646 w 261"/>
              <a:gd name="T41" fmla="*/ 2147483646 h 290"/>
              <a:gd name="T42" fmla="*/ 2147483646 w 261"/>
              <a:gd name="T43" fmla="*/ 2147483646 h 290"/>
              <a:gd name="T44" fmla="*/ 2147483646 w 261"/>
              <a:gd name="T45" fmla="*/ 2147483646 h 290"/>
              <a:gd name="T46" fmla="*/ 2147483646 w 261"/>
              <a:gd name="T47" fmla="*/ 2147483646 h 290"/>
              <a:gd name="T48" fmla="*/ 2147483646 w 261"/>
              <a:gd name="T49" fmla="*/ 2147483646 h 290"/>
              <a:gd name="T50" fmla="*/ 2147483646 w 261"/>
              <a:gd name="T51" fmla="*/ 2147483646 h 290"/>
              <a:gd name="T52" fmla="*/ 2147483646 w 261"/>
              <a:gd name="T53" fmla="*/ 2147483646 h 290"/>
              <a:gd name="T54" fmla="*/ 2147483646 w 261"/>
              <a:gd name="T55" fmla="*/ 2147483646 h 290"/>
              <a:gd name="T56" fmla="*/ 2147483646 w 261"/>
              <a:gd name="T57" fmla="*/ 2147483646 h 290"/>
              <a:gd name="T58" fmla="*/ 2147483646 w 261"/>
              <a:gd name="T59" fmla="*/ 2147483646 h 290"/>
              <a:gd name="T60" fmla="*/ 2147483646 w 261"/>
              <a:gd name="T61" fmla="*/ 2147483646 h 290"/>
              <a:gd name="T62" fmla="*/ 2147483646 w 261"/>
              <a:gd name="T63" fmla="*/ 2147483646 h 290"/>
              <a:gd name="T64" fmla="*/ 2147483646 w 261"/>
              <a:gd name="T65" fmla="*/ 2147483646 h 290"/>
              <a:gd name="T66" fmla="*/ 2147483646 w 261"/>
              <a:gd name="T67" fmla="*/ 2147483646 h 290"/>
              <a:gd name="T68" fmla="*/ 2147483646 w 261"/>
              <a:gd name="T69" fmla="*/ 2147483646 h 290"/>
              <a:gd name="T70" fmla="*/ 2147483646 w 261"/>
              <a:gd name="T71" fmla="*/ 2147483646 h 290"/>
              <a:gd name="T72" fmla="*/ 2147483646 w 261"/>
              <a:gd name="T73" fmla="*/ 2147483646 h 290"/>
              <a:gd name="T74" fmla="*/ 2147483646 w 261"/>
              <a:gd name="T75" fmla="*/ 2147483646 h 290"/>
              <a:gd name="T76" fmla="*/ 2147483646 w 261"/>
              <a:gd name="T77" fmla="*/ 2147483646 h 290"/>
              <a:gd name="T78" fmla="*/ 2147483646 w 261"/>
              <a:gd name="T79" fmla="*/ 2147483646 h 290"/>
              <a:gd name="T80" fmla="*/ 2147483646 w 261"/>
              <a:gd name="T81" fmla="*/ 2147483646 h 290"/>
              <a:gd name="T82" fmla="*/ 2147483646 w 261"/>
              <a:gd name="T83" fmla="*/ 2147483646 h 290"/>
              <a:gd name="T84" fmla="*/ 2147483646 w 261"/>
              <a:gd name="T85" fmla="*/ 2147483646 h 290"/>
              <a:gd name="T86" fmla="*/ 2147483646 w 261"/>
              <a:gd name="T87" fmla="*/ 2147483646 h 290"/>
              <a:gd name="T88" fmla="*/ 2147483646 w 261"/>
              <a:gd name="T89" fmla="*/ 2147483646 h 290"/>
              <a:gd name="T90" fmla="*/ 2147483646 w 261"/>
              <a:gd name="T91" fmla="*/ 2147483646 h 290"/>
              <a:gd name="T92" fmla="*/ 2147483646 w 261"/>
              <a:gd name="T93" fmla="*/ 2147483646 h 290"/>
              <a:gd name="T94" fmla="*/ 2147483646 w 261"/>
              <a:gd name="T95" fmla="*/ 2147483646 h 290"/>
              <a:gd name="T96" fmla="*/ 2147483646 w 261"/>
              <a:gd name="T97" fmla="*/ 2147483646 h 290"/>
              <a:gd name="T98" fmla="*/ 2147483646 w 261"/>
              <a:gd name="T99" fmla="*/ 2147483646 h 290"/>
              <a:gd name="T100" fmla="*/ 2147483646 w 261"/>
              <a:gd name="T101" fmla="*/ 2147483646 h 290"/>
              <a:gd name="T102" fmla="*/ 0 w 261"/>
              <a:gd name="T103" fmla="*/ 2147483646 h 290"/>
              <a:gd name="T104" fmla="*/ 0 w 261"/>
              <a:gd name="T105" fmla="*/ 2147483646 h 290"/>
              <a:gd name="T106" fmla="*/ 2147483646 w 261"/>
              <a:gd name="T107" fmla="*/ 2147483646 h 290"/>
              <a:gd name="T108" fmla="*/ 2147483646 w 261"/>
              <a:gd name="T109" fmla="*/ 2147483646 h 29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61" h="290">
                <a:moveTo>
                  <a:pt x="2" y="11"/>
                </a:moveTo>
                <a:lnTo>
                  <a:pt x="6" y="9"/>
                </a:lnTo>
                <a:lnTo>
                  <a:pt x="11" y="8"/>
                </a:lnTo>
                <a:lnTo>
                  <a:pt x="16" y="7"/>
                </a:lnTo>
                <a:lnTo>
                  <a:pt x="22" y="5"/>
                </a:lnTo>
                <a:lnTo>
                  <a:pt x="28" y="4"/>
                </a:lnTo>
                <a:lnTo>
                  <a:pt x="36" y="3"/>
                </a:lnTo>
                <a:lnTo>
                  <a:pt x="44" y="2"/>
                </a:lnTo>
                <a:lnTo>
                  <a:pt x="52" y="1"/>
                </a:lnTo>
                <a:lnTo>
                  <a:pt x="60" y="0"/>
                </a:lnTo>
                <a:lnTo>
                  <a:pt x="67" y="0"/>
                </a:lnTo>
                <a:lnTo>
                  <a:pt x="75" y="0"/>
                </a:lnTo>
                <a:lnTo>
                  <a:pt x="82" y="0"/>
                </a:lnTo>
                <a:lnTo>
                  <a:pt x="89" y="0"/>
                </a:lnTo>
                <a:lnTo>
                  <a:pt x="96" y="1"/>
                </a:lnTo>
                <a:lnTo>
                  <a:pt x="101" y="2"/>
                </a:lnTo>
                <a:lnTo>
                  <a:pt x="106" y="4"/>
                </a:lnTo>
                <a:lnTo>
                  <a:pt x="108" y="6"/>
                </a:lnTo>
                <a:lnTo>
                  <a:pt x="111" y="8"/>
                </a:lnTo>
                <a:lnTo>
                  <a:pt x="114" y="10"/>
                </a:lnTo>
                <a:lnTo>
                  <a:pt x="117" y="13"/>
                </a:lnTo>
                <a:lnTo>
                  <a:pt x="120" y="16"/>
                </a:lnTo>
                <a:lnTo>
                  <a:pt x="122" y="20"/>
                </a:lnTo>
                <a:lnTo>
                  <a:pt x="124" y="23"/>
                </a:lnTo>
                <a:lnTo>
                  <a:pt x="126" y="26"/>
                </a:lnTo>
                <a:lnTo>
                  <a:pt x="128" y="30"/>
                </a:lnTo>
                <a:lnTo>
                  <a:pt x="130" y="34"/>
                </a:lnTo>
                <a:lnTo>
                  <a:pt x="132" y="38"/>
                </a:lnTo>
                <a:lnTo>
                  <a:pt x="134" y="42"/>
                </a:lnTo>
                <a:lnTo>
                  <a:pt x="135" y="45"/>
                </a:lnTo>
                <a:lnTo>
                  <a:pt x="137" y="48"/>
                </a:lnTo>
                <a:lnTo>
                  <a:pt x="138" y="52"/>
                </a:lnTo>
                <a:lnTo>
                  <a:pt x="140" y="54"/>
                </a:lnTo>
                <a:lnTo>
                  <a:pt x="142" y="59"/>
                </a:lnTo>
                <a:lnTo>
                  <a:pt x="146" y="68"/>
                </a:lnTo>
                <a:lnTo>
                  <a:pt x="152" y="79"/>
                </a:lnTo>
                <a:lnTo>
                  <a:pt x="159" y="95"/>
                </a:lnTo>
                <a:lnTo>
                  <a:pt x="169" y="114"/>
                </a:lnTo>
                <a:lnTo>
                  <a:pt x="179" y="133"/>
                </a:lnTo>
                <a:lnTo>
                  <a:pt x="190" y="154"/>
                </a:lnTo>
                <a:lnTo>
                  <a:pt x="201" y="175"/>
                </a:lnTo>
                <a:lnTo>
                  <a:pt x="212" y="197"/>
                </a:lnTo>
                <a:lnTo>
                  <a:pt x="223" y="217"/>
                </a:lnTo>
                <a:lnTo>
                  <a:pt x="233" y="237"/>
                </a:lnTo>
                <a:lnTo>
                  <a:pt x="241" y="254"/>
                </a:lnTo>
                <a:lnTo>
                  <a:pt x="249" y="268"/>
                </a:lnTo>
                <a:lnTo>
                  <a:pt x="255" y="279"/>
                </a:lnTo>
                <a:lnTo>
                  <a:pt x="259" y="287"/>
                </a:lnTo>
                <a:lnTo>
                  <a:pt x="260" y="289"/>
                </a:lnTo>
                <a:lnTo>
                  <a:pt x="246" y="289"/>
                </a:lnTo>
                <a:lnTo>
                  <a:pt x="245" y="287"/>
                </a:lnTo>
                <a:lnTo>
                  <a:pt x="242" y="280"/>
                </a:lnTo>
                <a:lnTo>
                  <a:pt x="237" y="269"/>
                </a:lnTo>
                <a:lnTo>
                  <a:pt x="230" y="256"/>
                </a:lnTo>
                <a:lnTo>
                  <a:pt x="222" y="239"/>
                </a:lnTo>
                <a:lnTo>
                  <a:pt x="212" y="220"/>
                </a:lnTo>
                <a:lnTo>
                  <a:pt x="202" y="200"/>
                </a:lnTo>
                <a:lnTo>
                  <a:pt x="171" y="137"/>
                </a:lnTo>
                <a:lnTo>
                  <a:pt x="161" y="118"/>
                </a:lnTo>
                <a:lnTo>
                  <a:pt x="152" y="100"/>
                </a:lnTo>
                <a:lnTo>
                  <a:pt x="144" y="83"/>
                </a:lnTo>
                <a:lnTo>
                  <a:pt x="137" y="71"/>
                </a:lnTo>
                <a:lnTo>
                  <a:pt x="132" y="60"/>
                </a:lnTo>
                <a:lnTo>
                  <a:pt x="129" y="54"/>
                </a:lnTo>
                <a:lnTo>
                  <a:pt x="128" y="51"/>
                </a:lnTo>
                <a:lnTo>
                  <a:pt x="126" y="48"/>
                </a:lnTo>
                <a:lnTo>
                  <a:pt x="124" y="44"/>
                </a:lnTo>
                <a:lnTo>
                  <a:pt x="123" y="40"/>
                </a:lnTo>
                <a:lnTo>
                  <a:pt x="121" y="37"/>
                </a:lnTo>
                <a:lnTo>
                  <a:pt x="120" y="33"/>
                </a:lnTo>
                <a:lnTo>
                  <a:pt x="118" y="30"/>
                </a:lnTo>
                <a:lnTo>
                  <a:pt x="116" y="27"/>
                </a:lnTo>
                <a:lnTo>
                  <a:pt x="113" y="25"/>
                </a:lnTo>
                <a:lnTo>
                  <a:pt x="110" y="24"/>
                </a:lnTo>
                <a:lnTo>
                  <a:pt x="108" y="22"/>
                </a:lnTo>
                <a:lnTo>
                  <a:pt x="104" y="21"/>
                </a:lnTo>
                <a:lnTo>
                  <a:pt x="100" y="21"/>
                </a:lnTo>
                <a:lnTo>
                  <a:pt x="95" y="21"/>
                </a:lnTo>
                <a:lnTo>
                  <a:pt x="89" y="22"/>
                </a:lnTo>
                <a:lnTo>
                  <a:pt x="82" y="24"/>
                </a:lnTo>
                <a:lnTo>
                  <a:pt x="75" y="25"/>
                </a:lnTo>
                <a:lnTo>
                  <a:pt x="69" y="27"/>
                </a:lnTo>
                <a:lnTo>
                  <a:pt x="64" y="29"/>
                </a:lnTo>
                <a:lnTo>
                  <a:pt x="58" y="30"/>
                </a:lnTo>
                <a:lnTo>
                  <a:pt x="52" y="31"/>
                </a:lnTo>
                <a:lnTo>
                  <a:pt x="47" y="32"/>
                </a:lnTo>
                <a:lnTo>
                  <a:pt x="41" y="33"/>
                </a:lnTo>
                <a:lnTo>
                  <a:pt x="37" y="33"/>
                </a:lnTo>
                <a:lnTo>
                  <a:pt x="32" y="33"/>
                </a:lnTo>
                <a:lnTo>
                  <a:pt x="28" y="33"/>
                </a:lnTo>
                <a:lnTo>
                  <a:pt x="24" y="33"/>
                </a:lnTo>
                <a:lnTo>
                  <a:pt x="21" y="32"/>
                </a:lnTo>
                <a:lnTo>
                  <a:pt x="18" y="31"/>
                </a:lnTo>
                <a:lnTo>
                  <a:pt x="15" y="30"/>
                </a:lnTo>
                <a:lnTo>
                  <a:pt x="12" y="29"/>
                </a:lnTo>
                <a:lnTo>
                  <a:pt x="9" y="27"/>
                </a:lnTo>
                <a:lnTo>
                  <a:pt x="7" y="25"/>
                </a:lnTo>
                <a:lnTo>
                  <a:pt x="6" y="24"/>
                </a:lnTo>
                <a:lnTo>
                  <a:pt x="4" y="23"/>
                </a:lnTo>
                <a:lnTo>
                  <a:pt x="3" y="21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7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5" name="Freeform 123">
            <a:extLst>
              <a:ext uri="{FF2B5EF4-FFF2-40B4-BE49-F238E27FC236}">
                <a16:creationId xmlns:a16="http://schemas.microsoft.com/office/drawing/2014/main" id="{313E21F2-75F7-8EC0-85EF-73F58400F139}"/>
              </a:ext>
            </a:extLst>
          </p:cNvPr>
          <p:cNvSpPr>
            <a:spLocks/>
          </p:cNvSpPr>
          <p:nvPr/>
        </p:nvSpPr>
        <p:spPr bwMode="auto">
          <a:xfrm>
            <a:off x="6218238" y="5461000"/>
            <a:ext cx="574675" cy="166688"/>
          </a:xfrm>
          <a:custGeom>
            <a:avLst/>
            <a:gdLst>
              <a:gd name="T0" fmla="*/ 2147483646 w 362"/>
              <a:gd name="T1" fmla="*/ 2147483646 h 105"/>
              <a:gd name="T2" fmla="*/ 2147483646 w 362"/>
              <a:gd name="T3" fmla="*/ 2147483646 h 105"/>
              <a:gd name="T4" fmla="*/ 2147483646 w 362"/>
              <a:gd name="T5" fmla="*/ 2147483646 h 105"/>
              <a:gd name="T6" fmla="*/ 2147483646 w 362"/>
              <a:gd name="T7" fmla="*/ 2147483646 h 105"/>
              <a:gd name="T8" fmla="*/ 2147483646 w 362"/>
              <a:gd name="T9" fmla="*/ 2147483646 h 105"/>
              <a:gd name="T10" fmla="*/ 2147483646 w 362"/>
              <a:gd name="T11" fmla="*/ 2147483646 h 105"/>
              <a:gd name="T12" fmla="*/ 2147483646 w 362"/>
              <a:gd name="T13" fmla="*/ 2147483646 h 105"/>
              <a:gd name="T14" fmla="*/ 2147483646 w 362"/>
              <a:gd name="T15" fmla="*/ 2147483646 h 105"/>
              <a:gd name="T16" fmla="*/ 2147483646 w 362"/>
              <a:gd name="T17" fmla="*/ 2147483646 h 105"/>
              <a:gd name="T18" fmla="*/ 2147483646 w 362"/>
              <a:gd name="T19" fmla="*/ 2147483646 h 105"/>
              <a:gd name="T20" fmla="*/ 2147483646 w 362"/>
              <a:gd name="T21" fmla="*/ 2147483646 h 105"/>
              <a:gd name="T22" fmla="*/ 2147483646 w 362"/>
              <a:gd name="T23" fmla="*/ 2147483646 h 105"/>
              <a:gd name="T24" fmla="*/ 2147483646 w 362"/>
              <a:gd name="T25" fmla="*/ 2147483646 h 105"/>
              <a:gd name="T26" fmla="*/ 2147483646 w 362"/>
              <a:gd name="T27" fmla="*/ 2147483646 h 105"/>
              <a:gd name="T28" fmla="*/ 2147483646 w 362"/>
              <a:gd name="T29" fmla="*/ 2147483646 h 105"/>
              <a:gd name="T30" fmla="*/ 2147483646 w 362"/>
              <a:gd name="T31" fmla="*/ 2147483646 h 105"/>
              <a:gd name="T32" fmla="*/ 0 w 362"/>
              <a:gd name="T33" fmla="*/ 2147483646 h 105"/>
              <a:gd name="T34" fmla="*/ 2147483646 w 362"/>
              <a:gd name="T35" fmla="*/ 2147483646 h 105"/>
              <a:gd name="T36" fmla="*/ 2147483646 w 362"/>
              <a:gd name="T37" fmla="*/ 2147483646 h 105"/>
              <a:gd name="T38" fmla="*/ 2147483646 w 362"/>
              <a:gd name="T39" fmla="*/ 2147483646 h 105"/>
              <a:gd name="T40" fmla="*/ 2147483646 w 362"/>
              <a:gd name="T41" fmla="*/ 2147483646 h 105"/>
              <a:gd name="T42" fmla="*/ 2147483646 w 362"/>
              <a:gd name="T43" fmla="*/ 2147483646 h 105"/>
              <a:gd name="T44" fmla="*/ 2147483646 w 362"/>
              <a:gd name="T45" fmla="*/ 2147483646 h 105"/>
              <a:gd name="T46" fmla="*/ 2147483646 w 362"/>
              <a:gd name="T47" fmla="*/ 2147483646 h 105"/>
              <a:gd name="T48" fmla="*/ 2147483646 w 362"/>
              <a:gd name="T49" fmla="*/ 2147483646 h 105"/>
              <a:gd name="T50" fmla="*/ 2147483646 w 362"/>
              <a:gd name="T51" fmla="*/ 2147483646 h 105"/>
              <a:gd name="T52" fmla="*/ 2147483646 w 362"/>
              <a:gd name="T53" fmla="*/ 2147483646 h 105"/>
              <a:gd name="T54" fmla="*/ 2147483646 w 362"/>
              <a:gd name="T55" fmla="*/ 2147483646 h 105"/>
              <a:gd name="T56" fmla="*/ 2147483646 w 362"/>
              <a:gd name="T57" fmla="*/ 2147483646 h 105"/>
              <a:gd name="T58" fmla="*/ 2147483646 w 362"/>
              <a:gd name="T59" fmla="*/ 2147483646 h 105"/>
              <a:gd name="T60" fmla="*/ 2147483646 w 362"/>
              <a:gd name="T61" fmla="*/ 2147483646 h 105"/>
              <a:gd name="T62" fmla="*/ 2147483646 w 362"/>
              <a:gd name="T63" fmla="*/ 2147483646 h 105"/>
              <a:gd name="T64" fmla="*/ 2147483646 w 362"/>
              <a:gd name="T65" fmla="*/ 2147483646 h 105"/>
              <a:gd name="T66" fmla="*/ 2147483646 w 362"/>
              <a:gd name="T67" fmla="*/ 2147483646 h 105"/>
              <a:gd name="T68" fmla="*/ 2147483646 w 362"/>
              <a:gd name="T69" fmla="*/ 2147483646 h 105"/>
              <a:gd name="T70" fmla="*/ 2147483646 w 362"/>
              <a:gd name="T71" fmla="*/ 2147483646 h 105"/>
              <a:gd name="T72" fmla="*/ 2147483646 w 362"/>
              <a:gd name="T73" fmla="*/ 2147483646 h 105"/>
              <a:gd name="T74" fmla="*/ 2147483646 w 362"/>
              <a:gd name="T75" fmla="*/ 2147483646 h 105"/>
              <a:gd name="T76" fmla="*/ 2147483646 w 362"/>
              <a:gd name="T77" fmla="*/ 2147483646 h 105"/>
              <a:gd name="T78" fmla="*/ 2147483646 w 362"/>
              <a:gd name="T79" fmla="*/ 2147483646 h 105"/>
              <a:gd name="T80" fmla="*/ 2147483646 w 362"/>
              <a:gd name="T81" fmla="*/ 2147483646 h 105"/>
              <a:gd name="T82" fmla="*/ 2147483646 w 362"/>
              <a:gd name="T83" fmla="*/ 2147483646 h 105"/>
              <a:gd name="T84" fmla="*/ 2147483646 w 362"/>
              <a:gd name="T85" fmla="*/ 0 h 10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362" h="105">
                <a:moveTo>
                  <a:pt x="361" y="0"/>
                </a:moveTo>
                <a:lnTo>
                  <a:pt x="355" y="0"/>
                </a:lnTo>
                <a:lnTo>
                  <a:pt x="347" y="1"/>
                </a:lnTo>
                <a:lnTo>
                  <a:pt x="338" y="2"/>
                </a:lnTo>
                <a:lnTo>
                  <a:pt x="329" y="3"/>
                </a:lnTo>
                <a:lnTo>
                  <a:pt x="318" y="4"/>
                </a:lnTo>
                <a:lnTo>
                  <a:pt x="307" y="6"/>
                </a:lnTo>
                <a:lnTo>
                  <a:pt x="295" y="8"/>
                </a:lnTo>
                <a:lnTo>
                  <a:pt x="283" y="9"/>
                </a:lnTo>
                <a:lnTo>
                  <a:pt x="271" y="12"/>
                </a:lnTo>
                <a:lnTo>
                  <a:pt x="261" y="14"/>
                </a:lnTo>
                <a:lnTo>
                  <a:pt x="250" y="17"/>
                </a:lnTo>
                <a:lnTo>
                  <a:pt x="240" y="19"/>
                </a:lnTo>
                <a:lnTo>
                  <a:pt x="232" y="22"/>
                </a:lnTo>
                <a:lnTo>
                  <a:pt x="224" y="25"/>
                </a:lnTo>
                <a:lnTo>
                  <a:pt x="219" y="26"/>
                </a:lnTo>
                <a:lnTo>
                  <a:pt x="215" y="29"/>
                </a:lnTo>
                <a:lnTo>
                  <a:pt x="213" y="27"/>
                </a:lnTo>
                <a:lnTo>
                  <a:pt x="211" y="26"/>
                </a:lnTo>
                <a:lnTo>
                  <a:pt x="208" y="26"/>
                </a:lnTo>
                <a:lnTo>
                  <a:pt x="205" y="26"/>
                </a:lnTo>
                <a:lnTo>
                  <a:pt x="201" y="26"/>
                </a:lnTo>
                <a:lnTo>
                  <a:pt x="198" y="26"/>
                </a:lnTo>
                <a:lnTo>
                  <a:pt x="195" y="26"/>
                </a:lnTo>
                <a:lnTo>
                  <a:pt x="192" y="26"/>
                </a:lnTo>
                <a:lnTo>
                  <a:pt x="188" y="27"/>
                </a:lnTo>
                <a:lnTo>
                  <a:pt x="185" y="29"/>
                </a:lnTo>
                <a:lnTo>
                  <a:pt x="182" y="30"/>
                </a:lnTo>
                <a:lnTo>
                  <a:pt x="180" y="32"/>
                </a:lnTo>
                <a:lnTo>
                  <a:pt x="177" y="33"/>
                </a:lnTo>
                <a:lnTo>
                  <a:pt x="175" y="35"/>
                </a:lnTo>
                <a:lnTo>
                  <a:pt x="173" y="37"/>
                </a:lnTo>
                <a:lnTo>
                  <a:pt x="172" y="39"/>
                </a:lnTo>
                <a:lnTo>
                  <a:pt x="165" y="39"/>
                </a:lnTo>
                <a:lnTo>
                  <a:pt x="156" y="39"/>
                </a:lnTo>
                <a:lnTo>
                  <a:pt x="147" y="41"/>
                </a:lnTo>
                <a:lnTo>
                  <a:pt x="136" y="43"/>
                </a:lnTo>
                <a:lnTo>
                  <a:pt x="124" y="44"/>
                </a:lnTo>
                <a:lnTo>
                  <a:pt x="110" y="47"/>
                </a:lnTo>
                <a:lnTo>
                  <a:pt x="97" y="50"/>
                </a:lnTo>
                <a:lnTo>
                  <a:pt x="84" y="53"/>
                </a:lnTo>
                <a:lnTo>
                  <a:pt x="71" y="57"/>
                </a:lnTo>
                <a:lnTo>
                  <a:pt x="58" y="60"/>
                </a:lnTo>
                <a:lnTo>
                  <a:pt x="45" y="62"/>
                </a:lnTo>
                <a:lnTo>
                  <a:pt x="34" y="65"/>
                </a:lnTo>
                <a:lnTo>
                  <a:pt x="24" y="68"/>
                </a:lnTo>
                <a:lnTo>
                  <a:pt x="15" y="71"/>
                </a:lnTo>
                <a:lnTo>
                  <a:pt x="8" y="73"/>
                </a:lnTo>
                <a:lnTo>
                  <a:pt x="4" y="75"/>
                </a:lnTo>
                <a:lnTo>
                  <a:pt x="1" y="76"/>
                </a:lnTo>
                <a:lnTo>
                  <a:pt x="0" y="78"/>
                </a:lnTo>
                <a:lnTo>
                  <a:pt x="0" y="79"/>
                </a:lnTo>
                <a:lnTo>
                  <a:pt x="1" y="81"/>
                </a:lnTo>
                <a:lnTo>
                  <a:pt x="4" y="84"/>
                </a:lnTo>
                <a:lnTo>
                  <a:pt x="7" y="87"/>
                </a:lnTo>
                <a:lnTo>
                  <a:pt x="12" y="89"/>
                </a:lnTo>
                <a:lnTo>
                  <a:pt x="17" y="92"/>
                </a:lnTo>
                <a:lnTo>
                  <a:pt x="23" y="94"/>
                </a:lnTo>
                <a:lnTo>
                  <a:pt x="29" y="96"/>
                </a:lnTo>
                <a:lnTo>
                  <a:pt x="36" y="98"/>
                </a:lnTo>
                <a:lnTo>
                  <a:pt x="43" y="100"/>
                </a:lnTo>
                <a:lnTo>
                  <a:pt x="52" y="101"/>
                </a:lnTo>
                <a:lnTo>
                  <a:pt x="60" y="103"/>
                </a:lnTo>
                <a:lnTo>
                  <a:pt x="69" y="103"/>
                </a:lnTo>
                <a:lnTo>
                  <a:pt x="78" y="104"/>
                </a:lnTo>
                <a:lnTo>
                  <a:pt x="88" y="103"/>
                </a:lnTo>
                <a:lnTo>
                  <a:pt x="96" y="102"/>
                </a:lnTo>
                <a:lnTo>
                  <a:pt x="105" y="101"/>
                </a:lnTo>
                <a:lnTo>
                  <a:pt x="115" y="99"/>
                </a:lnTo>
                <a:lnTo>
                  <a:pt x="123" y="97"/>
                </a:lnTo>
                <a:lnTo>
                  <a:pt x="132" y="95"/>
                </a:lnTo>
                <a:lnTo>
                  <a:pt x="140" y="92"/>
                </a:lnTo>
                <a:lnTo>
                  <a:pt x="148" y="88"/>
                </a:lnTo>
                <a:lnTo>
                  <a:pt x="153" y="84"/>
                </a:lnTo>
                <a:lnTo>
                  <a:pt x="160" y="80"/>
                </a:lnTo>
                <a:lnTo>
                  <a:pt x="165" y="76"/>
                </a:lnTo>
                <a:lnTo>
                  <a:pt x="170" y="71"/>
                </a:lnTo>
                <a:lnTo>
                  <a:pt x="174" y="65"/>
                </a:lnTo>
                <a:lnTo>
                  <a:pt x="176" y="61"/>
                </a:lnTo>
                <a:lnTo>
                  <a:pt x="178" y="55"/>
                </a:lnTo>
                <a:lnTo>
                  <a:pt x="179" y="48"/>
                </a:lnTo>
                <a:lnTo>
                  <a:pt x="180" y="48"/>
                </a:lnTo>
                <a:lnTo>
                  <a:pt x="182" y="47"/>
                </a:lnTo>
                <a:lnTo>
                  <a:pt x="184" y="46"/>
                </a:lnTo>
                <a:lnTo>
                  <a:pt x="186" y="45"/>
                </a:lnTo>
                <a:lnTo>
                  <a:pt x="188" y="45"/>
                </a:lnTo>
                <a:lnTo>
                  <a:pt x="191" y="44"/>
                </a:lnTo>
                <a:lnTo>
                  <a:pt x="193" y="43"/>
                </a:lnTo>
                <a:lnTo>
                  <a:pt x="195" y="43"/>
                </a:lnTo>
                <a:lnTo>
                  <a:pt x="198" y="43"/>
                </a:lnTo>
                <a:lnTo>
                  <a:pt x="200" y="42"/>
                </a:lnTo>
                <a:lnTo>
                  <a:pt x="202" y="42"/>
                </a:lnTo>
                <a:lnTo>
                  <a:pt x="204" y="42"/>
                </a:lnTo>
                <a:lnTo>
                  <a:pt x="206" y="42"/>
                </a:lnTo>
                <a:lnTo>
                  <a:pt x="208" y="42"/>
                </a:lnTo>
                <a:lnTo>
                  <a:pt x="209" y="42"/>
                </a:lnTo>
                <a:lnTo>
                  <a:pt x="210" y="43"/>
                </a:lnTo>
                <a:lnTo>
                  <a:pt x="211" y="46"/>
                </a:lnTo>
                <a:lnTo>
                  <a:pt x="213" y="51"/>
                </a:lnTo>
                <a:lnTo>
                  <a:pt x="217" y="54"/>
                </a:lnTo>
                <a:lnTo>
                  <a:pt x="220" y="58"/>
                </a:lnTo>
                <a:lnTo>
                  <a:pt x="224" y="60"/>
                </a:lnTo>
                <a:lnTo>
                  <a:pt x="229" y="62"/>
                </a:lnTo>
                <a:lnTo>
                  <a:pt x="233" y="64"/>
                </a:lnTo>
                <a:lnTo>
                  <a:pt x="239" y="65"/>
                </a:lnTo>
                <a:lnTo>
                  <a:pt x="244" y="66"/>
                </a:lnTo>
                <a:lnTo>
                  <a:pt x="249" y="66"/>
                </a:lnTo>
                <a:lnTo>
                  <a:pt x="255" y="66"/>
                </a:lnTo>
                <a:lnTo>
                  <a:pt x="261" y="66"/>
                </a:lnTo>
                <a:lnTo>
                  <a:pt x="266" y="65"/>
                </a:lnTo>
                <a:lnTo>
                  <a:pt x="271" y="64"/>
                </a:lnTo>
                <a:lnTo>
                  <a:pt x="277" y="63"/>
                </a:lnTo>
                <a:lnTo>
                  <a:pt x="283" y="61"/>
                </a:lnTo>
                <a:lnTo>
                  <a:pt x="288" y="60"/>
                </a:lnTo>
                <a:lnTo>
                  <a:pt x="294" y="58"/>
                </a:lnTo>
                <a:lnTo>
                  <a:pt x="300" y="56"/>
                </a:lnTo>
                <a:lnTo>
                  <a:pt x="306" y="54"/>
                </a:lnTo>
                <a:lnTo>
                  <a:pt x="313" y="52"/>
                </a:lnTo>
                <a:lnTo>
                  <a:pt x="319" y="50"/>
                </a:lnTo>
                <a:lnTo>
                  <a:pt x="325" y="47"/>
                </a:lnTo>
                <a:lnTo>
                  <a:pt x="331" y="44"/>
                </a:lnTo>
                <a:lnTo>
                  <a:pt x="336" y="41"/>
                </a:lnTo>
                <a:lnTo>
                  <a:pt x="342" y="37"/>
                </a:lnTo>
                <a:lnTo>
                  <a:pt x="346" y="32"/>
                </a:lnTo>
                <a:lnTo>
                  <a:pt x="351" y="27"/>
                </a:lnTo>
                <a:lnTo>
                  <a:pt x="355" y="22"/>
                </a:lnTo>
                <a:lnTo>
                  <a:pt x="358" y="15"/>
                </a:lnTo>
                <a:lnTo>
                  <a:pt x="360" y="8"/>
                </a:lnTo>
                <a:lnTo>
                  <a:pt x="361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6" name="Freeform 124">
            <a:extLst>
              <a:ext uri="{FF2B5EF4-FFF2-40B4-BE49-F238E27FC236}">
                <a16:creationId xmlns:a16="http://schemas.microsoft.com/office/drawing/2014/main" id="{B12F7E35-5D97-324C-7F0A-573DB42BD4BE}"/>
              </a:ext>
            </a:extLst>
          </p:cNvPr>
          <p:cNvSpPr>
            <a:spLocks/>
          </p:cNvSpPr>
          <p:nvPr/>
        </p:nvSpPr>
        <p:spPr bwMode="auto">
          <a:xfrm>
            <a:off x="6454775" y="5002213"/>
            <a:ext cx="338138" cy="488950"/>
          </a:xfrm>
          <a:custGeom>
            <a:avLst/>
            <a:gdLst>
              <a:gd name="T0" fmla="*/ 2147483646 w 213"/>
              <a:gd name="T1" fmla="*/ 2147483646 h 308"/>
              <a:gd name="T2" fmla="*/ 2147483646 w 213"/>
              <a:gd name="T3" fmla="*/ 2147483646 h 308"/>
              <a:gd name="T4" fmla="*/ 2147483646 w 213"/>
              <a:gd name="T5" fmla="*/ 2147483646 h 308"/>
              <a:gd name="T6" fmla="*/ 2147483646 w 213"/>
              <a:gd name="T7" fmla="*/ 2147483646 h 308"/>
              <a:gd name="T8" fmla="*/ 2147483646 w 213"/>
              <a:gd name="T9" fmla="*/ 0 h 308"/>
              <a:gd name="T10" fmla="*/ 2147483646 w 213"/>
              <a:gd name="T11" fmla="*/ 0 h 308"/>
              <a:gd name="T12" fmla="*/ 2147483646 w 213"/>
              <a:gd name="T13" fmla="*/ 2147483646 h 308"/>
              <a:gd name="T14" fmla="*/ 2147483646 w 213"/>
              <a:gd name="T15" fmla="*/ 2147483646 h 308"/>
              <a:gd name="T16" fmla="*/ 2147483646 w 213"/>
              <a:gd name="T17" fmla="*/ 2147483646 h 308"/>
              <a:gd name="T18" fmla="*/ 2147483646 w 213"/>
              <a:gd name="T19" fmla="*/ 2147483646 h 308"/>
              <a:gd name="T20" fmla="*/ 2147483646 w 213"/>
              <a:gd name="T21" fmla="*/ 2147483646 h 308"/>
              <a:gd name="T22" fmla="*/ 2147483646 w 213"/>
              <a:gd name="T23" fmla="*/ 2147483646 h 308"/>
              <a:gd name="T24" fmla="*/ 2147483646 w 213"/>
              <a:gd name="T25" fmla="*/ 2147483646 h 308"/>
              <a:gd name="T26" fmla="*/ 2147483646 w 213"/>
              <a:gd name="T27" fmla="*/ 2147483646 h 308"/>
              <a:gd name="T28" fmla="*/ 2147483646 w 213"/>
              <a:gd name="T29" fmla="*/ 2147483646 h 308"/>
              <a:gd name="T30" fmla="*/ 2147483646 w 213"/>
              <a:gd name="T31" fmla="*/ 2147483646 h 308"/>
              <a:gd name="T32" fmla="*/ 2147483646 w 213"/>
              <a:gd name="T33" fmla="*/ 2147483646 h 308"/>
              <a:gd name="T34" fmla="*/ 2147483646 w 213"/>
              <a:gd name="T35" fmla="*/ 2147483646 h 308"/>
              <a:gd name="T36" fmla="*/ 2147483646 w 213"/>
              <a:gd name="T37" fmla="*/ 2147483646 h 308"/>
              <a:gd name="T38" fmla="*/ 2147483646 w 213"/>
              <a:gd name="T39" fmla="*/ 2147483646 h 308"/>
              <a:gd name="T40" fmla="*/ 2147483646 w 213"/>
              <a:gd name="T41" fmla="*/ 2147483646 h 308"/>
              <a:gd name="T42" fmla="*/ 2147483646 w 213"/>
              <a:gd name="T43" fmla="*/ 2147483646 h 308"/>
              <a:gd name="T44" fmla="*/ 2147483646 w 213"/>
              <a:gd name="T45" fmla="*/ 2147483646 h 308"/>
              <a:gd name="T46" fmla="*/ 2147483646 w 213"/>
              <a:gd name="T47" fmla="*/ 2147483646 h 308"/>
              <a:gd name="T48" fmla="*/ 2147483646 w 213"/>
              <a:gd name="T49" fmla="*/ 2147483646 h 308"/>
              <a:gd name="T50" fmla="*/ 2147483646 w 213"/>
              <a:gd name="T51" fmla="*/ 2147483646 h 308"/>
              <a:gd name="T52" fmla="*/ 2147483646 w 213"/>
              <a:gd name="T53" fmla="*/ 2147483646 h 308"/>
              <a:gd name="T54" fmla="*/ 2147483646 w 213"/>
              <a:gd name="T55" fmla="*/ 2147483646 h 308"/>
              <a:gd name="T56" fmla="*/ 2147483646 w 213"/>
              <a:gd name="T57" fmla="*/ 2147483646 h 308"/>
              <a:gd name="T58" fmla="*/ 2147483646 w 213"/>
              <a:gd name="T59" fmla="*/ 2147483646 h 308"/>
              <a:gd name="T60" fmla="*/ 2147483646 w 213"/>
              <a:gd name="T61" fmla="*/ 2147483646 h 308"/>
              <a:gd name="T62" fmla="*/ 2147483646 w 213"/>
              <a:gd name="T63" fmla="*/ 2147483646 h 308"/>
              <a:gd name="T64" fmla="*/ 2147483646 w 213"/>
              <a:gd name="T65" fmla="*/ 2147483646 h 308"/>
              <a:gd name="T66" fmla="*/ 2147483646 w 213"/>
              <a:gd name="T67" fmla="*/ 2147483646 h 308"/>
              <a:gd name="T68" fmla="*/ 2147483646 w 213"/>
              <a:gd name="T69" fmla="*/ 2147483646 h 308"/>
              <a:gd name="T70" fmla="*/ 2147483646 w 213"/>
              <a:gd name="T71" fmla="*/ 2147483646 h 308"/>
              <a:gd name="T72" fmla="*/ 2147483646 w 213"/>
              <a:gd name="T73" fmla="*/ 2147483646 h 308"/>
              <a:gd name="T74" fmla="*/ 2147483646 w 213"/>
              <a:gd name="T75" fmla="*/ 2147483646 h 308"/>
              <a:gd name="T76" fmla="*/ 2147483646 w 213"/>
              <a:gd name="T77" fmla="*/ 2147483646 h 308"/>
              <a:gd name="T78" fmla="*/ 2147483646 w 213"/>
              <a:gd name="T79" fmla="*/ 2147483646 h 308"/>
              <a:gd name="T80" fmla="*/ 2147483646 w 213"/>
              <a:gd name="T81" fmla="*/ 2147483646 h 308"/>
              <a:gd name="T82" fmla="*/ 2147483646 w 213"/>
              <a:gd name="T83" fmla="*/ 2147483646 h 308"/>
              <a:gd name="T84" fmla="*/ 2147483646 w 213"/>
              <a:gd name="T85" fmla="*/ 2147483646 h 308"/>
              <a:gd name="T86" fmla="*/ 2147483646 w 213"/>
              <a:gd name="T87" fmla="*/ 2147483646 h 308"/>
              <a:gd name="T88" fmla="*/ 2147483646 w 213"/>
              <a:gd name="T89" fmla="*/ 2147483646 h 308"/>
              <a:gd name="T90" fmla="*/ 2147483646 w 213"/>
              <a:gd name="T91" fmla="*/ 2147483646 h 308"/>
              <a:gd name="T92" fmla="*/ 2147483646 w 213"/>
              <a:gd name="T93" fmla="*/ 2147483646 h 308"/>
              <a:gd name="T94" fmla="*/ 2147483646 w 213"/>
              <a:gd name="T95" fmla="*/ 2147483646 h 308"/>
              <a:gd name="T96" fmla="*/ 2147483646 w 213"/>
              <a:gd name="T97" fmla="*/ 2147483646 h 308"/>
              <a:gd name="T98" fmla="*/ 2147483646 w 213"/>
              <a:gd name="T99" fmla="*/ 2147483646 h 308"/>
              <a:gd name="T100" fmla="*/ 2147483646 w 213"/>
              <a:gd name="T101" fmla="*/ 2147483646 h 308"/>
              <a:gd name="T102" fmla="*/ 2147483646 w 213"/>
              <a:gd name="T103" fmla="*/ 2147483646 h 308"/>
              <a:gd name="T104" fmla="*/ 0 w 213"/>
              <a:gd name="T105" fmla="*/ 2147483646 h 308"/>
              <a:gd name="T106" fmla="*/ 0 w 213"/>
              <a:gd name="T107" fmla="*/ 2147483646 h 308"/>
              <a:gd name="T108" fmla="*/ 0 w 213"/>
              <a:gd name="T109" fmla="*/ 2147483646 h 308"/>
              <a:gd name="T110" fmla="*/ 2147483646 w 213"/>
              <a:gd name="T111" fmla="*/ 2147483646 h 30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13" h="308">
                <a:moveTo>
                  <a:pt x="2" y="8"/>
                </a:moveTo>
                <a:lnTo>
                  <a:pt x="6" y="7"/>
                </a:lnTo>
                <a:lnTo>
                  <a:pt x="10" y="5"/>
                </a:lnTo>
                <a:lnTo>
                  <a:pt x="16" y="4"/>
                </a:lnTo>
                <a:lnTo>
                  <a:pt x="22" y="3"/>
                </a:lnTo>
                <a:lnTo>
                  <a:pt x="29" y="2"/>
                </a:lnTo>
                <a:lnTo>
                  <a:pt x="37" y="1"/>
                </a:lnTo>
                <a:lnTo>
                  <a:pt x="45" y="1"/>
                </a:lnTo>
                <a:lnTo>
                  <a:pt x="53" y="0"/>
                </a:lnTo>
                <a:lnTo>
                  <a:pt x="60" y="0"/>
                </a:lnTo>
                <a:lnTo>
                  <a:pt x="68" y="0"/>
                </a:lnTo>
                <a:lnTo>
                  <a:pt x="76" y="0"/>
                </a:lnTo>
                <a:lnTo>
                  <a:pt x="83" y="1"/>
                </a:lnTo>
                <a:lnTo>
                  <a:pt x="89" y="2"/>
                </a:lnTo>
                <a:lnTo>
                  <a:pt x="95" y="4"/>
                </a:lnTo>
                <a:lnTo>
                  <a:pt x="101" y="5"/>
                </a:lnTo>
                <a:lnTo>
                  <a:pt x="105" y="8"/>
                </a:lnTo>
                <a:lnTo>
                  <a:pt x="108" y="9"/>
                </a:lnTo>
                <a:lnTo>
                  <a:pt x="110" y="11"/>
                </a:lnTo>
                <a:lnTo>
                  <a:pt x="112" y="14"/>
                </a:lnTo>
                <a:lnTo>
                  <a:pt x="115" y="17"/>
                </a:lnTo>
                <a:lnTo>
                  <a:pt x="117" y="21"/>
                </a:lnTo>
                <a:lnTo>
                  <a:pt x="119" y="24"/>
                </a:lnTo>
                <a:lnTo>
                  <a:pt x="121" y="27"/>
                </a:lnTo>
                <a:lnTo>
                  <a:pt x="123" y="31"/>
                </a:lnTo>
                <a:lnTo>
                  <a:pt x="124" y="35"/>
                </a:lnTo>
                <a:lnTo>
                  <a:pt x="125" y="39"/>
                </a:lnTo>
                <a:lnTo>
                  <a:pt x="126" y="43"/>
                </a:lnTo>
                <a:lnTo>
                  <a:pt x="128" y="47"/>
                </a:lnTo>
                <a:lnTo>
                  <a:pt x="129" y="50"/>
                </a:lnTo>
                <a:lnTo>
                  <a:pt x="130" y="53"/>
                </a:lnTo>
                <a:lnTo>
                  <a:pt x="131" y="56"/>
                </a:lnTo>
                <a:lnTo>
                  <a:pt x="132" y="58"/>
                </a:lnTo>
                <a:lnTo>
                  <a:pt x="134" y="63"/>
                </a:lnTo>
                <a:lnTo>
                  <a:pt x="137" y="72"/>
                </a:lnTo>
                <a:lnTo>
                  <a:pt x="142" y="84"/>
                </a:lnTo>
                <a:lnTo>
                  <a:pt x="147" y="99"/>
                </a:lnTo>
                <a:lnTo>
                  <a:pt x="154" y="117"/>
                </a:lnTo>
                <a:lnTo>
                  <a:pt x="159" y="136"/>
                </a:lnTo>
                <a:lnTo>
                  <a:pt x="167" y="157"/>
                </a:lnTo>
                <a:lnTo>
                  <a:pt x="174" y="178"/>
                </a:lnTo>
                <a:lnTo>
                  <a:pt x="181" y="198"/>
                </a:lnTo>
                <a:lnTo>
                  <a:pt x="189" y="218"/>
                </a:lnTo>
                <a:lnTo>
                  <a:pt x="194" y="236"/>
                </a:lnTo>
                <a:lnTo>
                  <a:pt x="200" y="253"/>
                </a:lnTo>
                <a:lnTo>
                  <a:pt x="205" y="267"/>
                </a:lnTo>
                <a:lnTo>
                  <a:pt x="209" y="278"/>
                </a:lnTo>
                <a:lnTo>
                  <a:pt x="211" y="284"/>
                </a:lnTo>
                <a:lnTo>
                  <a:pt x="212" y="286"/>
                </a:lnTo>
                <a:lnTo>
                  <a:pt x="205" y="307"/>
                </a:lnTo>
                <a:lnTo>
                  <a:pt x="204" y="304"/>
                </a:lnTo>
                <a:lnTo>
                  <a:pt x="202" y="297"/>
                </a:lnTo>
                <a:lnTo>
                  <a:pt x="198" y="285"/>
                </a:lnTo>
                <a:lnTo>
                  <a:pt x="194" y="271"/>
                </a:lnTo>
                <a:lnTo>
                  <a:pt x="188" y="253"/>
                </a:lnTo>
                <a:lnTo>
                  <a:pt x="182" y="233"/>
                </a:lnTo>
                <a:lnTo>
                  <a:pt x="175" y="213"/>
                </a:lnTo>
                <a:lnTo>
                  <a:pt x="167" y="190"/>
                </a:lnTo>
                <a:lnTo>
                  <a:pt x="160" y="169"/>
                </a:lnTo>
                <a:lnTo>
                  <a:pt x="154" y="146"/>
                </a:lnTo>
                <a:lnTo>
                  <a:pt x="147" y="126"/>
                </a:lnTo>
                <a:lnTo>
                  <a:pt x="140" y="107"/>
                </a:lnTo>
                <a:lnTo>
                  <a:pt x="135" y="90"/>
                </a:lnTo>
                <a:lnTo>
                  <a:pt x="130" y="77"/>
                </a:lnTo>
                <a:lnTo>
                  <a:pt x="127" y="67"/>
                </a:lnTo>
                <a:lnTo>
                  <a:pt x="125" y="62"/>
                </a:lnTo>
                <a:lnTo>
                  <a:pt x="124" y="58"/>
                </a:lnTo>
                <a:lnTo>
                  <a:pt x="122" y="54"/>
                </a:lnTo>
                <a:lnTo>
                  <a:pt x="121" y="50"/>
                </a:lnTo>
                <a:lnTo>
                  <a:pt x="120" y="46"/>
                </a:lnTo>
                <a:lnTo>
                  <a:pt x="118" y="42"/>
                </a:lnTo>
                <a:lnTo>
                  <a:pt x="117" y="38"/>
                </a:lnTo>
                <a:lnTo>
                  <a:pt x="115" y="34"/>
                </a:lnTo>
                <a:lnTo>
                  <a:pt x="114" y="31"/>
                </a:lnTo>
                <a:lnTo>
                  <a:pt x="112" y="28"/>
                </a:lnTo>
                <a:lnTo>
                  <a:pt x="109" y="26"/>
                </a:lnTo>
                <a:lnTo>
                  <a:pt x="106" y="25"/>
                </a:lnTo>
                <a:lnTo>
                  <a:pt x="103" y="24"/>
                </a:lnTo>
                <a:lnTo>
                  <a:pt x="98" y="23"/>
                </a:lnTo>
                <a:lnTo>
                  <a:pt x="93" y="23"/>
                </a:lnTo>
                <a:lnTo>
                  <a:pt x="88" y="23"/>
                </a:lnTo>
                <a:lnTo>
                  <a:pt x="82" y="25"/>
                </a:lnTo>
                <a:lnTo>
                  <a:pt x="75" y="26"/>
                </a:lnTo>
                <a:lnTo>
                  <a:pt x="67" y="27"/>
                </a:lnTo>
                <a:lnTo>
                  <a:pt x="61" y="29"/>
                </a:lnTo>
                <a:lnTo>
                  <a:pt x="54" y="30"/>
                </a:lnTo>
                <a:lnTo>
                  <a:pt x="49" y="30"/>
                </a:lnTo>
                <a:lnTo>
                  <a:pt x="44" y="31"/>
                </a:lnTo>
                <a:lnTo>
                  <a:pt x="39" y="31"/>
                </a:lnTo>
                <a:lnTo>
                  <a:pt x="34" y="31"/>
                </a:lnTo>
                <a:lnTo>
                  <a:pt x="29" y="31"/>
                </a:lnTo>
                <a:lnTo>
                  <a:pt x="25" y="30"/>
                </a:lnTo>
                <a:lnTo>
                  <a:pt x="21" y="29"/>
                </a:lnTo>
                <a:lnTo>
                  <a:pt x="18" y="28"/>
                </a:lnTo>
                <a:lnTo>
                  <a:pt x="16" y="27"/>
                </a:lnTo>
                <a:lnTo>
                  <a:pt x="13" y="26"/>
                </a:lnTo>
                <a:lnTo>
                  <a:pt x="11" y="24"/>
                </a:lnTo>
                <a:lnTo>
                  <a:pt x="9" y="21"/>
                </a:lnTo>
                <a:lnTo>
                  <a:pt x="7" y="20"/>
                </a:lnTo>
                <a:lnTo>
                  <a:pt x="5" y="19"/>
                </a:lnTo>
                <a:lnTo>
                  <a:pt x="4" y="18"/>
                </a:lnTo>
                <a:lnTo>
                  <a:pt x="3" y="16"/>
                </a:lnTo>
                <a:lnTo>
                  <a:pt x="2" y="15"/>
                </a:lnTo>
                <a:lnTo>
                  <a:pt x="1" y="14"/>
                </a:lnTo>
                <a:lnTo>
                  <a:pt x="1" y="13"/>
                </a:lnTo>
                <a:lnTo>
                  <a:pt x="0" y="12"/>
                </a:lnTo>
                <a:lnTo>
                  <a:pt x="0" y="11"/>
                </a:lnTo>
                <a:lnTo>
                  <a:pt x="0" y="10"/>
                </a:lnTo>
                <a:lnTo>
                  <a:pt x="0" y="9"/>
                </a:lnTo>
                <a:lnTo>
                  <a:pt x="0" y="8"/>
                </a:lnTo>
                <a:lnTo>
                  <a:pt x="1" y="8"/>
                </a:lnTo>
                <a:lnTo>
                  <a:pt x="2" y="8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7" name="Freeform 125">
            <a:extLst>
              <a:ext uri="{FF2B5EF4-FFF2-40B4-BE49-F238E27FC236}">
                <a16:creationId xmlns:a16="http://schemas.microsoft.com/office/drawing/2014/main" id="{099D770F-8992-89B9-FCCC-C0B6370C15CE}"/>
              </a:ext>
            </a:extLst>
          </p:cNvPr>
          <p:cNvSpPr>
            <a:spLocks/>
          </p:cNvSpPr>
          <p:nvPr/>
        </p:nvSpPr>
        <p:spPr bwMode="auto">
          <a:xfrm>
            <a:off x="6572250" y="5476875"/>
            <a:ext cx="209550" cy="74613"/>
          </a:xfrm>
          <a:custGeom>
            <a:avLst/>
            <a:gdLst>
              <a:gd name="T0" fmla="*/ 2147483646 w 132"/>
              <a:gd name="T1" fmla="*/ 2147483646 h 47"/>
              <a:gd name="T2" fmla="*/ 2147483646 w 132"/>
              <a:gd name="T3" fmla="*/ 2147483646 h 47"/>
              <a:gd name="T4" fmla="*/ 2147483646 w 132"/>
              <a:gd name="T5" fmla="*/ 2147483646 h 47"/>
              <a:gd name="T6" fmla="*/ 2147483646 w 132"/>
              <a:gd name="T7" fmla="*/ 2147483646 h 47"/>
              <a:gd name="T8" fmla="*/ 2147483646 w 132"/>
              <a:gd name="T9" fmla="*/ 2147483646 h 47"/>
              <a:gd name="T10" fmla="*/ 2147483646 w 132"/>
              <a:gd name="T11" fmla="*/ 2147483646 h 47"/>
              <a:gd name="T12" fmla="*/ 2147483646 w 132"/>
              <a:gd name="T13" fmla="*/ 2147483646 h 47"/>
              <a:gd name="T14" fmla="*/ 2147483646 w 132"/>
              <a:gd name="T15" fmla="*/ 2147483646 h 47"/>
              <a:gd name="T16" fmla="*/ 2147483646 w 132"/>
              <a:gd name="T17" fmla="*/ 2147483646 h 47"/>
              <a:gd name="T18" fmla="*/ 2147483646 w 132"/>
              <a:gd name="T19" fmla="*/ 2147483646 h 47"/>
              <a:gd name="T20" fmla="*/ 2147483646 w 132"/>
              <a:gd name="T21" fmla="*/ 2147483646 h 47"/>
              <a:gd name="T22" fmla="*/ 2147483646 w 132"/>
              <a:gd name="T23" fmla="*/ 2147483646 h 47"/>
              <a:gd name="T24" fmla="*/ 2147483646 w 132"/>
              <a:gd name="T25" fmla="*/ 2147483646 h 47"/>
              <a:gd name="T26" fmla="*/ 2147483646 w 132"/>
              <a:gd name="T27" fmla="*/ 2147483646 h 47"/>
              <a:gd name="T28" fmla="*/ 2147483646 w 132"/>
              <a:gd name="T29" fmla="*/ 2147483646 h 47"/>
              <a:gd name="T30" fmla="*/ 2147483646 w 132"/>
              <a:gd name="T31" fmla="*/ 0 h 47"/>
              <a:gd name="T32" fmla="*/ 2147483646 w 132"/>
              <a:gd name="T33" fmla="*/ 2147483646 h 47"/>
              <a:gd name="T34" fmla="*/ 2147483646 w 132"/>
              <a:gd name="T35" fmla="*/ 2147483646 h 47"/>
              <a:gd name="T36" fmla="*/ 2147483646 w 132"/>
              <a:gd name="T37" fmla="*/ 2147483646 h 47"/>
              <a:gd name="T38" fmla="*/ 2147483646 w 132"/>
              <a:gd name="T39" fmla="*/ 2147483646 h 47"/>
              <a:gd name="T40" fmla="*/ 2147483646 w 132"/>
              <a:gd name="T41" fmla="*/ 2147483646 h 47"/>
              <a:gd name="T42" fmla="*/ 2147483646 w 132"/>
              <a:gd name="T43" fmla="*/ 2147483646 h 47"/>
              <a:gd name="T44" fmla="*/ 2147483646 w 132"/>
              <a:gd name="T45" fmla="*/ 2147483646 h 47"/>
              <a:gd name="T46" fmla="*/ 2147483646 w 132"/>
              <a:gd name="T47" fmla="*/ 2147483646 h 47"/>
              <a:gd name="T48" fmla="*/ 2147483646 w 132"/>
              <a:gd name="T49" fmla="*/ 2147483646 h 47"/>
              <a:gd name="T50" fmla="*/ 2147483646 w 132"/>
              <a:gd name="T51" fmla="*/ 2147483646 h 47"/>
              <a:gd name="T52" fmla="*/ 2147483646 w 132"/>
              <a:gd name="T53" fmla="*/ 2147483646 h 47"/>
              <a:gd name="T54" fmla="*/ 2147483646 w 132"/>
              <a:gd name="T55" fmla="*/ 2147483646 h 47"/>
              <a:gd name="T56" fmla="*/ 2147483646 w 132"/>
              <a:gd name="T57" fmla="*/ 2147483646 h 47"/>
              <a:gd name="T58" fmla="*/ 2147483646 w 132"/>
              <a:gd name="T59" fmla="*/ 2147483646 h 47"/>
              <a:gd name="T60" fmla="*/ 2147483646 w 132"/>
              <a:gd name="T61" fmla="*/ 2147483646 h 47"/>
              <a:gd name="T62" fmla="*/ 0 w 132"/>
              <a:gd name="T63" fmla="*/ 2147483646 h 4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32" h="47">
                <a:moveTo>
                  <a:pt x="0" y="31"/>
                </a:moveTo>
                <a:lnTo>
                  <a:pt x="2" y="27"/>
                </a:lnTo>
                <a:lnTo>
                  <a:pt x="5" y="26"/>
                </a:lnTo>
                <a:lnTo>
                  <a:pt x="10" y="23"/>
                </a:lnTo>
                <a:lnTo>
                  <a:pt x="13" y="21"/>
                </a:lnTo>
                <a:lnTo>
                  <a:pt x="19" y="19"/>
                </a:lnTo>
                <a:lnTo>
                  <a:pt x="24" y="17"/>
                </a:lnTo>
                <a:lnTo>
                  <a:pt x="30" y="15"/>
                </a:lnTo>
                <a:lnTo>
                  <a:pt x="36" y="14"/>
                </a:lnTo>
                <a:lnTo>
                  <a:pt x="43" y="12"/>
                </a:lnTo>
                <a:lnTo>
                  <a:pt x="49" y="12"/>
                </a:lnTo>
                <a:lnTo>
                  <a:pt x="55" y="11"/>
                </a:lnTo>
                <a:lnTo>
                  <a:pt x="62" y="9"/>
                </a:lnTo>
                <a:lnTo>
                  <a:pt x="68" y="8"/>
                </a:lnTo>
                <a:lnTo>
                  <a:pt x="75" y="8"/>
                </a:lnTo>
                <a:lnTo>
                  <a:pt x="80" y="7"/>
                </a:lnTo>
                <a:lnTo>
                  <a:pt x="85" y="6"/>
                </a:lnTo>
                <a:lnTo>
                  <a:pt x="89" y="5"/>
                </a:lnTo>
                <a:lnTo>
                  <a:pt x="94" y="5"/>
                </a:lnTo>
                <a:lnTo>
                  <a:pt x="98" y="4"/>
                </a:lnTo>
                <a:lnTo>
                  <a:pt x="102" y="4"/>
                </a:lnTo>
                <a:lnTo>
                  <a:pt x="106" y="4"/>
                </a:lnTo>
                <a:lnTo>
                  <a:pt x="110" y="3"/>
                </a:lnTo>
                <a:lnTo>
                  <a:pt x="113" y="3"/>
                </a:lnTo>
                <a:lnTo>
                  <a:pt x="117" y="2"/>
                </a:lnTo>
                <a:lnTo>
                  <a:pt x="120" y="2"/>
                </a:lnTo>
                <a:lnTo>
                  <a:pt x="122" y="1"/>
                </a:lnTo>
                <a:lnTo>
                  <a:pt x="125" y="1"/>
                </a:lnTo>
                <a:lnTo>
                  <a:pt x="127" y="1"/>
                </a:lnTo>
                <a:lnTo>
                  <a:pt x="129" y="1"/>
                </a:lnTo>
                <a:lnTo>
                  <a:pt x="130" y="0"/>
                </a:lnTo>
                <a:lnTo>
                  <a:pt x="131" y="0"/>
                </a:lnTo>
                <a:lnTo>
                  <a:pt x="129" y="4"/>
                </a:lnTo>
                <a:lnTo>
                  <a:pt x="127" y="9"/>
                </a:lnTo>
                <a:lnTo>
                  <a:pt x="125" y="12"/>
                </a:lnTo>
                <a:lnTo>
                  <a:pt x="122" y="15"/>
                </a:lnTo>
                <a:lnTo>
                  <a:pt x="120" y="19"/>
                </a:lnTo>
                <a:lnTo>
                  <a:pt x="117" y="21"/>
                </a:lnTo>
                <a:lnTo>
                  <a:pt x="114" y="24"/>
                </a:lnTo>
                <a:lnTo>
                  <a:pt x="111" y="26"/>
                </a:lnTo>
                <a:lnTo>
                  <a:pt x="106" y="28"/>
                </a:lnTo>
                <a:lnTo>
                  <a:pt x="102" y="30"/>
                </a:lnTo>
                <a:lnTo>
                  <a:pt x="98" y="33"/>
                </a:lnTo>
                <a:lnTo>
                  <a:pt x="92" y="35"/>
                </a:lnTo>
                <a:lnTo>
                  <a:pt x="86" y="36"/>
                </a:lnTo>
                <a:lnTo>
                  <a:pt x="80" y="38"/>
                </a:lnTo>
                <a:lnTo>
                  <a:pt x="73" y="41"/>
                </a:lnTo>
                <a:lnTo>
                  <a:pt x="65" y="42"/>
                </a:lnTo>
                <a:lnTo>
                  <a:pt x="61" y="44"/>
                </a:lnTo>
                <a:lnTo>
                  <a:pt x="57" y="45"/>
                </a:lnTo>
                <a:lnTo>
                  <a:pt x="53" y="45"/>
                </a:lnTo>
                <a:lnTo>
                  <a:pt x="48" y="46"/>
                </a:lnTo>
                <a:lnTo>
                  <a:pt x="43" y="46"/>
                </a:lnTo>
                <a:lnTo>
                  <a:pt x="37" y="46"/>
                </a:lnTo>
                <a:lnTo>
                  <a:pt x="33" y="46"/>
                </a:lnTo>
                <a:lnTo>
                  <a:pt x="28" y="46"/>
                </a:lnTo>
                <a:lnTo>
                  <a:pt x="23" y="45"/>
                </a:lnTo>
                <a:lnTo>
                  <a:pt x="18" y="44"/>
                </a:lnTo>
                <a:lnTo>
                  <a:pt x="14" y="42"/>
                </a:lnTo>
                <a:lnTo>
                  <a:pt x="11" y="41"/>
                </a:lnTo>
                <a:lnTo>
                  <a:pt x="7" y="39"/>
                </a:lnTo>
                <a:lnTo>
                  <a:pt x="4" y="36"/>
                </a:lnTo>
                <a:lnTo>
                  <a:pt x="1" y="34"/>
                </a:lnTo>
                <a:lnTo>
                  <a:pt x="0" y="31"/>
                </a:lnTo>
              </a:path>
            </a:pathLst>
          </a:custGeom>
          <a:solidFill>
            <a:srgbClr val="F2E5D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8" name="Freeform 126">
            <a:extLst>
              <a:ext uri="{FF2B5EF4-FFF2-40B4-BE49-F238E27FC236}">
                <a16:creationId xmlns:a16="http://schemas.microsoft.com/office/drawing/2014/main" id="{4A9654E0-CBF6-11F4-A779-C65258247715}"/>
              </a:ext>
            </a:extLst>
          </p:cNvPr>
          <p:cNvSpPr>
            <a:spLocks/>
          </p:cNvSpPr>
          <p:nvPr/>
        </p:nvSpPr>
        <p:spPr bwMode="auto">
          <a:xfrm>
            <a:off x="6245225" y="5541963"/>
            <a:ext cx="238125" cy="76200"/>
          </a:xfrm>
          <a:custGeom>
            <a:avLst/>
            <a:gdLst>
              <a:gd name="T0" fmla="*/ 2147483646 w 150"/>
              <a:gd name="T1" fmla="*/ 2147483646 h 48"/>
              <a:gd name="T2" fmla="*/ 2147483646 w 150"/>
              <a:gd name="T3" fmla="*/ 0 h 48"/>
              <a:gd name="T4" fmla="*/ 2147483646 w 150"/>
              <a:gd name="T5" fmla="*/ 0 h 48"/>
              <a:gd name="T6" fmla="*/ 2147483646 w 150"/>
              <a:gd name="T7" fmla="*/ 2147483646 h 48"/>
              <a:gd name="T8" fmla="*/ 2147483646 w 150"/>
              <a:gd name="T9" fmla="*/ 2147483646 h 48"/>
              <a:gd name="T10" fmla="*/ 2147483646 w 150"/>
              <a:gd name="T11" fmla="*/ 2147483646 h 48"/>
              <a:gd name="T12" fmla="*/ 2147483646 w 150"/>
              <a:gd name="T13" fmla="*/ 2147483646 h 48"/>
              <a:gd name="T14" fmla="*/ 2147483646 w 150"/>
              <a:gd name="T15" fmla="*/ 2147483646 h 48"/>
              <a:gd name="T16" fmla="*/ 2147483646 w 150"/>
              <a:gd name="T17" fmla="*/ 2147483646 h 48"/>
              <a:gd name="T18" fmla="*/ 2147483646 w 150"/>
              <a:gd name="T19" fmla="*/ 2147483646 h 48"/>
              <a:gd name="T20" fmla="*/ 2147483646 w 150"/>
              <a:gd name="T21" fmla="*/ 2147483646 h 48"/>
              <a:gd name="T22" fmla="*/ 2147483646 w 150"/>
              <a:gd name="T23" fmla="*/ 2147483646 h 48"/>
              <a:gd name="T24" fmla="*/ 2147483646 w 150"/>
              <a:gd name="T25" fmla="*/ 2147483646 h 48"/>
              <a:gd name="T26" fmla="*/ 2147483646 w 150"/>
              <a:gd name="T27" fmla="*/ 2147483646 h 48"/>
              <a:gd name="T28" fmla="*/ 2147483646 w 150"/>
              <a:gd name="T29" fmla="*/ 2147483646 h 48"/>
              <a:gd name="T30" fmla="*/ 2147483646 w 150"/>
              <a:gd name="T31" fmla="*/ 2147483646 h 48"/>
              <a:gd name="T32" fmla="*/ 2147483646 w 150"/>
              <a:gd name="T33" fmla="*/ 2147483646 h 48"/>
              <a:gd name="T34" fmla="*/ 2147483646 w 150"/>
              <a:gd name="T35" fmla="*/ 2147483646 h 48"/>
              <a:gd name="T36" fmla="*/ 2147483646 w 150"/>
              <a:gd name="T37" fmla="*/ 2147483646 h 48"/>
              <a:gd name="T38" fmla="*/ 2147483646 w 150"/>
              <a:gd name="T39" fmla="*/ 2147483646 h 48"/>
              <a:gd name="T40" fmla="*/ 2147483646 w 150"/>
              <a:gd name="T41" fmla="*/ 2147483646 h 48"/>
              <a:gd name="T42" fmla="*/ 2147483646 w 150"/>
              <a:gd name="T43" fmla="*/ 2147483646 h 48"/>
              <a:gd name="T44" fmla="*/ 2147483646 w 150"/>
              <a:gd name="T45" fmla="*/ 2147483646 h 48"/>
              <a:gd name="T46" fmla="*/ 2147483646 w 150"/>
              <a:gd name="T47" fmla="*/ 2147483646 h 48"/>
              <a:gd name="T48" fmla="*/ 2147483646 w 150"/>
              <a:gd name="T49" fmla="*/ 2147483646 h 48"/>
              <a:gd name="T50" fmla="*/ 2147483646 w 150"/>
              <a:gd name="T51" fmla="*/ 2147483646 h 48"/>
              <a:gd name="T52" fmla="*/ 2147483646 w 150"/>
              <a:gd name="T53" fmla="*/ 2147483646 h 48"/>
              <a:gd name="T54" fmla="*/ 2147483646 w 150"/>
              <a:gd name="T55" fmla="*/ 2147483646 h 48"/>
              <a:gd name="T56" fmla="*/ 2147483646 w 150"/>
              <a:gd name="T57" fmla="*/ 2147483646 h 48"/>
              <a:gd name="T58" fmla="*/ 2147483646 w 150"/>
              <a:gd name="T59" fmla="*/ 2147483646 h 48"/>
              <a:gd name="T60" fmla="*/ 2147483646 w 150"/>
              <a:gd name="T61" fmla="*/ 2147483646 h 48"/>
              <a:gd name="T62" fmla="*/ 2147483646 w 150"/>
              <a:gd name="T63" fmla="*/ 2147483646 h 4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0" h="48">
                <a:moveTo>
                  <a:pt x="148" y="4"/>
                </a:moveTo>
                <a:lnTo>
                  <a:pt x="145" y="2"/>
                </a:lnTo>
                <a:lnTo>
                  <a:pt x="142" y="1"/>
                </a:lnTo>
                <a:lnTo>
                  <a:pt x="137" y="0"/>
                </a:lnTo>
                <a:lnTo>
                  <a:pt x="133" y="0"/>
                </a:lnTo>
                <a:lnTo>
                  <a:pt x="127" y="0"/>
                </a:lnTo>
                <a:lnTo>
                  <a:pt x="121" y="1"/>
                </a:lnTo>
                <a:lnTo>
                  <a:pt x="115" y="2"/>
                </a:lnTo>
                <a:lnTo>
                  <a:pt x="110" y="3"/>
                </a:lnTo>
                <a:lnTo>
                  <a:pt x="103" y="4"/>
                </a:lnTo>
                <a:lnTo>
                  <a:pt x="96" y="4"/>
                </a:lnTo>
                <a:lnTo>
                  <a:pt x="90" y="6"/>
                </a:lnTo>
                <a:lnTo>
                  <a:pt x="84" y="7"/>
                </a:lnTo>
                <a:lnTo>
                  <a:pt x="78" y="9"/>
                </a:lnTo>
                <a:lnTo>
                  <a:pt x="72" y="10"/>
                </a:lnTo>
                <a:lnTo>
                  <a:pt x="67" y="12"/>
                </a:lnTo>
                <a:lnTo>
                  <a:pt x="62" y="12"/>
                </a:lnTo>
                <a:lnTo>
                  <a:pt x="59" y="13"/>
                </a:lnTo>
                <a:lnTo>
                  <a:pt x="54" y="15"/>
                </a:lnTo>
                <a:lnTo>
                  <a:pt x="48" y="16"/>
                </a:lnTo>
                <a:lnTo>
                  <a:pt x="43" y="18"/>
                </a:lnTo>
                <a:lnTo>
                  <a:pt x="38" y="20"/>
                </a:lnTo>
                <a:lnTo>
                  <a:pt x="33" y="21"/>
                </a:lnTo>
                <a:lnTo>
                  <a:pt x="28" y="22"/>
                </a:lnTo>
                <a:lnTo>
                  <a:pt x="23" y="24"/>
                </a:lnTo>
                <a:lnTo>
                  <a:pt x="18" y="25"/>
                </a:lnTo>
                <a:lnTo>
                  <a:pt x="13" y="27"/>
                </a:lnTo>
                <a:lnTo>
                  <a:pt x="10" y="27"/>
                </a:lnTo>
                <a:lnTo>
                  <a:pt x="7" y="28"/>
                </a:lnTo>
                <a:lnTo>
                  <a:pt x="4" y="29"/>
                </a:lnTo>
                <a:lnTo>
                  <a:pt x="2" y="30"/>
                </a:lnTo>
                <a:lnTo>
                  <a:pt x="1" y="30"/>
                </a:lnTo>
                <a:lnTo>
                  <a:pt x="0" y="31"/>
                </a:lnTo>
                <a:lnTo>
                  <a:pt x="4" y="34"/>
                </a:lnTo>
                <a:lnTo>
                  <a:pt x="9" y="36"/>
                </a:lnTo>
                <a:lnTo>
                  <a:pt x="12" y="38"/>
                </a:lnTo>
                <a:lnTo>
                  <a:pt x="17" y="40"/>
                </a:lnTo>
                <a:lnTo>
                  <a:pt x="22" y="43"/>
                </a:lnTo>
                <a:lnTo>
                  <a:pt x="28" y="43"/>
                </a:lnTo>
                <a:lnTo>
                  <a:pt x="34" y="45"/>
                </a:lnTo>
                <a:lnTo>
                  <a:pt x="39" y="46"/>
                </a:lnTo>
                <a:lnTo>
                  <a:pt x="45" y="47"/>
                </a:lnTo>
                <a:lnTo>
                  <a:pt x="52" y="47"/>
                </a:lnTo>
                <a:lnTo>
                  <a:pt x="59" y="47"/>
                </a:lnTo>
                <a:lnTo>
                  <a:pt x="65" y="47"/>
                </a:lnTo>
                <a:lnTo>
                  <a:pt x="73" y="46"/>
                </a:lnTo>
                <a:lnTo>
                  <a:pt x="80" y="45"/>
                </a:lnTo>
                <a:lnTo>
                  <a:pt x="87" y="44"/>
                </a:lnTo>
                <a:lnTo>
                  <a:pt x="96" y="43"/>
                </a:lnTo>
                <a:lnTo>
                  <a:pt x="101" y="43"/>
                </a:lnTo>
                <a:lnTo>
                  <a:pt x="106" y="41"/>
                </a:lnTo>
                <a:lnTo>
                  <a:pt x="111" y="40"/>
                </a:lnTo>
                <a:lnTo>
                  <a:pt x="116" y="38"/>
                </a:lnTo>
                <a:lnTo>
                  <a:pt x="121" y="36"/>
                </a:lnTo>
                <a:lnTo>
                  <a:pt x="126" y="35"/>
                </a:lnTo>
                <a:lnTo>
                  <a:pt x="130" y="33"/>
                </a:lnTo>
                <a:lnTo>
                  <a:pt x="135" y="30"/>
                </a:lnTo>
                <a:lnTo>
                  <a:pt x="138" y="27"/>
                </a:lnTo>
                <a:lnTo>
                  <a:pt x="141" y="25"/>
                </a:lnTo>
                <a:lnTo>
                  <a:pt x="144" y="21"/>
                </a:lnTo>
                <a:lnTo>
                  <a:pt x="147" y="18"/>
                </a:lnTo>
                <a:lnTo>
                  <a:pt x="148" y="15"/>
                </a:lnTo>
                <a:lnTo>
                  <a:pt x="149" y="11"/>
                </a:lnTo>
                <a:lnTo>
                  <a:pt x="149" y="7"/>
                </a:lnTo>
                <a:lnTo>
                  <a:pt x="148" y="4"/>
                </a:lnTo>
              </a:path>
            </a:pathLst>
          </a:custGeom>
          <a:solidFill>
            <a:srgbClr val="00986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19" name="Freeform 127">
            <a:extLst>
              <a:ext uri="{FF2B5EF4-FFF2-40B4-BE49-F238E27FC236}">
                <a16:creationId xmlns:a16="http://schemas.microsoft.com/office/drawing/2014/main" id="{4A2C9FB3-A2F4-5CC9-142F-2F699B7D71C7}"/>
              </a:ext>
            </a:extLst>
          </p:cNvPr>
          <p:cNvSpPr>
            <a:spLocks/>
          </p:cNvSpPr>
          <p:nvPr/>
        </p:nvSpPr>
        <p:spPr bwMode="auto">
          <a:xfrm>
            <a:off x="5810250" y="5468938"/>
            <a:ext cx="522288" cy="722312"/>
          </a:xfrm>
          <a:custGeom>
            <a:avLst/>
            <a:gdLst>
              <a:gd name="T0" fmla="*/ 2147483646 w 329"/>
              <a:gd name="T1" fmla="*/ 2147483646 h 455"/>
              <a:gd name="T2" fmla="*/ 2147483646 w 329"/>
              <a:gd name="T3" fmla="*/ 2147483646 h 455"/>
              <a:gd name="T4" fmla="*/ 2147483646 w 329"/>
              <a:gd name="T5" fmla="*/ 2147483646 h 455"/>
              <a:gd name="T6" fmla="*/ 2147483646 w 329"/>
              <a:gd name="T7" fmla="*/ 2147483646 h 455"/>
              <a:gd name="T8" fmla="*/ 2147483646 w 329"/>
              <a:gd name="T9" fmla="*/ 2147483646 h 455"/>
              <a:gd name="T10" fmla="*/ 2147483646 w 329"/>
              <a:gd name="T11" fmla="*/ 2147483646 h 455"/>
              <a:gd name="T12" fmla="*/ 2147483646 w 329"/>
              <a:gd name="T13" fmla="*/ 2147483646 h 455"/>
              <a:gd name="T14" fmla="*/ 2147483646 w 329"/>
              <a:gd name="T15" fmla="*/ 2147483646 h 455"/>
              <a:gd name="T16" fmla="*/ 2147483646 w 329"/>
              <a:gd name="T17" fmla="*/ 2147483646 h 455"/>
              <a:gd name="T18" fmla="*/ 2147483646 w 329"/>
              <a:gd name="T19" fmla="*/ 2147483646 h 455"/>
              <a:gd name="T20" fmla="*/ 2147483646 w 329"/>
              <a:gd name="T21" fmla="*/ 2147483646 h 455"/>
              <a:gd name="T22" fmla="*/ 2147483646 w 329"/>
              <a:gd name="T23" fmla="*/ 2147483646 h 455"/>
              <a:gd name="T24" fmla="*/ 2147483646 w 329"/>
              <a:gd name="T25" fmla="*/ 2147483646 h 455"/>
              <a:gd name="T26" fmla="*/ 2147483646 w 329"/>
              <a:gd name="T27" fmla="*/ 2147483646 h 455"/>
              <a:gd name="T28" fmla="*/ 2147483646 w 329"/>
              <a:gd name="T29" fmla="*/ 2147483646 h 455"/>
              <a:gd name="T30" fmla="*/ 2147483646 w 329"/>
              <a:gd name="T31" fmla="*/ 2147483646 h 455"/>
              <a:gd name="T32" fmla="*/ 2147483646 w 329"/>
              <a:gd name="T33" fmla="*/ 0 h 455"/>
              <a:gd name="T34" fmla="*/ 2147483646 w 329"/>
              <a:gd name="T35" fmla="*/ 2147483646 h 455"/>
              <a:gd name="T36" fmla="*/ 2147483646 w 329"/>
              <a:gd name="T37" fmla="*/ 2147483646 h 455"/>
              <a:gd name="T38" fmla="*/ 2147483646 w 329"/>
              <a:gd name="T39" fmla="*/ 2147483646 h 455"/>
              <a:gd name="T40" fmla="*/ 2147483646 w 329"/>
              <a:gd name="T41" fmla="*/ 2147483646 h 455"/>
              <a:gd name="T42" fmla="*/ 2147483646 w 329"/>
              <a:gd name="T43" fmla="*/ 2147483646 h 455"/>
              <a:gd name="T44" fmla="*/ 2147483646 w 329"/>
              <a:gd name="T45" fmla="*/ 2147483646 h 455"/>
              <a:gd name="T46" fmla="*/ 2147483646 w 329"/>
              <a:gd name="T47" fmla="*/ 2147483646 h 455"/>
              <a:gd name="T48" fmla="*/ 2147483646 w 329"/>
              <a:gd name="T49" fmla="*/ 2147483646 h 455"/>
              <a:gd name="T50" fmla="*/ 2147483646 w 329"/>
              <a:gd name="T51" fmla="*/ 2147483646 h 455"/>
              <a:gd name="T52" fmla="*/ 2147483646 w 329"/>
              <a:gd name="T53" fmla="*/ 2147483646 h 455"/>
              <a:gd name="T54" fmla="*/ 2147483646 w 329"/>
              <a:gd name="T55" fmla="*/ 2147483646 h 455"/>
              <a:gd name="T56" fmla="*/ 2147483646 w 329"/>
              <a:gd name="T57" fmla="*/ 2147483646 h 455"/>
              <a:gd name="T58" fmla="*/ 2147483646 w 329"/>
              <a:gd name="T59" fmla="*/ 2147483646 h 455"/>
              <a:gd name="T60" fmla="*/ 2147483646 w 329"/>
              <a:gd name="T61" fmla="*/ 2147483646 h 455"/>
              <a:gd name="T62" fmla="*/ 2147483646 w 329"/>
              <a:gd name="T63" fmla="*/ 2147483646 h 455"/>
              <a:gd name="T64" fmla="*/ 2147483646 w 329"/>
              <a:gd name="T65" fmla="*/ 2147483646 h 455"/>
              <a:gd name="T66" fmla="*/ 2147483646 w 329"/>
              <a:gd name="T67" fmla="*/ 2147483646 h 455"/>
              <a:gd name="T68" fmla="*/ 2147483646 w 329"/>
              <a:gd name="T69" fmla="*/ 2147483646 h 455"/>
              <a:gd name="T70" fmla="*/ 2147483646 w 329"/>
              <a:gd name="T71" fmla="*/ 2147483646 h 455"/>
              <a:gd name="T72" fmla="*/ 2147483646 w 329"/>
              <a:gd name="T73" fmla="*/ 2147483646 h 455"/>
              <a:gd name="T74" fmla="*/ 2147483646 w 329"/>
              <a:gd name="T75" fmla="*/ 2147483646 h 455"/>
              <a:gd name="T76" fmla="*/ 2147483646 w 329"/>
              <a:gd name="T77" fmla="*/ 2147483646 h 455"/>
              <a:gd name="T78" fmla="*/ 2147483646 w 329"/>
              <a:gd name="T79" fmla="*/ 2147483646 h 455"/>
              <a:gd name="T80" fmla="*/ 2147483646 w 329"/>
              <a:gd name="T81" fmla="*/ 2147483646 h 455"/>
              <a:gd name="T82" fmla="*/ 2147483646 w 329"/>
              <a:gd name="T83" fmla="*/ 2147483646 h 455"/>
              <a:gd name="T84" fmla="*/ 2147483646 w 329"/>
              <a:gd name="T85" fmla="*/ 2147483646 h 455"/>
              <a:gd name="T86" fmla="*/ 2147483646 w 329"/>
              <a:gd name="T87" fmla="*/ 2147483646 h 455"/>
              <a:gd name="T88" fmla="*/ 2147483646 w 329"/>
              <a:gd name="T89" fmla="*/ 2147483646 h 455"/>
              <a:gd name="T90" fmla="*/ 2147483646 w 329"/>
              <a:gd name="T91" fmla="*/ 2147483646 h 455"/>
              <a:gd name="T92" fmla="*/ 2147483646 w 329"/>
              <a:gd name="T93" fmla="*/ 2147483646 h 455"/>
              <a:gd name="T94" fmla="*/ 2147483646 w 329"/>
              <a:gd name="T95" fmla="*/ 2147483646 h 455"/>
              <a:gd name="T96" fmla="*/ 2147483646 w 329"/>
              <a:gd name="T97" fmla="*/ 2147483646 h 455"/>
              <a:gd name="T98" fmla="*/ 2147483646 w 329"/>
              <a:gd name="T99" fmla="*/ 2147483646 h 455"/>
              <a:gd name="T100" fmla="*/ 2147483646 w 329"/>
              <a:gd name="T101" fmla="*/ 2147483646 h 455"/>
              <a:gd name="T102" fmla="*/ 2147483646 w 329"/>
              <a:gd name="T103" fmla="*/ 2147483646 h 455"/>
              <a:gd name="T104" fmla="*/ 2147483646 w 329"/>
              <a:gd name="T105" fmla="*/ 2147483646 h 455"/>
              <a:gd name="T106" fmla="*/ 2147483646 w 329"/>
              <a:gd name="T107" fmla="*/ 2147483646 h 455"/>
              <a:gd name="T108" fmla="*/ 2147483646 w 329"/>
              <a:gd name="T109" fmla="*/ 2147483646 h 455"/>
              <a:gd name="T110" fmla="*/ 2147483646 w 329"/>
              <a:gd name="T111" fmla="*/ 2147483646 h 455"/>
              <a:gd name="T112" fmla="*/ 2147483646 w 329"/>
              <a:gd name="T113" fmla="*/ 2147483646 h 455"/>
              <a:gd name="T114" fmla="*/ 2147483646 w 329"/>
              <a:gd name="T115" fmla="*/ 2147483646 h 45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329" h="455">
                <a:moveTo>
                  <a:pt x="3" y="293"/>
                </a:moveTo>
                <a:lnTo>
                  <a:pt x="13" y="286"/>
                </a:lnTo>
                <a:lnTo>
                  <a:pt x="22" y="279"/>
                </a:lnTo>
                <a:lnTo>
                  <a:pt x="31" y="272"/>
                </a:lnTo>
                <a:lnTo>
                  <a:pt x="39" y="266"/>
                </a:lnTo>
                <a:lnTo>
                  <a:pt x="46" y="261"/>
                </a:lnTo>
                <a:lnTo>
                  <a:pt x="52" y="256"/>
                </a:lnTo>
                <a:lnTo>
                  <a:pt x="58" y="251"/>
                </a:lnTo>
                <a:lnTo>
                  <a:pt x="63" y="247"/>
                </a:lnTo>
                <a:lnTo>
                  <a:pt x="68" y="243"/>
                </a:lnTo>
                <a:lnTo>
                  <a:pt x="72" y="240"/>
                </a:lnTo>
                <a:lnTo>
                  <a:pt x="75" y="237"/>
                </a:lnTo>
                <a:lnTo>
                  <a:pt x="78" y="235"/>
                </a:lnTo>
                <a:lnTo>
                  <a:pt x="80" y="234"/>
                </a:lnTo>
                <a:lnTo>
                  <a:pt x="81" y="232"/>
                </a:lnTo>
                <a:lnTo>
                  <a:pt x="82" y="232"/>
                </a:lnTo>
                <a:lnTo>
                  <a:pt x="82" y="231"/>
                </a:lnTo>
                <a:lnTo>
                  <a:pt x="82" y="227"/>
                </a:lnTo>
                <a:lnTo>
                  <a:pt x="82" y="224"/>
                </a:lnTo>
                <a:lnTo>
                  <a:pt x="82" y="219"/>
                </a:lnTo>
                <a:lnTo>
                  <a:pt x="83" y="215"/>
                </a:lnTo>
                <a:lnTo>
                  <a:pt x="83" y="209"/>
                </a:lnTo>
                <a:lnTo>
                  <a:pt x="83" y="204"/>
                </a:lnTo>
                <a:lnTo>
                  <a:pt x="83" y="198"/>
                </a:lnTo>
                <a:lnTo>
                  <a:pt x="84" y="191"/>
                </a:lnTo>
                <a:lnTo>
                  <a:pt x="84" y="185"/>
                </a:lnTo>
                <a:lnTo>
                  <a:pt x="85" y="178"/>
                </a:lnTo>
                <a:lnTo>
                  <a:pt x="86" y="171"/>
                </a:lnTo>
                <a:lnTo>
                  <a:pt x="87" y="165"/>
                </a:lnTo>
                <a:lnTo>
                  <a:pt x="88" y="159"/>
                </a:lnTo>
                <a:lnTo>
                  <a:pt x="89" y="153"/>
                </a:lnTo>
                <a:lnTo>
                  <a:pt x="90" y="147"/>
                </a:lnTo>
                <a:lnTo>
                  <a:pt x="90" y="135"/>
                </a:lnTo>
                <a:lnTo>
                  <a:pt x="91" y="128"/>
                </a:lnTo>
                <a:lnTo>
                  <a:pt x="91" y="122"/>
                </a:lnTo>
                <a:lnTo>
                  <a:pt x="91" y="116"/>
                </a:lnTo>
                <a:lnTo>
                  <a:pt x="91" y="110"/>
                </a:lnTo>
                <a:lnTo>
                  <a:pt x="92" y="104"/>
                </a:lnTo>
                <a:lnTo>
                  <a:pt x="92" y="99"/>
                </a:lnTo>
                <a:lnTo>
                  <a:pt x="93" y="94"/>
                </a:lnTo>
                <a:lnTo>
                  <a:pt x="93" y="89"/>
                </a:lnTo>
                <a:lnTo>
                  <a:pt x="94" y="85"/>
                </a:lnTo>
                <a:lnTo>
                  <a:pt x="95" y="81"/>
                </a:lnTo>
                <a:lnTo>
                  <a:pt x="96" y="78"/>
                </a:lnTo>
                <a:lnTo>
                  <a:pt x="98" y="75"/>
                </a:lnTo>
                <a:lnTo>
                  <a:pt x="99" y="74"/>
                </a:lnTo>
                <a:lnTo>
                  <a:pt x="105" y="69"/>
                </a:lnTo>
                <a:lnTo>
                  <a:pt x="110" y="66"/>
                </a:lnTo>
                <a:lnTo>
                  <a:pt x="115" y="62"/>
                </a:lnTo>
                <a:lnTo>
                  <a:pt x="120" y="57"/>
                </a:lnTo>
                <a:lnTo>
                  <a:pt x="126" y="52"/>
                </a:lnTo>
                <a:lnTo>
                  <a:pt x="133" y="46"/>
                </a:lnTo>
                <a:lnTo>
                  <a:pt x="140" y="41"/>
                </a:lnTo>
                <a:lnTo>
                  <a:pt x="146" y="35"/>
                </a:lnTo>
                <a:lnTo>
                  <a:pt x="153" y="30"/>
                </a:lnTo>
                <a:lnTo>
                  <a:pt x="160" y="24"/>
                </a:lnTo>
                <a:lnTo>
                  <a:pt x="166" y="19"/>
                </a:lnTo>
                <a:lnTo>
                  <a:pt x="172" y="15"/>
                </a:lnTo>
                <a:lnTo>
                  <a:pt x="177" y="11"/>
                </a:lnTo>
                <a:lnTo>
                  <a:pt x="181" y="8"/>
                </a:lnTo>
                <a:lnTo>
                  <a:pt x="185" y="5"/>
                </a:lnTo>
                <a:lnTo>
                  <a:pt x="188" y="3"/>
                </a:lnTo>
                <a:lnTo>
                  <a:pt x="192" y="2"/>
                </a:lnTo>
                <a:lnTo>
                  <a:pt x="196" y="1"/>
                </a:lnTo>
                <a:lnTo>
                  <a:pt x="201" y="0"/>
                </a:lnTo>
                <a:lnTo>
                  <a:pt x="205" y="0"/>
                </a:lnTo>
                <a:lnTo>
                  <a:pt x="210" y="0"/>
                </a:lnTo>
                <a:lnTo>
                  <a:pt x="215" y="0"/>
                </a:lnTo>
                <a:lnTo>
                  <a:pt x="220" y="0"/>
                </a:lnTo>
                <a:lnTo>
                  <a:pt x="225" y="1"/>
                </a:lnTo>
                <a:lnTo>
                  <a:pt x="231" y="1"/>
                </a:lnTo>
                <a:lnTo>
                  <a:pt x="236" y="2"/>
                </a:lnTo>
                <a:lnTo>
                  <a:pt x="241" y="2"/>
                </a:lnTo>
                <a:lnTo>
                  <a:pt x="246" y="3"/>
                </a:lnTo>
                <a:lnTo>
                  <a:pt x="251" y="4"/>
                </a:lnTo>
                <a:lnTo>
                  <a:pt x="256" y="5"/>
                </a:lnTo>
                <a:lnTo>
                  <a:pt x="261" y="5"/>
                </a:lnTo>
                <a:lnTo>
                  <a:pt x="264" y="7"/>
                </a:lnTo>
                <a:lnTo>
                  <a:pt x="267" y="9"/>
                </a:lnTo>
                <a:lnTo>
                  <a:pt x="270" y="12"/>
                </a:lnTo>
                <a:lnTo>
                  <a:pt x="273" y="15"/>
                </a:lnTo>
                <a:lnTo>
                  <a:pt x="275" y="19"/>
                </a:lnTo>
                <a:lnTo>
                  <a:pt x="277" y="23"/>
                </a:lnTo>
                <a:lnTo>
                  <a:pt x="278" y="27"/>
                </a:lnTo>
                <a:lnTo>
                  <a:pt x="279" y="32"/>
                </a:lnTo>
                <a:lnTo>
                  <a:pt x="280" y="36"/>
                </a:lnTo>
                <a:lnTo>
                  <a:pt x="281" y="41"/>
                </a:lnTo>
                <a:lnTo>
                  <a:pt x="281" y="45"/>
                </a:lnTo>
                <a:lnTo>
                  <a:pt x="281" y="50"/>
                </a:lnTo>
                <a:lnTo>
                  <a:pt x="280" y="54"/>
                </a:lnTo>
                <a:lnTo>
                  <a:pt x="280" y="57"/>
                </a:lnTo>
                <a:lnTo>
                  <a:pt x="279" y="61"/>
                </a:lnTo>
                <a:lnTo>
                  <a:pt x="278" y="64"/>
                </a:lnTo>
                <a:lnTo>
                  <a:pt x="281" y="66"/>
                </a:lnTo>
                <a:lnTo>
                  <a:pt x="284" y="68"/>
                </a:lnTo>
                <a:lnTo>
                  <a:pt x="287" y="70"/>
                </a:lnTo>
                <a:lnTo>
                  <a:pt x="289" y="73"/>
                </a:lnTo>
                <a:lnTo>
                  <a:pt x="291" y="75"/>
                </a:lnTo>
                <a:lnTo>
                  <a:pt x="293" y="78"/>
                </a:lnTo>
                <a:lnTo>
                  <a:pt x="294" y="81"/>
                </a:lnTo>
                <a:lnTo>
                  <a:pt x="294" y="84"/>
                </a:lnTo>
                <a:lnTo>
                  <a:pt x="295" y="86"/>
                </a:lnTo>
                <a:lnTo>
                  <a:pt x="295" y="89"/>
                </a:lnTo>
                <a:lnTo>
                  <a:pt x="294" y="92"/>
                </a:lnTo>
                <a:lnTo>
                  <a:pt x="293" y="94"/>
                </a:lnTo>
                <a:lnTo>
                  <a:pt x="292" y="96"/>
                </a:lnTo>
                <a:lnTo>
                  <a:pt x="291" y="98"/>
                </a:lnTo>
                <a:lnTo>
                  <a:pt x="290" y="100"/>
                </a:lnTo>
                <a:lnTo>
                  <a:pt x="288" y="101"/>
                </a:lnTo>
                <a:lnTo>
                  <a:pt x="293" y="103"/>
                </a:lnTo>
                <a:lnTo>
                  <a:pt x="297" y="106"/>
                </a:lnTo>
                <a:lnTo>
                  <a:pt x="301" y="108"/>
                </a:lnTo>
                <a:lnTo>
                  <a:pt x="305" y="111"/>
                </a:lnTo>
                <a:lnTo>
                  <a:pt x="308" y="114"/>
                </a:lnTo>
                <a:lnTo>
                  <a:pt x="311" y="117"/>
                </a:lnTo>
                <a:lnTo>
                  <a:pt x="314" y="121"/>
                </a:lnTo>
                <a:lnTo>
                  <a:pt x="316" y="124"/>
                </a:lnTo>
                <a:lnTo>
                  <a:pt x="318" y="127"/>
                </a:lnTo>
                <a:lnTo>
                  <a:pt x="319" y="131"/>
                </a:lnTo>
                <a:lnTo>
                  <a:pt x="320" y="134"/>
                </a:lnTo>
                <a:lnTo>
                  <a:pt x="321" y="137"/>
                </a:lnTo>
                <a:lnTo>
                  <a:pt x="321" y="141"/>
                </a:lnTo>
                <a:lnTo>
                  <a:pt x="320" y="144"/>
                </a:lnTo>
                <a:lnTo>
                  <a:pt x="320" y="147"/>
                </a:lnTo>
                <a:lnTo>
                  <a:pt x="319" y="149"/>
                </a:lnTo>
                <a:lnTo>
                  <a:pt x="322" y="151"/>
                </a:lnTo>
                <a:lnTo>
                  <a:pt x="324" y="153"/>
                </a:lnTo>
                <a:lnTo>
                  <a:pt x="326" y="156"/>
                </a:lnTo>
                <a:lnTo>
                  <a:pt x="327" y="158"/>
                </a:lnTo>
                <a:lnTo>
                  <a:pt x="327" y="161"/>
                </a:lnTo>
                <a:lnTo>
                  <a:pt x="328" y="163"/>
                </a:lnTo>
                <a:lnTo>
                  <a:pt x="327" y="166"/>
                </a:lnTo>
                <a:lnTo>
                  <a:pt x="326" y="169"/>
                </a:lnTo>
                <a:lnTo>
                  <a:pt x="325" y="171"/>
                </a:lnTo>
                <a:lnTo>
                  <a:pt x="324" y="174"/>
                </a:lnTo>
                <a:lnTo>
                  <a:pt x="322" y="177"/>
                </a:lnTo>
                <a:lnTo>
                  <a:pt x="320" y="180"/>
                </a:lnTo>
                <a:lnTo>
                  <a:pt x="317" y="182"/>
                </a:lnTo>
                <a:lnTo>
                  <a:pt x="315" y="185"/>
                </a:lnTo>
                <a:lnTo>
                  <a:pt x="312" y="188"/>
                </a:lnTo>
                <a:lnTo>
                  <a:pt x="308" y="190"/>
                </a:lnTo>
                <a:lnTo>
                  <a:pt x="305" y="193"/>
                </a:lnTo>
                <a:lnTo>
                  <a:pt x="298" y="199"/>
                </a:lnTo>
                <a:lnTo>
                  <a:pt x="295" y="202"/>
                </a:lnTo>
                <a:lnTo>
                  <a:pt x="291" y="205"/>
                </a:lnTo>
                <a:lnTo>
                  <a:pt x="287" y="208"/>
                </a:lnTo>
                <a:lnTo>
                  <a:pt x="284" y="211"/>
                </a:lnTo>
                <a:lnTo>
                  <a:pt x="281" y="214"/>
                </a:lnTo>
                <a:lnTo>
                  <a:pt x="277" y="217"/>
                </a:lnTo>
                <a:lnTo>
                  <a:pt x="274" y="220"/>
                </a:lnTo>
                <a:lnTo>
                  <a:pt x="268" y="226"/>
                </a:lnTo>
                <a:lnTo>
                  <a:pt x="266" y="228"/>
                </a:lnTo>
                <a:lnTo>
                  <a:pt x="264" y="231"/>
                </a:lnTo>
                <a:lnTo>
                  <a:pt x="262" y="233"/>
                </a:lnTo>
                <a:lnTo>
                  <a:pt x="261" y="235"/>
                </a:lnTo>
                <a:lnTo>
                  <a:pt x="259" y="236"/>
                </a:lnTo>
                <a:lnTo>
                  <a:pt x="258" y="238"/>
                </a:lnTo>
                <a:lnTo>
                  <a:pt x="256" y="240"/>
                </a:lnTo>
                <a:lnTo>
                  <a:pt x="255" y="243"/>
                </a:lnTo>
                <a:lnTo>
                  <a:pt x="253" y="246"/>
                </a:lnTo>
                <a:lnTo>
                  <a:pt x="251" y="249"/>
                </a:lnTo>
                <a:lnTo>
                  <a:pt x="249" y="252"/>
                </a:lnTo>
                <a:lnTo>
                  <a:pt x="248" y="255"/>
                </a:lnTo>
                <a:lnTo>
                  <a:pt x="246" y="259"/>
                </a:lnTo>
                <a:lnTo>
                  <a:pt x="244" y="262"/>
                </a:lnTo>
                <a:lnTo>
                  <a:pt x="241" y="266"/>
                </a:lnTo>
                <a:lnTo>
                  <a:pt x="237" y="273"/>
                </a:lnTo>
                <a:lnTo>
                  <a:pt x="235" y="276"/>
                </a:lnTo>
                <a:lnTo>
                  <a:pt x="232" y="280"/>
                </a:lnTo>
                <a:lnTo>
                  <a:pt x="230" y="283"/>
                </a:lnTo>
                <a:lnTo>
                  <a:pt x="227" y="286"/>
                </a:lnTo>
                <a:lnTo>
                  <a:pt x="225" y="289"/>
                </a:lnTo>
                <a:lnTo>
                  <a:pt x="223" y="292"/>
                </a:lnTo>
                <a:lnTo>
                  <a:pt x="221" y="295"/>
                </a:lnTo>
                <a:lnTo>
                  <a:pt x="220" y="298"/>
                </a:lnTo>
                <a:lnTo>
                  <a:pt x="218" y="300"/>
                </a:lnTo>
                <a:lnTo>
                  <a:pt x="216" y="303"/>
                </a:lnTo>
                <a:lnTo>
                  <a:pt x="215" y="306"/>
                </a:lnTo>
                <a:lnTo>
                  <a:pt x="213" y="309"/>
                </a:lnTo>
                <a:lnTo>
                  <a:pt x="211" y="312"/>
                </a:lnTo>
                <a:lnTo>
                  <a:pt x="208" y="315"/>
                </a:lnTo>
                <a:lnTo>
                  <a:pt x="206" y="319"/>
                </a:lnTo>
                <a:lnTo>
                  <a:pt x="203" y="322"/>
                </a:lnTo>
                <a:lnTo>
                  <a:pt x="200" y="326"/>
                </a:lnTo>
                <a:lnTo>
                  <a:pt x="196" y="330"/>
                </a:lnTo>
                <a:lnTo>
                  <a:pt x="192" y="334"/>
                </a:lnTo>
                <a:lnTo>
                  <a:pt x="187" y="339"/>
                </a:lnTo>
                <a:lnTo>
                  <a:pt x="183" y="342"/>
                </a:lnTo>
                <a:lnTo>
                  <a:pt x="179" y="345"/>
                </a:lnTo>
                <a:lnTo>
                  <a:pt x="176" y="347"/>
                </a:lnTo>
                <a:lnTo>
                  <a:pt x="172" y="349"/>
                </a:lnTo>
                <a:lnTo>
                  <a:pt x="168" y="351"/>
                </a:lnTo>
                <a:lnTo>
                  <a:pt x="165" y="352"/>
                </a:lnTo>
                <a:lnTo>
                  <a:pt x="161" y="354"/>
                </a:lnTo>
                <a:lnTo>
                  <a:pt x="158" y="355"/>
                </a:lnTo>
                <a:lnTo>
                  <a:pt x="155" y="356"/>
                </a:lnTo>
                <a:lnTo>
                  <a:pt x="151" y="357"/>
                </a:lnTo>
                <a:lnTo>
                  <a:pt x="148" y="358"/>
                </a:lnTo>
                <a:lnTo>
                  <a:pt x="145" y="359"/>
                </a:lnTo>
                <a:lnTo>
                  <a:pt x="141" y="361"/>
                </a:lnTo>
                <a:lnTo>
                  <a:pt x="137" y="363"/>
                </a:lnTo>
                <a:lnTo>
                  <a:pt x="134" y="365"/>
                </a:lnTo>
                <a:lnTo>
                  <a:pt x="129" y="368"/>
                </a:lnTo>
                <a:lnTo>
                  <a:pt x="124" y="372"/>
                </a:lnTo>
                <a:lnTo>
                  <a:pt x="118" y="377"/>
                </a:lnTo>
                <a:lnTo>
                  <a:pt x="112" y="383"/>
                </a:lnTo>
                <a:lnTo>
                  <a:pt x="105" y="388"/>
                </a:lnTo>
                <a:lnTo>
                  <a:pt x="98" y="395"/>
                </a:lnTo>
                <a:lnTo>
                  <a:pt x="90" y="402"/>
                </a:lnTo>
                <a:lnTo>
                  <a:pt x="83" y="409"/>
                </a:lnTo>
                <a:lnTo>
                  <a:pt x="75" y="415"/>
                </a:lnTo>
                <a:lnTo>
                  <a:pt x="68" y="422"/>
                </a:lnTo>
                <a:lnTo>
                  <a:pt x="61" y="429"/>
                </a:lnTo>
                <a:lnTo>
                  <a:pt x="54" y="435"/>
                </a:lnTo>
                <a:lnTo>
                  <a:pt x="48" y="441"/>
                </a:lnTo>
                <a:lnTo>
                  <a:pt x="43" y="446"/>
                </a:lnTo>
                <a:lnTo>
                  <a:pt x="38" y="451"/>
                </a:lnTo>
                <a:lnTo>
                  <a:pt x="34" y="454"/>
                </a:lnTo>
                <a:lnTo>
                  <a:pt x="30" y="444"/>
                </a:lnTo>
                <a:lnTo>
                  <a:pt x="26" y="434"/>
                </a:lnTo>
                <a:lnTo>
                  <a:pt x="22" y="423"/>
                </a:lnTo>
                <a:lnTo>
                  <a:pt x="18" y="412"/>
                </a:lnTo>
                <a:lnTo>
                  <a:pt x="14" y="400"/>
                </a:lnTo>
                <a:lnTo>
                  <a:pt x="11" y="389"/>
                </a:lnTo>
                <a:lnTo>
                  <a:pt x="8" y="377"/>
                </a:lnTo>
                <a:lnTo>
                  <a:pt x="6" y="366"/>
                </a:lnTo>
                <a:lnTo>
                  <a:pt x="4" y="355"/>
                </a:lnTo>
                <a:lnTo>
                  <a:pt x="2" y="344"/>
                </a:lnTo>
                <a:lnTo>
                  <a:pt x="1" y="334"/>
                </a:lnTo>
                <a:lnTo>
                  <a:pt x="0" y="324"/>
                </a:lnTo>
                <a:lnTo>
                  <a:pt x="0" y="315"/>
                </a:lnTo>
                <a:lnTo>
                  <a:pt x="1" y="307"/>
                </a:lnTo>
                <a:lnTo>
                  <a:pt x="2" y="300"/>
                </a:lnTo>
                <a:lnTo>
                  <a:pt x="3" y="293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0" name="Freeform 128">
            <a:extLst>
              <a:ext uri="{FF2B5EF4-FFF2-40B4-BE49-F238E27FC236}">
                <a16:creationId xmlns:a16="http://schemas.microsoft.com/office/drawing/2014/main" id="{7AE85EA5-C7E8-BA4F-C484-A858A444F009}"/>
              </a:ext>
            </a:extLst>
          </p:cNvPr>
          <p:cNvSpPr>
            <a:spLocks/>
          </p:cNvSpPr>
          <p:nvPr/>
        </p:nvSpPr>
        <p:spPr bwMode="auto">
          <a:xfrm>
            <a:off x="6169025" y="6532563"/>
            <a:ext cx="492125" cy="301625"/>
          </a:xfrm>
          <a:custGeom>
            <a:avLst/>
            <a:gdLst>
              <a:gd name="T0" fmla="*/ 2147483646 w 310"/>
              <a:gd name="T1" fmla="*/ 2147483646 h 190"/>
              <a:gd name="T2" fmla="*/ 2147483646 w 310"/>
              <a:gd name="T3" fmla="*/ 2147483646 h 190"/>
              <a:gd name="T4" fmla="*/ 2147483646 w 310"/>
              <a:gd name="T5" fmla="*/ 2147483646 h 190"/>
              <a:gd name="T6" fmla="*/ 2147483646 w 310"/>
              <a:gd name="T7" fmla="*/ 2147483646 h 190"/>
              <a:gd name="T8" fmla="*/ 2147483646 w 310"/>
              <a:gd name="T9" fmla="*/ 2147483646 h 190"/>
              <a:gd name="T10" fmla="*/ 2147483646 w 310"/>
              <a:gd name="T11" fmla="*/ 2147483646 h 190"/>
              <a:gd name="T12" fmla="*/ 2147483646 w 310"/>
              <a:gd name="T13" fmla="*/ 2147483646 h 190"/>
              <a:gd name="T14" fmla="*/ 2147483646 w 310"/>
              <a:gd name="T15" fmla="*/ 0 h 190"/>
              <a:gd name="T16" fmla="*/ 2147483646 w 310"/>
              <a:gd name="T17" fmla="*/ 0 h 190"/>
              <a:gd name="T18" fmla="*/ 2147483646 w 310"/>
              <a:gd name="T19" fmla="*/ 2147483646 h 190"/>
              <a:gd name="T20" fmla="*/ 2147483646 w 310"/>
              <a:gd name="T21" fmla="*/ 2147483646 h 190"/>
              <a:gd name="T22" fmla="*/ 2147483646 w 310"/>
              <a:gd name="T23" fmla="*/ 2147483646 h 190"/>
              <a:gd name="T24" fmla="*/ 2147483646 w 310"/>
              <a:gd name="T25" fmla="*/ 2147483646 h 190"/>
              <a:gd name="T26" fmla="*/ 2147483646 w 310"/>
              <a:gd name="T27" fmla="*/ 2147483646 h 190"/>
              <a:gd name="T28" fmla="*/ 2147483646 w 310"/>
              <a:gd name="T29" fmla="*/ 2147483646 h 190"/>
              <a:gd name="T30" fmla="*/ 2147483646 w 310"/>
              <a:gd name="T31" fmla="*/ 2147483646 h 190"/>
              <a:gd name="T32" fmla="*/ 2147483646 w 310"/>
              <a:gd name="T33" fmla="*/ 2147483646 h 190"/>
              <a:gd name="T34" fmla="*/ 2147483646 w 310"/>
              <a:gd name="T35" fmla="*/ 2147483646 h 190"/>
              <a:gd name="T36" fmla="*/ 2147483646 w 310"/>
              <a:gd name="T37" fmla="*/ 2147483646 h 190"/>
              <a:gd name="T38" fmla="*/ 2147483646 w 310"/>
              <a:gd name="T39" fmla="*/ 2147483646 h 190"/>
              <a:gd name="T40" fmla="*/ 2147483646 w 310"/>
              <a:gd name="T41" fmla="*/ 2147483646 h 190"/>
              <a:gd name="T42" fmla="*/ 2147483646 w 310"/>
              <a:gd name="T43" fmla="*/ 2147483646 h 190"/>
              <a:gd name="T44" fmla="*/ 2147483646 w 310"/>
              <a:gd name="T45" fmla="*/ 2147483646 h 190"/>
              <a:gd name="T46" fmla="*/ 2147483646 w 310"/>
              <a:gd name="T47" fmla="*/ 2147483646 h 190"/>
              <a:gd name="T48" fmla="*/ 0 w 310"/>
              <a:gd name="T49" fmla="*/ 2147483646 h 190"/>
              <a:gd name="T50" fmla="*/ 2147483646 w 310"/>
              <a:gd name="T51" fmla="*/ 2147483646 h 190"/>
              <a:gd name="T52" fmla="*/ 2147483646 w 310"/>
              <a:gd name="T53" fmla="*/ 2147483646 h 190"/>
              <a:gd name="T54" fmla="*/ 2147483646 w 310"/>
              <a:gd name="T55" fmla="*/ 2147483646 h 190"/>
              <a:gd name="T56" fmla="*/ 2147483646 w 310"/>
              <a:gd name="T57" fmla="*/ 2147483646 h 190"/>
              <a:gd name="T58" fmla="*/ 2147483646 w 310"/>
              <a:gd name="T59" fmla="*/ 2147483646 h 190"/>
              <a:gd name="T60" fmla="*/ 2147483646 w 310"/>
              <a:gd name="T61" fmla="*/ 2147483646 h 190"/>
              <a:gd name="T62" fmla="*/ 2147483646 w 310"/>
              <a:gd name="T63" fmla="*/ 2147483646 h 19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10" h="190">
                <a:moveTo>
                  <a:pt x="65" y="14"/>
                </a:moveTo>
                <a:lnTo>
                  <a:pt x="72" y="14"/>
                </a:lnTo>
                <a:lnTo>
                  <a:pt x="79" y="14"/>
                </a:lnTo>
                <a:lnTo>
                  <a:pt x="87" y="13"/>
                </a:lnTo>
                <a:lnTo>
                  <a:pt x="95" y="12"/>
                </a:lnTo>
                <a:lnTo>
                  <a:pt x="112" y="11"/>
                </a:lnTo>
                <a:lnTo>
                  <a:pt x="120" y="10"/>
                </a:lnTo>
                <a:lnTo>
                  <a:pt x="129" y="8"/>
                </a:lnTo>
                <a:lnTo>
                  <a:pt x="136" y="7"/>
                </a:lnTo>
                <a:lnTo>
                  <a:pt x="144" y="6"/>
                </a:lnTo>
                <a:lnTo>
                  <a:pt x="151" y="5"/>
                </a:lnTo>
                <a:lnTo>
                  <a:pt x="157" y="4"/>
                </a:lnTo>
                <a:lnTo>
                  <a:pt x="162" y="3"/>
                </a:lnTo>
                <a:lnTo>
                  <a:pt x="166" y="2"/>
                </a:lnTo>
                <a:lnTo>
                  <a:pt x="170" y="1"/>
                </a:lnTo>
                <a:lnTo>
                  <a:pt x="172" y="0"/>
                </a:lnTo>
                <a:lnTo>
                  <a:pt x="173" y="0"/>
                </a:lnTo>
                <a:lnTo>
                  <a:pt x="174" y="0"/>
                </a:lnTo>
                <a:lnTo>
                  <a:pt x="175" y="1"/>
                </a:lnTo>
                <a:lnTo>
                  <a:pt x="176" y="3"/>
                </a:lnTo>
                <a:lnTo>
                  <a:pt x="176" y="5"/>
                </a:lnTo>
                <a:lnTo>
                  <a:pt x="176" y="8"/>
                </a:lnTo>
                <a:lnTo>
                  <a:pt x="176" y="12"/>
                </a:lnTo>
                <a:lnTo>
                  <a:pt x="176" y="16"/>
                </a:lnTo>
                <a:lnTo>
                  <a:pt x="175" y="21"/>
                </a:lnTo>
                <a:lnTo>
                  <a:pt x="175" y="26"/>
                </a:lnTo>
                <a:lnTo>
                  <a:pt x="175" y="31"/>
                </a:lnTo>
                <a:lnTo>
                  <a:pt x="174" y="36"/>
                </a:lnTo>
                <a:lnTo>
                  <a:pt x="174" y="41"/>
                </a:lnTo>
                <a:lnTo>
                  <a:pt x="174" y="46"/>
                </a:lnTo>
                <a:lnTo>
                  <a:pt x="174" y="51"/>
                </a:lnTo>
                <a:lnTo>
                  <a:pt x="175" y="55"/>
                </a:lnTo>
                <a:lnTo>
                  <a:pt x="176" y="60"/>
                </a:lnTo>
                <a:lnTo>
                  <a:pt x="179" y="66"/>
                </a:lnTo>
                <a:lnTo>
                  <a:pt x="184" y="73"/>
                </a:lnTo>
                <a:lnTo>
                  <a:pt x="191" y="80"/>
                </a:lnTo>
                <a:lnTo>
                  <a:pt x="199" y="89"/>
                </a:lnTo>
                <a:lnTo>
                  <a:pt x="208" y="98"/>
                </a:lnTo>
                <a:lnTo>
                  <a:pt x="218" y="108"/>
                </a:lnTo>
                <a:lnTo>
                  <a:pt x="229" y="118"/>
                </a:lnTo>
                <a:lnTo>
                  <a:pt x="240" y="128"/>
                </a:lnTo>
                <a:lnTo>
                  <a:pt x="251" y="139"/>
                </a:lnTo>
                <a:lnTo>
                  <a:pt x="262" y="148"/>
                </a:lnTo>
                <a:lnTo>
                  <a:pt x="273" y="158"/>
                </a:lnTo>
                <a:lnTo>
                  <a:pt x="284" y="167"/>
                </a:lnTo>
                <a:lnTo>
                  <a:pt x="293" y="175"/>
                </a:lnTo>
                <a:lnTo>
                  <a:pt x="301" y="183"/>
                </a:lnTo>
                <a:lnTo>
                  <a:pt x="309" y="189"/>
                </a:lnTo>
                <a:lnTo>
                  <a:pt x="0" y="189"/>
                </a:lnTo>
                <a:lnTo>
                  <a:pt x="0" y="188"/>
                </a:lnTo>
                <a:lnTo>
                  <a:pt x="1" y="186"/>
                </a:lnTo>
                <a:lnTo>
                  <a:pt x="2" y="182"/>
                </a:lnTo>
                <a:lnTo>
                  <a:pt x="4" y="176"/>
                </a:lnTo>
                <a:lnTo>
                  <a:pt x="6" y="169"/>
                </a:lnTo>
                <a:lnTo>
                  <a:pt x="9" y="161"/>
                </a:lnTo>
                <a:lnTo>
                  <a:pt x="12" y="151"/>
                </a:lnTo>
                <a:lnTo>
                  <a:pt x="16" y="140"/>
                </a:lnTo>
                <a:lnTo>
                  <a:pt x="20" y="128"/>
                </a:lnTo>
                <a:lnTo>
                  <a:pt x="25" y="115"/>
                </a:lnTo>
                <a:lnTo>
                  <a:pt x="30" y="100"/>
                </a:lnTo>
                <a:lnTo>
                  <a:pt x="36" y="85"/>
                </a:lnTo>
                <a:lnTo>
                  <a:pt x="43" y="68"/>
                </a:lnTo>
                <a:lnTo>
                  <a:pt x="50" y="51"/>
                </a:lnTo>
                <a:lnTo>
                  <a:pt x="57" y="33"/>
                </a:lnTo>
                <a:lnTo>
                  <a:pt x="65" y="14"/>
                </a:lnTo>
              </a:path>
            </a:pathLst>
          </a:custGeom>
          <a:solidFill>
            <a:srgbClr val="004C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1" name="Freeform 129">
            <a:extLst>
              <a:ext uri="{FF2B5EF4-FFF2-40B4-BE49-F238E27FC236}">
                <a16:creationId xmlns:a16="http://schemas.microsoft.com/office/drawing/2014/main" id="{8B3A5A2F-7307-36FB-3DF4-49D6B9249B2C}"/>
              </a:ext>
            </a:extLst>
          </p:cNvPr>
          <p:cNvSpPr>
            <a:spLocks/>
          </p:cNvSpPr>
          <p:nvPr/>
        </p:nvSpPr>
        <p:spPr bwMode="auto">
          <a:xfrm>
            <a:off x="7018338" y="4976813"/>
            <a:ext cx="871537" cy="1231900"/>
          </a:xfrm>
          <a:custGeom>
            <a:avLst/>
            <a:gdLst>
              <a:gd name="T0" fmla="*/ 2147483646 w 549"/>
              <a:gd name="T1" fmla="*/ 2147483646 h 776"/>
              <a:gd name="T2" fmla="*/ 2147483646 w 549"/>
              <a:gd name="T3" fmla="*/ 2147483646 h 776"/>
              <a:gd name="T4" fmla="*/ 2147483646 w 549"/>
              <a:gd name="T5" fmla="*/ 2147483646 h 776"/>
              <a:gd name="T6" fmla="*/ 2147483646 w 549"/>
              <a:gd name="T7" fmla="*/ 2147483646 h 776"/>
              <a:gd name="T8" fmla="*/ 2147483646 w 549"/>
              <a:gd name="T9" fmla="*/ 2147483646 h 776"/>
              <a:gd name="T10" fmla="*/ 2147483646 w 549"/>
              <a:gd name="T11" fmla="*/ 2147483646 h 776"/>
              <a:gd name="T12" fmla="*/ 2147483646 w 549"/>
              <a:gd name="T13" fmla="*/ 2147483646 h 776"/>
              <a:gd name="T14" fmla="*/ 2147483646 w 549"/>
              <a:gd name="T15" fmla="*/ 2147483646 h 776"/>
              <a:gd name="T16" fmla="*/ 2147483646 w 549"/>
              <a:gd name="T17" fmla="*/ 2147483646 h 776"/>
              <a:gd name="T18" fmla="*/ 2147483646 w 549"/>
              <a:gd name="T19" fmla="*/ 2147483646 h 776"/>
              <a:gd name="T20" fmla="*/ 2147483646 w 549"/>
              <a:gd name="T21" fmla="*/ 2147483646 h 776"/>
              <a:gd name="T22" fmla="*/ 2147483646 w 549"/>
              <a:gd name="T23" fmla="*/ 2147483646 h 776"/>
              <a:gd name="T24" fmla="*/ 2147483646 w 549"/>
              <a:gd name="T25" fmla="*/ 2147483646 h 776"/>
              <a:gd name="T26" fmla="*/ 2147483646 w 549"/>
              <a:gd name="T27" fmla="*/ 2147483646 h 776"/>
              <a:gd name="T28" fmla="*/ 2147483646 w 549"/>
              <a:gd name="T29" fmla="*/ 2147483646 h 776"/>
              <a:gd name="T30" fmla="*/ 2147483646 w 549"/>
              <a:gd name="T31" fmla="*/ 2147483646 h 776"/>
              <a:gd name="T32" fmla="*/ 2147483646 w 549"/>
              <a:gd name="T33" fmla="*/ 2147483646 h 776"/>
              <a:gd name="T34" fmla="*/ 2147483646 w 549"/>
              <a:gd name="T35" fmla="*/ 2147483646 h 776"/>
              <a:gd name="T36" fmla="*/ 2147483646 w 549"/>
              <a:gd name="T37" fmla="*/ 2147483646 h 776"/>
              <a:gd name="T38" fmla="*/ 2147483646 w 549"/>
              <a:gd name="T39" fmla="*/ 2147483646 h 776"/>
              <a:gd name="T40" fmla="*/ 2147483646 w 549"/>
              <a:gd name="T41" fmla="*/ 2147483646 h 776"/>
              <a:gd name="T42" fmla="*/ 2147483646 w 549"/>
              <a:gd name="T43" fmla="*/ 2147483646 h 776"/>
              <a:gd name="T44" fmla="*/ 2147483646 w 549"/>
              <a:gd name="T45" fmla="*/ 2147483646 h 776"/>
              <a:gd name="T46" fmla="*/ 2147483646 w 549"/>
              <a:gd name="T47" fmla="*/ 2147483646 h 776"/>
              <a:gd name="T48" fmla="*/ 2147483646 w 549"/>
              <a:gd name="T49" fmla="*/ 2147483646 h 776"/>
              <a:gd name="T50" fmla="*/ 2147483646 w 549"/>
              <a:gd name="T51" fmla="*/ 2147483646 h 776"/>
              <a:gd name="T52" fmla="*/ 2147483646 w 549"/>
              <a:gd name="T53" fmla="*/ 2147483646 h 776"/>
              <a:gd name="T54" fmla="*/ 2147483646 w 549"/>
              <a:gd name="T55" fmla="*/ 2147483646 h 776"/>
              <a:gd name="T56" fmla="*/ 2147483646 w 549"/>
              <a:gd name="T57" fmla="*/ 2147483646 h 776"/>
              <a:gd name="T58" fmla="*/ 2147483646 w 549"/>
              <a:gd name="T59" fmla="*/ 2147483646 h 776"/>
              <a:gd name="T60" fmla="*/ 2147483646 w 549"/>
              <a:gd name="T61" fmla="*/ 2147483646 h 776"/>
              <a:gd name="T62" fmla="*/ 2147483646 w 549"/>
              <a:gd name="T63" fmla="*/ 2147483646 h 776"/>
              <a:gd name="T64" fmla="*/ 2147483646 w 549"/>
              <a:gd name="T65" fmla="*/ 2147483646 h 776"/>
              <a:gd name="T66" fmla="*/ 2147483646 w 549"/>
              <a:gd name="T67" fmla="*/ 2147483646 h 776"/>
              <a:gd name="T68" fmla="*/ 2147483646 w 549"/>
              <a:gd name="T69" fmla="*/ 2147483646 h 776"/>
              <a:gd name="T70" fmla="*/ 2147483646 w 549"/>
              <a:gd name="T71" fmla="*/ 2147483646 h 776"/>
              <a:gd name="T72" fmla="*/ 2147483646 w 549"/>
              <a:gd name="T73" fmla="*/ 2147483646 h 776"/>
              <a:gd name="T74" fmla="*/ 2147483646 w 549"/>
              <a:gd name="T75" fmla="*/ 2147483646 h 776"/>
              <a:gd name="T76" fmla="*/ 2147483646 w 549"/>
              <a:gd name="T77" fmla="*/ 2147483646 h 776"/>
              <a:gd name="T78" fmla="*/ 2147483646 w 549"/>
              <a:gd name="T79" fmla="*/ 2147483646 h 776"/>
              <a:gd name="T80" fmla="*/ 2147483646 w 549"/>
              <a:gd name="T81" fmla="*/ 2147483646 h 776"/>
              <a:gd name="T82" fmla="*/ 2147483646 w 549"/>
              <a:gd name="T83" fmla="*/ 2147483646 h 776"/>
              <a:gd name="T84" fmla="*/ 2147483646 w 549"/>
              <a:gd name="T85" fmla="*/ 2147483646 h 776"/>
              <a:gd name="T86" fmla="*/ 2147483646 w 549"/>
              <a:gd name="T87" fmla="*/ 2147483646 h 776"/>
              <a:gd name="T88" fmla="*/ 2147483646 w 549"/>
              <a:gd name="T89" fmla="*/ 2147483646 h 776"/>
              <a:gd name="T90" fmla="*/ 2147483646 w 549"/>
              <a:gd name="T91" fmla="*/ 2147483646 h 776"/>
              <a:gd name="T92" fmla="*/ 2147483646 w 549"/>
              <a:gd name="T93" fmla="*/ 2147483646 h 776"/>
              <a:gd name="T94" fmla="*/ 2147483646 w 549"/>
              <a:gd name="T95" fmla="*/ 2147483646 h 776"/>
              <a:gd name="T96" fmla="*/ 2147483646 w 549"/>
              <a:gd name="T97" fmla="*/ 2147483646 h 776"/>
              <a:gd name="T98" fmla="*/ 2147483646 w 549"/>
              <a:gd name="T99" fmla="*/ 2147483646 h 776"/>
              <a:gd name="T100" fmla="*/ 2147483646 w 549"/>
              <a:gd name="T101" fmla="*/ 2147483646 h 776"/>
              <a:gd name="T102" fmla="*/ 2147483646 w 549"/>
              <a:gd name="T103" fmla="*/ 2147483646 h 776"/>
              <a:gd name="T104" fmla="*/ 2147483646 w 549"/>
              <a:gd name="T105" fmla="*/ 2147483646 h 776"/>
              <a:gd name="T106" fmla="*/ 2147483646 w 549"/>
              <a:gd name="T107" fmla="*/ 2147483646 h 776"/>
              <a:gd name="T108" fmla="*/ 2147483646 w 549"/>
              <a:gd name="T109" fmla="*/ 2147483646 h 776"/>
              <a:gd name="T110" fmla="*/ 2147483646 w 549"/>
              <a:gd name="T111" fmla="*/ 2147483646 h 776"/>
              <a:gd name="T112" fmla="*/ 2147483646 w 549"/>
              <a:gd name="T113" fmla="*/ 2147483646 h 77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49" h="776">
                <a:moveTo>
                  <a:pt x="0" y="0"/>
                </a:moveTo>
                <a:lnTo>
                  <a:pt x="3" y="3"/>
                </a:lnTo>
                <a:lnTo>
                  <a:pt x="6" y="6"/>
                </a:lnTo>
                <a:lnTo>
                  <a:pt x="9" y="10"/>
                </a:lnTo>
                <a:lnTo>
                  <a:pt x="13" y="13"/>
                </a:lnTo>
                <a:lnTo>
                  <a:pt x="16" y="16"/>
                </a:lnTo>
                <a:lnTo>
                  <a:pt x="19" y="20"/>
                </a:lnTo>
                <a:lnTo>
                  <a:pt x="22" y="23"/>
                </a:lnTo>
                <a:lnTo>
                  <a:pt x="25" y="27"/>
                </a:lnTo>
                <a:lnTo>
                  <a:pt x="27" y="31"/>
                </a:lnTo>
                <a:lnTo>
                  <a:pt x="28" y="35"/>
                </a:lnTo>
                <a:lnTo>
                  <a:pt x="28" y="40"/>
                </a:lnTo>
                <a:lnTo>
                  <a:pt x="28" y="44"/>
                </a:lnTo>
                <a:lnTo>
                  <a:pt x="26" y="49"/>
                </a:lnTo>
                <a:lnTo>
                  <a:pt x="23" y="54"/>
                </a:lnTo>
                <a:lnTo>
                  <a:pt x="19" y="59"/>
                </a:lnTo>
                <a:lnTo>
                  <a:pt x="14" y="65"/>
                </a:lnTo>
                <a:lnTo>
                  <a:pt x="20" y="61"/>
                </a:lnTo>
                <a:lnTo>
                  <a:pt x="27" y="59"/>
                </a:lnTo>
                <a:lnTo>
                  <a:pt x="32" y="56"/>
                </a:lnTo>
                <a:lnTo>
                  <a:pt x="37" y="55"/>
                </a:lnTo>
                <a:lnTo>
                  <a:pt x="42" y="54"/>
                </a:lnTo>
                <a:lnTo>
                  <a:pt x="46" y="54"/>
                </a:lnTo>
                <a:lnTo>
                  <a:pt x="50" y="55"/>
                </a:lnTo>
                <a:lnTo>
                  <a:pt x="53" y="57"/>
                </a:lnTo>
                <a:lnTo>
                  <a:pt x="55" y="59"/>
                </a:lnTo>
                <a:lnTo>
                  <a:pt x="57" y="63"/>
                </a:lnTo>
                <a:lnTo>
                  <a:pt x="58" y="67"/>
                </a:lnTo>
                <a:lnTo>
                  <a:pt x="59" y="72"/>
                </a:lnTo>
                <a:lnTo>
                  <a:pt x="60" y="78"/>
                </a:lnTo>
                <a:lnTo>
                  <a:pt x="60" y="85"/>
                </a:lnTo>
                <a:lnTo>
                  <a:pt x="59" y="94"/>
                </a:lnTo>
                <a:lnTo>
                  <a:pt x="58" y="103"/>
                </a:lnTo>
                <a:lnTo>
                  <a:pt x="58" y="111"/>
                </a:lnTo>
                <a:lnTo>
                  <a:pt x="58" y="119"/>
                </a:lnTo>
                <a:lnTo>
                  <a:pt x="58" y="125"/>
                </a:lnTo>
                <a:lnTo>
                  <a:pt x="59" y="130"/>
                </a:lnTo>
                <a:lnTo>
                  <a:pt x="60" y="135"/>
                </a:lnTo>
                <a:lnTo>
                  <a:pt x="61" y="138"/>
                </a:lnTo>
                <a:lnTo>
                  <a:pt x="63" y="141"/>
                </a:lnTo>
                <a:lnTo>
                  <a:pt x="64" y="142"/>
                </a:lnTo>
                <a:lnTo>
                  <a:pt x="66" y="143"/>
                </a:lnTo>
                <a:lnTo>
                  <a:pt x="67" y="142"/>
                </a:lnTo>
                <a:lnTo>
                  <a:pt x="69" y="141"/>
                </a:lnTo>
                <a:lnTo>
                  <a:pt x="71" y="138"/>
                </a:lnTo>
                <a:lnTo>
                  <a:pt x="72" y="135"/>
                </a:lnTo>
                <a:lnTo>
                  <a:pt x="73" y="131"/>
                </a:lnTo>
                <a:lnTo>
                  <a:pt x="74" y="126"/>
                </a:lnTo>
                <a:lnTo>
                  <a:pt x="75" y="120"/>
                </a:lnTo>
                <a:lnTo>
                  <a:pt x="75" y="114"/>
                </a:lnTo>
                <a:lnTo>
                  <a:pt x="76" y="109"/>
                </a:lnTo>
                <a:lnTo>
                  <a:pt x="77" y="105"/>
                </a:lnTo>
                <a:lnTo>
                  <a:pt x="78" y="101"/>
                </a:lnTo>
                <a:lnTo>
                  <a:pt x="79" y="99"/>
                </a:lnTo>
                <a:lnTo>
                  <a:pt x="81" y="97"/>
                </a:lnTo>
                <a:lnTo>
                  <a:pt x="82" y="97"/>
                </a:lnTo>
                <a:lnTo>
                  <a:pt x="83" y="97"/>
                </a:lnTo>
                <a:lnTo>
                  <a:pt x="85" y="98"/>
                </a:lnTo>
                <a:lnTo>
                  <a:pt x="86" y="101"/>
                </a:lnTo>
                <a:lnTo>
                  <a:pt x="87" y="104"/>
                </a:lnTo>
                <a:lnTo>
                  <a:pt x="88" y="108"/>
                </a:lnTo>
                <a:lnTo>
                  <a:pt x="89" y="113"/>
                </a:lnTo>
                <a:lnTo>
                  <a:pt x="89" y="119"/>
                </a:lnTo>
                <a:lnTo>
                  <a:pt x="89" y="126"/>
                </a:lnTo>
                <a:lnTo>
                  <a:pt x="89" y="133"/>
                </a:lnTo>
                <a:lnTo>
                  <a:pt x="89" y="142"/>
                </a:lnTo>
                <a:lnTo>
                  <a:pt x="88" y="150"/>
                </a:lnTo>
                <a:lnTo>
                  <a:pt x="88" y="156"/>
                </a:lnTo>
                <a:lnTo>
                  <a:pt x="89" y="162"/>
                </a:lnTo>
                <a:lnTo>
                  <a:pt x="89" y="166"/>
                </a:lnTo>
                <a:lnTo>
                  <a:pt x="90" y="170"/>
                </a:lnTo>
                <a:lnTo>
                  <a:pt x="91" y="173"/>
                </a:lnTo>
                <a:lnTo>
                  <a:pt x="92" y="174"/>
                </a:lnTo>
                <a:lnTo>
                  <a:pt x="94" y="175"/>
                </a:lnTo>
                <a:lnTo>
                  <a:pt x="95" y="174"/>
                </a:lnTo>
                <a:lnTo>
                  <a:pt x="97" y="173"/>
                </a:lnTo>
                <a:lnTo>
                  <a:pt x="99" y="171"/>
                </a:lnTo>
                <a:lnTo>
                  <a:pt x="100" y="167"/>
                </a:lnTo>
                <a:lnTo>
                  <a:pt x="102" y="163"/>
                </a:lnTo>
                <a:lnTo>
                  <a:pt x="104" y="157"/>
                </a:lnTo>
                <a:lnTo>
                  <a:pt x="106" y="151"/>
                </a:lnTo>
                <a:lnTo>
                  <a:pt x="107" y="145"/>
                </a:lnTo>
                <a:lnTo>
                  <a:pt x="109" y="140"/>
                </a:lnTo>
                <a:lnTo>
                  <a:pt x="110" y="137"/>
                </a:lnTo>
                <a:lnTo>
                  <a:pt x="112" y="134"/>
                </a:lnTo>
                <a:lnTo>
                  <a:pt x="113" y="133"/>
                </a:lnTo>
                <a:lnTo>
                  <a:pt x="114" y="133"/>
                </a:lnTo>
                <a:lnTo>
                  <a:pt x="115" y="133"/>
                </a:lnTo>
                <a:lnTo>
                  <a:pt x="116" y="135"/>
                </a:lnTo>
                <a:lnTo>
                  <a:pt x="117" y="137"/>
                </a:lnTo>
                <a:lnTo>
                  <a:pt x="118" y="141"/>
                </a:lnTo>
                <a:lnTo>
                  <a:pt x="118" y="145"/>
                </a:lnTo>
                <a:lnTo>
                  <a:pt x="119" y="150"/>
                </a:lnTo>
                <a:lnTo>
                  <a:pt x="119" y="156"/>
                </a:lnTo>
                <a:lnTo>
                  <a:pt x="118" y="163"/>
                </a:lnTo>
                <a:lnTo>
                  <a:pt x="117" y="170"/>
                </a:lnTo>
                <a:lnTo>
                  <a:pt x="116" y="178"/>
                </a:lnTo>
                <a:lnTo>
                  <a:pt x="115" y="186"/>
                </a:lnTo>
                <a:lnTo>
                  <a:pt x="115" y="193"/>
                </a:lnTo>
                <a:lnTo>
                  <a:pt x="115" y="199"/>
                </a:lnTo>
                <a:lnTo>
                  <a:pt x="115" y="205"/>
                </a:lnTo>
                <a:lnTo>
                  <a:pt x="115" y="209"/>
                </a:lnTo>
                <a:lnTo>
                  <a:pt x="116" y="213"/>
                </a:lnTo>
                <a:lnTo>
                  <a:pt x="117" y="215"/>
                </a:lnTo>
                <a:lnTo>
                  <a:pt x="119" y="217"/>
                </a:lnTo>
                <a:lnTo>
                  <a:pt x="120" y="218"/>
                </a:lnTo>
                <a:lnTo>
                  <a:pt x="122" y="218"/>
                </a:lnTo>
                <a:lnTo>
                  <a:pt x="124" y="218"/>
                </a:lnTo>
                <a:lnTo>
                  <a:pt x="126" y="216"/>
                </a:lnTo>
                <a:lnTo>
                  <a:pt x="128" y="214"/>
                </a:lnTo>
                <a:lnTo>
                  <a:pt x="130" y="211"/>
                </a:lnTo>
                <a:lnTo>
                  <a:pt x="132" y="207"/>
                </a:lnTo>
                <a:lnTo>
                  <a:pt x="134" y="202"/>
                </a:lnTo>
                <a:lnTo>
                  <a:pt x="135" y="197"/>
                </a:lnTo>
                <a:lnTo>
                  <a:pt x="137" y="193"/>
                </a:lnTo>
                <a:lnTo>
                  <a:pt x="138" y="189"/>
                </a:lnTo>
                <a:lnTo>
                  <a:pt x="140" y="187"/>
                </a:lnTo>
                <a:lnTo>
                  <a:pt x="142" y="185"/>
                </a:lnTo>
                <a:lnTo>
                  <a:pt x="144" y="183"/>
                </a:lnTo>
                <a:lnTo>
                  <a:pt x="145" y="183"/>
                </a:lnTo>
                <a:lnTo>
                  <a:pt x="147" y="184"/>
                </a:lnTo>
                <a:lnTo>
                  <a:pt x="148" y="185"/>
                </a:lnTo>
                <a:lnTo>
                  <a:pt x="149" y="188"/>
                </a:lnTo>
                <a:lnTo>
                  <a:pt x="150" y="192"/>
                </a:lnTo>
                <a:lnTo>
                  <a:pt x="150" y="197"/>
                </a:lnTo>
                <a:lnTo>
                  <a:pt x="150" y="203"/>
                </a:lnTo>
                <a:lnTo>
                  <a:pt x="150" y="210"/>
                </a:lnTo>
                <a:lnTo>
                  <a:pt x="149" y="219"/>
                </a:lnTo>
                <a:lnTo>
                  <a:pt x="147" y="229"/>
                </a:lnTo>
                <a:lnTo>
                  <a:pt x="146" y="240"/>
                </a:lnTo>
                <a:lnTo>
                  <a:pt x="145" y="249"/>
                </a:lnTo>
                <a:lnTo>
                  <a:pt x="144" y="256"/>
                </a:lnTo>
                <a:lnTo>
                  <a:pt x="144" y="262"/>
                </a:lnTo>
                <a:lnTo>
                  <a:pt x="145" y="267"/>
                </a:lnTo>
                <a:lnTo>
                  <a:pt x="145" y="271"/>
                </a:lnTo>
                <a:lnTo>
                  <a:pt x="146" y="274"/>
                </a:lnTo>
                <a:lnTo>
                  <a:pt x="148" y="276"/>
                </a:lnTo>
                <a:lnTo>
                  <a:pt x="149" y="277"/>
                </a:lnTo>
                <a:lnTo>
                  <a:pt x="151" y="277"/>
                </a:lnTo>
                <a:lnTo>
                  <a:pt x="153" y="276"/>
                </a:lnTo>
                <a:lnTo>
                  <a:pt x="154" y="274"/>
                </a:lnTo>
                <a:lnTo>
                  <a:pt x="156" y="271"/>
                </a:lnTo>
                <a:lnTo>
                  <a:pt x="158" y="268"/>
                </a:lnTo>
                <a:lnTo>
                  <a:pt x="160" y="265"/>
                </a:lnTo>
                <a:lnTo>
                  <a:pt x="161" y="260"/>
                </a:lnTo>
                <a:lnTo>
                  <a:pt x="163" y="256"/>
                </a:lnTo>
                <a:lnTo>
                  <a:pt x="165" y="251"/>
                </a:lnTo>
                <a:lnTo>
                  <a:pt x="168" y="248"/>
                </a:lnTo>
                <a:lnTo>
                  <a:pt x="170" y="245"/>
                </a:lnTo>
                <a:lnTo>
                  <a:pt x="172" y="243"/>
                </a:lnTo>
                <a:lnTo>
                  <a:pt x="175" y="242"/>
                </a:lnTo>
                <a:lnTo>
                  <a:pt x="177" y="242"/>
                </a:lnTo>
                <a:lnTo>
                  <a:pt x="179" y="242"/>
                </a:lnTo>
                <a:lnTo>
                  <a:pt x="180" y="243"/>
                </a:lnTo>
                <a:lnTo>
                  <a:pt x="181" y="245"/>
                </a:lnTo>
                <a:lnTo>
                  <a:pt x="182" y="248"/>
                </a:lnTo>
                <a:lnTo>
                  <a:pt x="183" y="252"/>
                </a:lnTo>
                <a:lnTo>
                  <a:pt x="183" y="257"/>
                </a:lnTo>
                <a:lnTo>
                  <a:pt x="182" y="263"/>
                </a:lnTo>
                <a:lnTo>
                  <a:pt x="180" y="270"/>
                </a:lnTo>
                <a:lnTo>
                  <a:pt x="178" y="277"/>
                </a:lnTo>
                <a:lnTo>
                  <a:pt x="176" y="285"/>
                </a:lnTo>
                <a:lnTo>
                  <a:pt x="174" y="292"/>
                </a:lnTo>
                <a:lnTo>
                  <a:pt x="173" y="298"/>
                </a:lnTo>
                <a:lnTo>
                  <a:pt x="173" y="304"/>
                </a:lnTo>
                <a:lnTo>
                  <a:pt x="172" y="309"/>
                </a:lnTo>
                <a:lnTo>
                  <a:pt x="173" y="313"/>
                </a:lnTo>
                <a:lnTo>
                  <a:pt x="174" y="316"/>
                </a:lnTo>
                <a:lnTo>
                  <a:pt x="175" y="319"/>
                </a:lnTo>
                <a:lnTo>
                  <a:pt x="176" y="320"/>
                </a:lnTo>
                <a:lnTo>
                  <a:pt x="178" y="320"/>
                </a:lnTo>
                <a:lnTo>
                  <a:pt x="180" y="320"/>
                </a:lnTo>
                <a:lnTo>
                  <a:pt x="182" y="318"/>
                </a:lnTo>
                <a:lnTo>
                  <a:pt x="184" y="315"/>
                </a:lnTo>
                <a:lnTo>
                  <a:pt x="187" y="311"/>
                </a:lnTo>
                <a:lnTo>
                  <a:pt x="189" y="305"/>
                </a:lnTo>
                <a:lnTo>
                  <a:pt x="192" y="298"/>
                </a:lnTo>
                <a:lnTo>
                  <a:pt x="195" y="291"/>
                </a:lnTo>
                <a:lnTo>
                  <a:pt x="198" y="285"/>
                </a:lnTo>
                <a:lnTo>
                  <a:pt x="201" y="280"/>
                </a:lnTo>
                <a:lnTo>
                  <a:pt x="204" y="277"/>
                </a:lnTo>
                <a:lnTo>
                  <a:pt x="206" y="275"/>
                </a:lnTo>
                <a:lnTo>
                  <a:pt x="208" y="274"/>
                </a:lnTo>
                <a:lnTo>
                  <a:pt x="210" y="275"/>
                </a:lnTo>
                <a:lnTo>
                  <a:pt x="212" y="276"/>
                </a:lnTo>
                <a:lnTo>
                  <a:pt x="213" y="279"/>
                </a:lnTo>
                <a:lnTo>
                  <a:pt x="214" y="282"/>
                </a:lnTo>
                <a:lnTo>
                  <a:pt x="215" y="287"/>
                </a:lnTo>
                <a:lnTo>
                  <a:pt x="214" y="292"/>
                </a:lnTo>
                <a:lnTo>
                  <a:pt x="214" y="298"/>
                </a:lnTo>
                <a:lnTo>
                  <a:pt x="213" y="304"/>
                </a:lnTo>
                <a:lnTo>
                  <a:pt x="211" y="311"/>
                </a:lnTo>
                <a:lnTo>
                  <a:pt x="209" y="319"/>
                </a:lnTo>
                <a:lnTo>
                  <a:pt x="207" y="326"/>
                </a:lnTo>
                <a:lnTo>
                  <a:pt x="205" y="333"/>
                </a:lnTo>
                <a:lnTo>
                  <a:pt x="204" y="339"/>
                </a:lnTo>
                <a:lnTo>
                  <a:pt x="204" y="344"/>
                </a:lnTo>
                <a:lnTo>
                  <a:pt x="204" y="349"/>
                </a:lnTo>
                <a:lnTo>
                  <a:pt x="205" y="353"/>
                </a:lnTo>
                <a:lnTo>
                  <a:pt x="206" y="356"/>
                </a:lnTo>
                <a:lnTo>
                  <a:pt x="207" y="358"/>
                </a:lnTo>
                <a:lnTo>
                  <a:pt x="209" y="359"/>
                </a:lnTo>
                <a:lnTo>
                  <a:pt x="211" y="359"/>
                </a:lnTo>
                <a:lnTo>
                  <a:pt x="213" y="358"/>
                </a:lnTo>
                <a:lnTo>
                  <a:pt x="216" y="356"/>
                </a:lnTo>
                <a:lnTo>
                  <a:pt x="218" y="353"/>
                </a:lnTo>
                <a:lnTo>
                  <a:pt x="221" y="349"/>
                </a:lnTo>
                <a:lnTo>
                  <a:pt x="223" y="343"/>
                </a:lnTo>
                <a:lnTo>
                  <a:pt x="226" y="336"/>
                </a:lnTo>
                <a:lnTo>
                  <a:pt x="229" y="329"/>
                </a:lnTo>
                <a:lnTo>
                  <a:pt x="231" y="324"/>
                </a:lnTo>
                <a:lnTo>
                  <a:pt x="234" y="320"/>
                </a:lnTo>
                <a:lnTo>
                  <a:pt x="237" y="317"/>
                </a:lnTo>
                <a:lnTo>
                  <a:pt x="240" y="316"/>
                </a:lnTo>
                <a:lnTo>
                  <a:pt x="242" y="315"/>
                </a:lnTo>
                <a:lnTo>
                  <a:pt x="244" y="316"/>
                </a:lnTo>
                <a:lnTo>
                  <a:pt x="246" y="317"/>
                </a:lnTo>
                <a:lnTo>
                  <a:pt x="248" y="319"/>
                </a:lnTo>
                <a:lnTo>
                  <a:pt x="249" y="323"/>
                </a:lnTo>
                <a:lnTo>
                  <a:pt x="250" y="327"/>
                </a:lnTo>
                <a:lnTo>
                  <a:pt x="250" y="332"/>
                </a:lnTo>
                <a:lnTo>
                  <a:pt x="249" y="338"/>
                </a:lnTo>
                <a:lnTo>
                  <a:pt x="248" y="344"/>
                </a:lnTo>
                <a:lnTo>
                  <a:pt x="246" y="352"/>
                </a:lnTo>
                <a:lnTo>
                  <a:pt x="243" y="360"/>
                </a:lnTo>
                <a:lnTo>
                  <a:pt x="240" y="368"/>
                </a:lnTo>
                <a:lnTo>
                  <a:pt x="237" y="375"/>
                </a:lnTo>
                <a:lnTo>
                  <a:pt x="235" y="381"/>
                </a:lnTo>
                <a:lnTo>
                  <a:pt x="234" y="386"/>
                </a:lnTo>
                <a:lnTo>
                  <a:pt x="234" y="390"/>
                </a:lnTo>
                <a:lnTo>
                  <a:pt x="234" y="393"/>
                </a:lnTo>
                <a:lnTo>
                  <a:pt x="235" y="395"/>
                </a:lnTo>
                <a:lnTo>
                  <a:pt x="236" y="397"/>
                </a:lnTo>
                <a:lnTo>
                  <a:pt x="238" y="397"/>
                </a:lnTo>
                <a:lnTo>
                  <a:pt x="240" y="397"/>
                </a:lnTo>
                <a:lnTo>
                  <a:pt x="242" y="396"/>
                </a:lnTo>
                <a:lnTo>
                  <a:pt x="245" y="394"/>
                </a:lnTo>
                <a:lnTo>
                  <a:pt x="248" y="391"/>
                </a:lnTo>
                <a:lnTo>
                  <a:pt x="251" y="387"/>
                </a:lnTo>
                <a:lnTo>
                  <a:pt x="254" y="382"/>
                </a:lnTo>
                <a:lnTo>
                  <a:pt x="257" y="377"/>
                </a:lnTo>
                <a:lnTo>
                  <a:pt x="260" y="372"/>
                </a:lnTo>
                <a:lnTo>
                  <a:pt x="262" y="368"/>
                </a:lnTo>
                <a:lnTo>
                  <a:pt x="265" y="365"/>
                </a:lnTo>
                <a:lnTo>
                  <a:pt x="267" y="363"/>
                </a:lnTo>
                <a:lnTo>
                  <a:pt x="270" y="362"/>
                </a:lnTo>
                <a:lnTo>
                  <a:pt x="272" y="362"/>
                </a:lnTo>
                <a:lnTo>
                  <a:pt x="274" y="363"/>
                </a:lnTo>
                <a:lnTo>
                  <a:pt x="275" y="365"/>
                </a:lnTo>
                <a:lnTo>
                  <a:pt x="277" y="367"/>
                </a:lnTo>
                <a:lnTo>
                  <a:pt x="277" y="370"/>
                </a:lnTo>
                <a:lnTo>
                  <a:pt x="278" y="374"/>
                </a:lnTo>
                <a:lnTo>
                  <a:pt x="278" y="378"/>
                </a:lnTo>
                <a:lnTo>
                  <a:pt x="277" y="383"/>
                </a:lnTo>
                <a:lnTo>
                  <a:pt x="276" y="389"/>
                </a:lnTo>
                <a:lnTo>
                  <a:pt x="273" y="395"/>
                </a:lnTo>
                <a:lnTo>
                  <a:pt x="271" y="401"/>
                </a:lnTo>
                <a:lnTo>
                  <a:pt x="268" y="407"/>
                </a:lnTo>
                <a:lnTo>
                  <a:pt x="266" y="413"/>
                </a:lnTo>
                <a:lnTo>
                  <a:pt x="264" y="419"/>
                </a:lnTo>
                <a:lnTo>
                  <a:pt x="263" y="423"/>
                </a:lnTo>
                <a:lnTo>
                  <a:pt x="263" y="428"/>
                </a:lnTo>
                <a:lnTo>
                  <a:pt x="263" y="432"/>
                </a:lnTo>
                <a:lnTo>
                  <a:pt x="264" y="435"/>
                </a:lnTo>
                <a:lnTo>
                  <a:pt x="265" y="437"/>
                </a:lnTo>
                <a:lnTo>
                  <a:pt x="266" y="438"/>
                </a:lnTo>
                <a:lnTo>
                  <a:pt x="268" y="439"/>
                </a:lnTo>
                <a:lnTo>
                  <a:pt x="270" y="439"/>
                </a:lnTo>
                <a:lnTo>
                  <a:pt x="273" y="438"/>
                </a:lnTo>
                <a:lnTo>
                  <a:pt x="275" y="435"/>
                </a:lnTo>
                <a:lnTo>
                  <a:pt x="278" y="432"/>
                </a:lnTo>
                <a:lnTo>
                  <a:pt x="281" y="427"/>
                </a:lnTo>
                <a:lnTo>
                  <a:pt x="284" y="421"/>
                </a:lnTo>
                <a:lnTo>
                  <a:pt x="288" y="416"/>
                </a:lnTo>
                <a:lnTo>
                  <a:pt x="291" y="412"/>
                </a:lnTo>
                <a:lnTo>
                  <a:pt x="294" y="409"/>
                </a:lnTo>
                <a:lnTo>
                  <a:pt x="297" y="406"/>
                </a:lnTo>
                <a:lnTo>
                  <a:pt x="299" y="405"/>
                </a:lnTo>
                <a:lnTo>
                  <a:pt x="302" y="404"/>
                </a:lnTo>
                <a:lnTo>
                  <a:pt x="304" y="405"/>
                </a:lnTo>
                <a:lnTo>
                  <a:pt x="305" y="406"/>
                </a:lnTo>
                <a:lnTo>
                  <a:pt x="307" y="407"/>
                </a:lnTo>
                <a:lnTo>
                  <a:pt x="307" y="410"/>
                </a:lnTo>
                <a:lnTo>
                  <a:pt x="307" y="413"/>
                </a:lnTo>
                <a:lnTo>
                  <a:pt x="307" y="417"/>
                </a:lnTo>
                <a:lnTo>
                  <a:pt x="306" y="422"/>
                </a:lnTo>
                <a:lnTo>
                  <a:pt x="304" y="427"/>
                </a:lnTo>
                <a:lnTo>
                  <a:pt x="301" y="432"/>
                </a:lnTo>
                <a:lnTo>
                  <a:pt x="298" y="439"/>
                </a:lnTo>
                <a:lnTo>
                  <a:pt x="295" y="445"/>
                </a:lnTo>
                <a:lnTo>
                  <a:pt x="293" y="451"/>
                </a:lnTo>
                <a:lnTo>
                  <a:pt x="292" y="456"/>
                </a:lnTo>
                <a:lnTo>
                  <a:pt x="292" y="461"/>
                </a:lnTo>
                <a:lnTo>
                  <a:pt x="292" y="466"/>
                </a:lnTo>
                <a:lnTo>
                  <a:pt x="292" y="469"/>
                </a:lnTo>
                <a:lnTo>
                  <a:pt x="293" y="472"/>
                </a:lnTo>
                <a:lnTo>
                  <a:pt x="295" y="475"/>
                </a:lnTo>
                <a:lnTo>
                  <a:pt x="296" y="476"/>
                </a:lnTo>
                <a:lnTo>
                  <a:pt x="298" y="477"/>
                </a:lnTo>
                <a:lnTo>
                  <a:pt x="301" y="477"/>
                </a:lnTo>
                <a:lnTo>
                  <a:pt x="303" y="475"/>
                </a:lnTo>
                <a:lnTo>
                  <a:pt x="305" y="473"/>
                </a:lnTo>
                <a:lnTo>
                  <a:pt x="308" y="470"/>
                </a:lnTo>
                <a:lnTo>
                  <a:pt x="310" y="465"/>
                </a:lnTo>
                <a:lnTo>
                  <a:pt x="312" y="459"/>
                </a:lnTo>
                <a:lnTo>
                  <a:pt x="314" y="454"/>
                </a:lnTo>
                <a:lnTo>
                  <a:pt x="317" y="450"/>
                </a:lnTo>
                <a:lnTo>
                  <a:pt x="320" y="447"/>
                </a:lnTo>
                <a:lnTo>
                  <a:pt x="322" y="445"/>
                </a:lnTo>
                <a:lnTo>
                  <a:pt x="324" y="444"/>
                </a:lnTo>
                <a:lnTo>
                  <a:pt x="327" y="444"/>
                </a:lnTo>
                <a:lnTo>
                  <a:pt x="329" y="445"/>
                </a:lnTo>
                <a:lnTo>
                  <a:pt x="330" y="447"/>
                </a:lnTo>
                <a:lnTo>
                  <a:pt x="331" y="449"/>
                </a:lnTo>
                <a:lnTo>
                  <a:pt x="332" y="453"/>
                </a:lnTo>
                <a:lnTo>
                  <a:pt x="333" y="456"/>
                </a:lnTo>
                <a:lnTo>
                  <a:pt x="332" y="461"/>
                </a:lnTo>
                <a:lnTo>
                  <a:pt x="332" y="466"/>
                </a:lnTo>
                <a:lnTo>
                  <a:pt x="330" y="471"/>
                </a:lnTo>
                <a:lnTo>
                  <a:pt x="328" y="477"/>
                </a:lnTo>
                <a:lnTo>
                  <a:pt x="326" y="483"/>
                </a:lnTo>
                <a:lnTo>
                  <a:pt x="323" y="489"/>
                </a:lnTo>
                <a:lnTo>
                  <a:pt x="321" y="495"/>
                </a:lnTo>
                <a:lnTo>
                  <a:pt x="320" y="500"/>
                </a:lnTo>
                <a:lnTo>
                  <a:pt x="319" y="505"/>
                </a:lnTo>
                <a:lnTo>
                  <a:pt x="319" y="509"/>
                </a:lnTo>
                <a:lnTo>
                  <a:pt x="319" y="512"/>
                </a:lnTo>
                <a:lnTo>
                  <a:pt x="320" y="515"/>
                </a:lnTo>
                <a:lnTo>
                  <a:pt x="320" y="517"/>
                </a:lnTo>
                <a:lnTo>
                  <a:pt x="322" y="519"/>
                </a:lnTo>
                <a:lnTo>
                  <a:pt x="323" y="519"/>
                </a:lnTo>
                <a:lnTo>
                  <a:pt x="325" y="519"/>
                </a:lnTo>
                <a:lnTo>
                  <a:pt x="326" y="518"/>
                </a:lnTo>
                <a:lnTo>
                  <a:pt x="329" y="517"/>
                </a:lnTo>
                <a:lnTo>
                  <a:pt x="331" y="515"/>
                </a:lnTo>
                <a:lnTo>
                  <a:pt x="333" y="511"/>
                </a:lnTo>
                <a:lnTo>
                  <a:pt x="336" y="507"/>
                </a:lnTo>
                <a:lnTo>
                  <a:pt x="338" y="503"/>
                </a:lnTo>
                <a:lnTo>
                  <a:pt x="341" y="499"/>
                </a:lnTo>
                <a:lnTo>
                  <a:pt x="344" y="496"/>
                </a:lnTo>
                <a:lnTo>
                  <a:pt x="346" y="494"/>
                </a:lnTo>
                <a:lnTo>
                  <a:pt x="348" y="493"/>
                </a:lnTo>
                <a:lnTo>
                  <a:pt x="351" y="493"/>
                </a:lnTo>
                <a:lnTo>
                  <a:pt x="353" y="493"/>
                </a:lnTo>
                <a:lnTo>
                  <a:pt x="354" y="495"/>
                </a:lnTo>
                <a:lnTo>
                  <a:pt x="355" y="497"/>
                </a:lnTo>
                <a:lnTo>
                  <a:pt x="356" y="500"/>
                </a:lnTo>
                <a:lnTo>
                  <a:pt x="357" y="503"/>
                </a:lnTo>
                <a:lnTo>
                  <a:pt x="356" y="508"/>
                </a:lnTo>
                <a:lnTo>
                  <a:pt x="356" y="513"/>
                </a:lnTo>
                <a:lnTo>
                  <a:pt x="354" y="518"/>
                </a:lnTo>
                <a:lnTo>
                  <a:pt x="352" y="524"/>
                </a:lnTo>
                <a:lnTo>
                  <a:pt x="350" y="531"/>
                </a:lnTo>
                <a:lnTo>
                  <a:pt x="347" y="537"/>
                </a:lnTo>
                <a:lnTo>
                  <a:pt x="345" y="543"/>
                </a:lnTo>
                <a:lnTo>
                  <a:pt x="343" y="548"/>
                </a:lnTo>
                <a:lnTo>
                  <a:pt x="342" y="552"/>
                </a:lnTo>
                <a:lnTo>
                  <a:pt x="342" y="555"/>
                </a:lnTo>
                <a:lnTo>
                  <a:pt x="343" y="558"/>
                </a:lnTo>
                <a:lnTo>
                  <a:pt x="344" y="560"/>
                </a:lnTo>
                <a:lnTo>
                  <a:pt x="345" y="562"/>
                </a:lnTo>
                <a:lnTo>
                  <a:pt x="346" y="563"/>
                </a:lnTo>
                <a:lnTo>
                  <a:pt x="348" y="563"/>
                </a:lnTo>
                <a:lnTo>
                  <a:pt x="351" y="562"/>
                </a:lnTo>
                <a:lnTo>
                  <a:pt x="353" y="561"/>
                </a:lnTo>
                <a:lnTo>
                  <a:pt x="355" y="559"/>
                </a:lnTo>
                <a:lnTo>
                  <a:pt x="358" y="556"/>
                </a:lnTo>
                <a:lnTo>
                  <a:pt x="361" y="553"/>
                </a:lnTo>
                <a:lnTo>
                  <a:pt x="363" y="548"/>
                </a:lnTo>
                <a:lnTo>
                  <a:pt x="365" y="545"/>
                </a:lnTo>
                <a:lnTo>
                  <a:pt x="367" y="541"/>
                </a:lnTo>
                <a:lnTo>
                  <a:pt x="370" y="539"/>
                </a:lnTo>
                <a:lnTo>
                  <a:pt x="372" y="536"/>
                </a:lnTo>
                <a:lnTo>
                  <a:pt x="374" y="534"/>
                </a:lnTo>
                <a:lnTo>
                  <a:pt x="377" y="533"/>
                </a:lnTo>
                <a:lnTo>
                  <a:pt x="379" y="532"/>
                </a:lnTo>
                <a:lnTo>
                  <a:pt x="380" y="532"/>
                </a:lnTo>
                <a:lnTo>
                  <a:pt x="382" y="533"/>
                </a:lnTo>
                <a:lnTo>
                  <a:pt x="383" y="534"/>
                </a:lnTo>
                <a:lnTo>
                  <a:pt x="383" y="537"/>
                </a:lnTo>
                <a:lnTo>
                  <a:pt x="383" y="540"/>
                </a:lnTo>
                <a:lnTo>
                  <a:pt x="383" y="544"/>
                </a:lnTo>
                <a:lnTo>
                  <a:pt x="382" y="549"/>
                </a:lnTo>
                <a:lnTo>
                  <a:pt x="380" y="555"/>
                </a:lnTo>
                <a:lnTo>
                  <a:pt x="377" y="562"/>
                </a:lnTo>
                <a:lnTo>
                  <a:pt x="374" y="570"/>
                </a:lnTo>
                <a:lnTo>
                  <a:pt x="372" y="577"/>
                </a:lnTo>
                <a:lnTo>
                  <a:pt x="371" y="582"/>
                </a:lnTo>
                <a:lnTo>
                  <a:pt x="370" y="587"/>
                </a:lnTo>
                <a:lnTo>
                  <a:pt x="370" y="591"/>
                </a:lnTo>
                <a:lnTo>
                  <a:pt x="371" y="593"/>
                </a:lnTo>
                <a:lnTo>
                  <a:pt x="372" y="595"/>
                </a:lnTo>
                <a:lnTo>
                  <a:pt x="373" y="596"/>
                </a:lnTo>
                <a:lnTo>
                  <a:pt x="375" y="597"/>
                </a:lnTo>
                <a:lnTo>
                  <a:pt x="377" y="596"/>
                </a:lnTo>
                <a:lnTo>
                  <a:pt x="379" y="595"/>
                </a:lnTo>
                <a:lnTo>
                  <a:pt x="382" y="593"/>
                </a:lnTo>
                <a:lnTo>
                  <a:pt x="384" y="590"/>
                </a:lnTo>
                <a:lnTo>
                  <a:pt x="386" y="587"/>
                </a:lnTo>
                <a:lnTo>
                  <a:pt x="389" y="584"/>
                </a:lnTo>
                <a:lnTo>
                  <a:pt x="391" y="579"/>
                </a:lnTo>
                <a:lnTo>
                  <a:pt x="393" y="575"/>
                </a:lnTo>
                <a:lnTo>
                  <a:pt x="395" y="572"/>
                </a:lnTo>
                <a:lnTo>
                  <a:pt x="398" y="569"/>
                </a:lnTo>
                <a:lnTo>
                  <a:pt x="400" y="566"/>
                </a:lnTo>
                <a:lnTo>
                  <a:pt x="403" y="563"/>
                </a:lnTo>
                <a:lnTo>
                  <a:pt x="406" y="562"/>
                </a:lnTo>
                <a:lnTo>
                  <a:pt x="408" y="560"/>
                </a:lnTo>
                <a:lnTo>
                  <a:pt x="411" y="560"/>
                </a:lnTo>
                <a:lnTo>
                  <a:pt x="413" y="560"/>
                </a:lnTo>
                <a:lnTo>
                  <a:pt x="414" y="560"/>
                </a:lnTo>
                <a:lnTo>
                  <a:pt x="415" y="562"/>
                </a:lnTo>
                <a:lnTo>
                  <a:pt x="415" y="565"/>
                </a:lnTo>
                <a:lnTo>
                  <a:pt x="415" y="568"/>
                </a:lnTo>
                <a:lnTo>
                  <a:pt x="413" y="573"/>
                </a:lnTo>
                <a:lnTo>
                  <a:pt x="411" y="579"/>
                </a:lnTo>
                <a:lnTo>
                  <a:pt x="408" y="586"/>
                </a:lnTo>
                <a:lnTo>
                  <a:pt x="405" y="593"/>
                </a:lnTo>
                <a:lnTo>
                  <a:pt x="402" y="600"/>
                </a:lnTo>
                <a:lnTo>
                  <a:pt x="400" y="606"/>
                </a:lnTo>
                <a:lnTo>
                  <a:pt x="399" y="612"/>
                </a:lnTo>
                <a:lnTo>
                  <a:pt x="398" y="617"/>
                </a:lnTo>
                <a:lnTo>
                  <a:pt x="398" y="622"/>
                </a:lnTo>
                <a:lnTo>
                  <a:pt x="398" y="626"/>
                </a:lnTo>
                <a:lnTo>
                  <a:pt x="398" y="629"/>
                </a:lnTo>
                <a:lnTo>
                  <a:pt x="399" y="631"/>
                </a:lnTo>
                <a:lnTo>
                  <a:pt x="400" y="633"/>
                </a:lnTo>
                <a:lnTo>
                  <a:pt x="402" y="634"/>
                </a:lnTo>
                <a:lnTo>
                  <a:pt x="404" y="633"/>
                </a:lnTo>
                <a:lnTo>
                  <a:pt x="406" y="632"/>
                </a:lnTo>
                <a:lnTo>
                  <a:pt x="409" y="629"/>
                </a:lnTo>
                <a:lnTo>
                  <a:pt x="411" y="626"/>
                </a:lnTo>
                <a:lnTo>
                  <a:pt x="415" y="620"/>
                </a:lnTo>
                <a:lnTo>
                  <a:pt x="417" y="615"/>
                </a:lnTo>
                <a:lnTo>
                  <a:pt x="420" y="610"/>
                </a:lnTo>
                <a:lnTo>
                  <a:pt x="423" y="606"/>
                </a:lnTo>
                <a:lnTo>
                  <a:pt x="425" y="603"/>
                </a:lnTo>
                <a:lnTo>
                  <a:pt x="428" y="601"/>
                </a:lnTo>
                <a:lnTo>
                  <a:pt x="431" y="599"/>
                </a:lnTo>
                <a:lnTo>
                  <a:pt x="433" y="598"/>
                </a:lnTo>
                <a:lnTo>
                  <a:pt x="435" y="599"/>
                </a:lnTo>
                <a:lnTo>
                  <a:pt x="437" y="599"/>
                </a:lnTo>
                <a:lnTo>
                  <a:pt x="438" y="601"/>
                </a:lnTo>
                <a:lnTo>
                  <a:pt x="439" y="604"/>
                </a:lnTo>
                <a:lnTo>
                  <a:pt x="440" y="607"/>
                </a:lnTo>
                <a:lnTo>
                  <a:pt x="440" y="612"/>
                </a:lnTo>
                <a:lnTo>
                  <a:pt x="439" y="617"/>
                </a:lnTo>
                <a:lnTo>
                  <a:pt x="437" y="623"/>
                </a:lnTo>
                <a:lnTo>
                  <a:pt x="435" y="631"/>
                </a:lnTo>
                <a:lnTo>
                  <a:pt x="433" y="638"/>
                </a:lnTo>
                <a:lnTo>
                  <a:pt x="431" y="644"/>
                </a:lnTo>
                <a:lnTo>
                  <a:pt x="430" y="650"/>
                </a:lnTo>
                <a:lnTo>
                  <a:pt x="429" y="655"/>
                </a:lnTo>
                <a:lnTo>
                  <a:pt x="429" y="659"/>
                </a:lnTo>
                <a:lnTo>
                  <a:pt x="429" y="663"/>
                </a:lnTo>
                <a:lnTo>
                  <a:pt x="429" y="666"/>
                </a:lnTo>
                <a:lnTo>
                  <a:pt x="430" y="668"/>
                </a:lnTo>
                <a:lnTo>
                  <a:pt x="431" y="670"/>
                </a:lnTo>
                <a:lnTo>
                  <a:pt x="433" y="671"/>
                </a:lnTo>
                <a:lnTo>
                  <a:pt x="434" y="670"/>
                </a:lnTo>
                <a:lnTo>
                  <a:pt x="436" y="669"/>
                </a:lnTo>
                <a:lnTo>
                  <a:pt x="438" y="667"/>
                </a:lnTo>
                <a:lnTo>
                  <a:pt x="440" y="664"/>
                </a:lnTo>
                <a:lnTo>
                  <a:pt x="443" y="660"/>
                </a:lnTo>
                <a:lnTo>
                  <a:pt x="446" y="655"/>
                </a:lnTo>
                <a:lnTo>
                  <a:pt x="448" y="649"/>
                </a:lnTo>
                <a:lnTo>
                  <a:pt x="451" y="645"/>
                </a:lnTo>
                <a:lnTo>
                  <a:pt x="454" y="641"/>
                </a:lnTo>
                <a:lnTo>
                  <a:pt x="456" y="637"/>
                </a:lnTo>
                <a:lnTo>
                  <a:pt x="459" y="635"/>
                </a:lnTo>
                <a:lnTo>
                  <a:pt x="462" y="633"/>
                </a:lnTo>
                <a:lnTo>
                  <a:pt x="464" y="632"/>
                </a:lnTo>
                <a:lnTo>
                  <a:pt x="466" y="632"/>
                </a:lnTo>
                <a:lnTo>
                  <a:pt x="468" y="633"/>
                </a:lnTo>
                <a:lnTo>
                  <a:pt x="469" y="634"/>
                </a:lnTo>
                <a:lnTo>
                  <a:pt x="470" y="636"/>
                </a:lnTo>
                <a:lnTo>
                  <a:pt x="470" y="639"/>
                </a:lnTo>
                <a:lnTo>
                  <a:pt x="470" y="642"/>
                </a:lnTo>
                <a:lnTo>
                  <a:pt x="470" y="647"/>
                </a:lnTo>
                <a:lnTo>
                  <a:pt x="468" y="652"/>
                </a:lnTo>
                <a:lnTo>
                  <a:pt x="466" y="658"/>
                </a:lnTo>
                <a:lnTo>
                  <a:pt x="464" y="665"/>
                </a:lnTo>
                <a:lnTo>
                  <a:pt x="463" y="671"/>
                </a:lnTo>
                <a:lnTo>
                  <a:pt x="462" y="677"/>
                </a:lnTo>
                <a:lnTo>
                  <a:pt x="461" y="682"/>
                </a:lnTo>
                <a:lnTo>
                  <a:pt x="460" y="687"/>
                </a:lnTo>
                <a:lnTo>
                  <a:pt x="460" y="691"/>
                </a:lnTo>
                <a:lnTo>
                  <a:pt x="460" y="695"/>
                </a:lnTo>
                <a:lnTo>
                  <a:pt x="461" y="698"/>
                </a:lnTo>
                <a:lnTo>
                  <a:pt x="462" y="700"/>
                </a:lnTo>
                <a:lnTo>
                  <a:pt x="463" y="701"/>
                </a:lnTo>
                <a:lnTo>
                  <a:pt x="464" y="701"/>
                </a:lnTo>
                <a:lnTo>
                  <a:pt x="466" y="699"/>
                </a:lnTo>
                <a:lnTo>
                  <a:pt x="468" y="696"/>
                </a:lnTo>
                <a:lnTo>
                  <a:pt x="470" y="692"/>
                </a:lnTo>
                <a:lnTo>
                  <a:pt x="473" y="686"/>
                </a:lnTo>
                <a:lnTo>
                  <a:pt x="476" y="679"/>
                </a:lnTo>
                <a:lnTo>
                  <a:pt x="479" y="671"/>
                </a:lnTo>
                <a:lnTo>
                  <a:pt x="483" y="665"/>
                </a:lnTo>
                <a:lnTo>
                  <a:pt x="485" y="661"/>
                </a:lnTo>
                <a:lnTo>
                  <a:pt x="488" y="658"/>
                </a:lnTo>
                <a:lnTo>
                  <a:pt x="491" y="656"/>
                </a:lnTo>
                <a:lnTo>
                  <a:pt x="493" y="656"/>
                </a:lnTo>
                <a:lnTo>
                  <a:pt x="494" y="656"/>
                </a:lnTo>
                <a:lnTo>
                  <a:pt x="496" y="658"/>
                </a:lnTo>
                <a:lnTo>
                  <a:pt x="497" y="661"/>
                </a:lnTo>
                <a:lnTo>
                  <a:pt x="498" y="664"/>
                </a:lnTo>
                <a:lnTo>
                  <a:pt x="498" y="669"/>
                </a:lnTo>
                <a:lnTo>
                  <a:pt x="498" y="674"/>
                </a:lnTo>
                <a:lnTo>
                  <a:pt x="497" y="680"/>
                </a:lnTo>
                <a:lnTo>
                  <a:pt x="495" y="686"/>
                </a:lnTo>
                <a:lnTo>
                  <a:pt x="493" y="692"/>
                </a:lnTo>
                <a:lnTo>
                  <a:pt x="490" y="699"/>
                </a:lnTo>
                <a:lnTo>
                  <a:pt x="488" y="705"/>
                </a:lnTo>
                <a:lnTo>
                  <a:pt x="486" y="710"/>
                </a:lnTo>
                <a:lnTo>
                  <a:pt x="485" y="715"/>
                </a:lnTo>
                <a:lnTo>
                  <a:pt x="484" y="719"/>
                </a:lnTo>
                <a:lnTo>
                  <a:pt x="484" y="722"/>
                </a:lnTo>
                <a:lnTo>
                  <a:pt x="485" y="725"/>
                </a:lnTo>
                <a:lnTo>
                  <a:pt x="485" y="728"/>
                </a:lnTo>
                <a:lnTo>
                  <a:pt x="487" y="729"/>
                </a:lnTo>
                <a:lnTo>
                  <a:pt x="488" y="730"/>
                </a:lnTo>
                <a:lnTo>
                  <a:pt x="490" y="730"/>
                </a:lnTo>
                <a:lnTo>
                  <a:pt x="492" y="730"/>
                </a:lnTo>
                <a:lnTo>
                  <a:pt x="494" y="728"/>
                </a:lnTo>
                <a:lnTo>
                  <a:pt x="496" y="726"/>
                </a:lnTo>
                <a:lnTo>
                  <a:pt x="499" y="722"/>
                </a:lnTo>
                <a:lnTo>
                  <a:pt x="501" y="718"/>
                </a:lnTo>
                <a:lnTo>
                  <a:pt x="504" y="713"/>
                </a:lnTo>
                <a:lnTo>
                  <a:pt x="507" y="707"/>
                </a:lnTo>
                <a:lnTo>
                  <a:pt x="510" y="702"/>
                </a:lnTo>
                <a:lnTo>
                  <a:pt x="513" y="698"/>
                </a:lnTo>
                <a:lnTo>
                  <a:pt x="516" y="695"/>
                </a:lnTo>
                <a:lnTo>
                  <a:pt x="518" y="693"/>
                </a:lnTo>
                <a:lnTo>
                  <a:pt x="520" y="692"/>
                </a:lnTo>
                <a:lnTo>
                  <a:pt x="522" y="692"/>
                </a:lnTo>
                <a:lnTo>
                  <a:pt x="524" y="693"/>
                </a:lnTo>
                <a:lnTo>
                  <a:pt x="525" y="695"/>
                </a:lnTo>
                <a:lnTo>
                  <a:pt x="526" y="698"/>
                </a:lnTo>
                <a:lnTo>
                  <a:pt x="526" y="701"/>
                </a:lnTo>
                <a:lnTo>
                  <a:pt x="526" y="705"/>
                </a:lnTo>
                <a:lnTo>
                  <a:pt x="526" y="710"/>
                </a:lnTo>
                <a:lnTo>
                  <a:pt x="525" y="716"/>
                </a:lnTo>
                <a:lnTo>
                  <a:pt x="523" y="723"/>
                </a:lnTo>
                <a:lnTo>
                  <a:pt x="521" y="730"/>
                </a:lnTo>
                <a:lnTo>
                  <a:pt x="518" y="737"/>
                </a:lnTo>
                <a:lnTo>
                  <a:pt x="516" y="744"/>
                </a:lnTo>
                <a:lnTo>
                  <a:pt x="515" y="749"/>
                </a:lnTo>
                <a:lnTo>
                  <a:pt x="514" y="754"/>
                </a:lnTo>
                <a:lnTo>
                  <a:pt x="514" y="758"/>
                </a:lnTo>
                <a:lnTo>
                  <a:pt x="514" y="760"/>
                </a:lnTo>
                <a:lnTo>
                  <a:pt x="515" y="762"/>
                </a:lnTo>
                <a:lnTo>
                  <a:pt x="516" y="764"/>
                </a:lnTo>
                <a:lnTo>
                  <a:pt x="518" y="764"/>
                </a:lnTo>
                <a:lnTo>
                  <a:pt x="520" y="763"/>
                </a:lnTo>
                <a:lnTo>
                  <a:pt x="522" y="761"/>
                </a:lnTo>
                <a:lnTo>
                  <a:pt x="524" y="759"/>
                </a:lnTo>
                <a:lnTo>
                  <a:pt x="527" y="756"/>
                </a:lnTo>
                <a:lnTo>
                  <a:pt x="529" y="752"/>
                </a:lnTo>
                <a:lnTo>
                  <a:pt x="532" y="746"/>
                </a:lnTo>
                <a:lnTo>
                  <a:pt x="535" y="740"/>
                </a:lnTo>
                <a:lnTo>
                  <a:pt x="537" y="735"/>
                </a:lnTo>
                <a:lnTo>
                  <a:pt x="539" y="732"/>
                </a:lnTo>
                <a:lnTo>
                  <a:pt x="541" y="731"/>
                </a:lnTo>
                <a:lnTo>
                  <a:pt x="543" y="731"/>
                </a:lnTo>
                <a:lnTo>
                  <a:pt x="544" y="732"/>
                </a:lnTo>
                <a:lnTo>
                  <a:pt x="545" y="735"/>
                </a:lnTo>
                <a:lnTo>
                  <a:pt x="546" y="739"/>
                </a:lnTo>
                <a:lnTo>
                  <a:pt x="547" y="743"/>
                </a:lnTo>
                <a:lnTo>
                  <a:pt x="547" y="748"/>
                </a:lnTo>
                <a:lnTo>
                  <a:pt x="548" y="753"/>
                </a:lnTo>
                <a:lnTo>
                  <a:pt x="548" y="758"/>
                </a:lnTo>
                <a:lnTo>
                  <a:pt x="548" y="763"/>
                </a:lnTo>
                <a:lnTo>
                  <a:pt x="548" y="767"/>
                </a:lnTo>
                <a:lnTo>
                  <a:pt x="548" y="771"/>
                </a:lnTo>
                <a:lnTo>
                  <a:pt x="548" y="773"/>
                </a:lnTo>
                <a:lnTo>
                  <a:pt x="548" y="775"/>
                </a:lnTo>
              </a:path>
            </a:pathLst>
          </a:custGeom>
          <a:noFill/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2" name="Freeform 130">
            <a:extLst>
              <a:ext uri="{FF2B5EF4-FFF2-40B4-BE49-F238E27FC236}">
                <a16:creationId xmlns:a16="http://schemas.microsoft.com/office/drawing/2014/main" id="{D699DD5C-4B5E-EF08-109A-E889E327C2DD}"/>
              </a:ext>
            </a:extLst>
          </p:cNvPr>
          <p:cNvSpPr>
            <a:spLocks/>
          </p:cNvSpPr>
          <p:nvPr/>
        </p:nvSpPr>
        <p:spPr bwMode="auto">
          <a:xfrm>
            <a:off x="6043613" y="5527675"/>
            <a:ext cx="200025" cy="104775"/>
          </a:xfrm>
          <a:custGeom>
            <a:avLst/>
            <a:gdLst>
              <a:gd name="T0" fmla="*/ 2147483646 w 126"/>
              <a:gd name="T1" fmla="*/ 2147483646 h 66"/>
              <a:gd name="T2" fmla="*/ 2147483646 w 126"/>
              <a:gd name="T3" fmla="*/ 2147483646 h 66"/>
              <a:gd name="T4" fmla="*/ 2147483646 w 126"/>
              <a:gd name="T5" fmla="*/ 2147483646 h 66"/>
              <a:gd name="T6" fmla="*/ 2147483646 w 126"/>
              <a:gd name="T7" fmla="*/ 2147483646 h 66"/>
              <a:gd name="T8" fmla="*/ 2147483646 w 126"/>
              <a:gd name="T9" fmla="*/ 2147483646 h 66"/>
              <a:gd name="T10" fmla="*/ 2147483646 w 126"/>
              <a:gd name="T11" fmla="*/ 2147483646 h 66"/>
              <a:gd name="T12" fmla="*/ 2147483646 w 126"/>
              <a:gd name="T13" fmla="*/ 2147483646 h 66"/>
              <a:gd name="T14" fmla="*/ 2147483646 w 126"/>
              <a:gd name="T15" fmla="*/ 2147483646 h 66"/>
              <a:gd name="T16" fmla="*/ 2147483646 w 126"/>
              <a:gd name="T17" fmla="*/ 2147483646 h 66"/>
              <a:gd name="T18" fmla="*/ 2147483646 w 126"/>
              <a:gd name="T19" fmla="*/ 2147483646 h 66"/>
              <a:gd name="T20" fmla="*/ 2147483646 w 126"/>
              <a:gd name="T21" fmla="*/ 2147483646 h 66"/>
              <a:gd name="T22" fmla="*/ 2147483646 w 126"/>
              <a:gd name="T23" fmla="*/ 2147483646 h 66"/>
              <a:gd name="T24" fmla="*/ 2147483646 w 126"/>
              <a:gd name="T25" fmla="*/ 2147483646 h 66"/>
              <a:gd name="T26" fmla="*/ 2147483646 w 126"/>
              <a:gd name="T27" fmla="*/ 2147483646 h 66"/>
              <a:gd name="T28" fmla="*/ 2147483646 w 126"/>
              <a:gd name="T29" fmla="*/ 2147483646 h 66"/>
              <a:gd name="T30" fmla="*/ 2147483646 w 126"/>
              <a:gd name="T31" fmla="*/ 2147483646 h 66"/>
              <a:gd name="T32" fmla="*/ 2147483646 w 126"/>
              <a:gd name="T33" fmla="*/ 2147483646 h 66"/>
              <a:gd name="T34" fmla="*/ 2147483646 w 126"/>
              <a:gd name="T35" fmla="*/ 2147483646 h 66"/>
              <a:gd name="T36" fmla="*/ 2147483646 w 126"/>
              <a:gd name="T37" fmla="*/ 2147483646 h 66"/>
              <a:gd name="T38" fmla="*/ 2147483646 w 126"/>
              <a:gd name="T39" fmla="*/ 2147483646 h 66"/>
              <a:gd name="T40" fmla="*/ 2147483646 w 126"/>
              <a:gd name="T41" fmla="*/ 2147483646 h 66"/>
              <a:gd name="T42" fmla="*/ 2147483646 w 126"/>
              <a:gd name="T43" fmla="*/ 2147483646 h 66"/>
              <a:gd name="T44" fmla="*/ 2147483646 w 126"/>
              <a:gd name="T45" fmla="*/ 2147483646 h 66"/>
              <a:gd name="T46" fmla="*/ 2147483646 w 126"/>
              <a:gd name="T47" fmla="*/ 2147483646 h 66"/>
              <a:gd name="T48" fmla="*/ 2147483646 w 126"/>
              <a:gd name="T49" fmla="*/ 2147483646 h 66"/>
              <a:gd name="T50" fmla="*/ 2147483646 w 126"/>
              <a:gd name="T51" fmla="*/ 2147483646 h 66"/>
              <a:gd name="T52" fmla="*/ 2147483646 w 126"/>
              <a:gd name="T53" fmla="*/ 2147483646 h 66"/>
              <a:gd name="T54" fmla="*/ 2147483646 w 126"/>
              <a:gd name="T55" fmla="*/ 2147483646 h 66"/>
              <a:gd name="T56" fmla="*/ 2147483646 w 126"/>
              <a:gd name="T57" fmla="*/ 2147483646 h 66"/>
              <a:gd name="T58" fmla="*/ 2147483646 w 126"/>
              <a:gd name="T59" fmla="*/ 2147483646 h 66"/>
              <a:gd name="T60" fmla="*/ 2147483646 w 126"/>
              <a:gd name="T61" fmla="*/ 2147483646 h 66"/>
              <a:gd name="T62" fmla="*/ 2147483646 w 126"/>
              <a:gd name="T63" fmla="*/ 2147483646 h 66"/>
              <a:gd name="T64" fmla="*/ 0 w 126"/>
              <a:gd name="T65" fmla="*/ 2147483646 h 66"/>
              <a:gd name="T66" fmla="*/ 2147483646 w 126"/>
              <a:gd name="T67" fmla="*/ 2147483646 h 66"/>
              <a:gd name="T68" fmla="*/ 2147483646 w 126"/>
              <a:gd name="T69" fmla="*/ 2147483646 h 66"/>
              <a:gd name="T70" fmla="*/ 2147483646 w 126"/>
              <a:gd name="T71" fmla="*/ 2147483646 h 66"/>
              <a:gd name="T72" fmla="*/ 2147483646 w 126"/>
              <a:gd name="T73" fmla="*/ 2147483646 h 66"/>
              <a:gd name="T74" fmla="*/ 2147483646 w 126"/>
              <a:gd name="T75" fmla="*/ 2147483646 h 66"/>
              <a:gd name="T76" fmla="*/ 2147483646 w 126"/>
              <a:gd name="T77" fmla="*/ 2147483646 h 66"/>
              <a:gd name="T78" fmla="*/ 2147483646 w 126"/>
              <a:gd name="T79" fmla="*/ 2147483646 h 66"/>
              <a:gd name="T80" fmla="*/ 2147483646 w 126"/>
              <a:gd name="T81" fmla="*/ 2147483646 h 66"/>
              <a:gd name="T82" fmla="*/ 2147483646 w 126"/>
              <a:gd name="T83" fmla="*/ 2147483646 h 66"/>
              <a:gd name="T84" fmla="*/ 2147483646 w 126"/>
              <a:gd name="T85" fmla="*/ 2147483646 h 66"/>
              <a:gd name="T86" fmla="*/ 2147483646 w 126"/>
              <a:gd name="T87" fmla="*/ 2147483646 h 66"/>
              <a:gd name="T88" fmla="*/ 2147483646 w 126"/>
              <a:gd name="T89" fmla="*/ 2147483646 h 66"/>
              <a:gd name="T90" fmla="*/ 2147483646 w 126"/>
              <a:gd name="T91" fmla="*/ 2147483646 h 66"/>
              <a:gd name="T92" fmla="*/ 2147483646 w 126"/>
              <a:gd name="T93" fmla="*/ 2147483646 h 66"/>
              <a:gd name="T94" fmla="*/ 2147483646 w 126"/>
              <a:gd name="T95" fmla="*/ 2147483646 h 66"/>
              <a:gd name="T96" fmla="*/ 2147483646 w 126"/>
              <a:gd name="T97" fmla="*/ 2147483646 h 66"/>
              <a:gd name="T98" fmla="*/ 2147483646 w 126"/>
              <a:gd name="T99" fmla="*/ 2147483646 h 66"/>
              <a:gd name="T100" fmla="*/ 2147483646 w 126"/>
              <a:gd name="T101" fmla="*/ 2147483646 h 66"/>
              <a:gd name="T102" fmla="*/ 2147483646 w 126"/>
              <a:gd name="T103" fmla="*/ 0 h 66"/>
              <a:gd name="T104" fmla="*/ 2147483646 w 126"/>
              <a:gd name="T105" fmla="*/ 0 h 66"/>
              <a:gd name="T106" fmla="*/ 2147483646 w 126"/>
              <a:gd name="T107" fmla="*/ 0 h 66"/>
              <a:gd name="T108" fmla="*/ 2147483646 w 126"/>
              <a:gd name="T109" fmla="*/ 2147483646 h 66"/>
              <a:gd name="T110" fmla="*/ 2147483646 w 126"/>
              <a:gd name="T111" fmla="*/ 2147483646 h 66"/>
              <a:gd name="T112" fmla="*/ 2147483646 w 126"/>
              <a:gd name="T113" fmla="*/ 2147483646 h 66"/>
              <a:gd name="T114" fmla="*/ 2147483646 w 126"/>
              <a:gd name="T115" fmla="*/ 2147483646 h 66"/>
              <a:gd name="T116" fmla="*/ 2147483646 w 126"/>
              <a:gd name="T117" fmla="*/ 2147483646 h 66"/>
              <a:gd name="T118" fmla="*/ 2147483646 w 126"/>
              <a:gd name="T119" fmla="*/ 2147483646 h 66"/>
              <a:gd name="T120" fmla="*/ 2147483646 w 126"/>
              <a:gd name="T121" fmla="*/ 2147483646 h 66"/>
              <a:gd name="T122" fmla="*/ 2147483646 w 126"/>
              <a:gd name="T123" fmla="*/ 2147483646 h 6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26" h="66">
                <a:moveTo>
                  <a:pt x="125" y="25"/>
                </a:moveTo>
                <a:lnTo>
                  <a:pt x="120" y="22"/>
                </a:lnTo>
                <a:lnTo>
                  <a:pt x="115" y="20"/>
                </a:lnTo>
                <a:lnTo>
                  <a:pt x="111" y="19"/>
                </a:lnTo>
                <a:lnTo>
                  <a:pt x="107" y="18"/>
                </a:lnTo>
                <a:lnTo>
                  <a:pt x="103" y="17"/>
                </a:lnTo>
                <a:lnTo>
                  <a:pt x="100" y="17"/>
                </a:lnTo>
                <a:lnTo>
                  <a:pt x="96" y="17"/>
                </a:lnTo>
                <a:lnTo>
                  <a:pt x="94" y="18"/>
                </a:lnTo>
                <a:lnTo>
                  <a:pt x="90" y="18"/>
                </a:lnTo>
                <a:lnTo>
                  <a:pt x="87" y="20"/>
                </a:lnTo>
                <a:lnTo>
                  <a:pt x="84" y="21"/>
                </a:lnTo>
                <a:lnTo>
                  <a:pt x="81" y="23"/>
                </a:lnTo>
                <a:lnTo>
                  <a:pt x="78" y="25"/>
                </a:lnTo>
                <a:lnTo>
                  <a:pt x="75" y="27"/>
                </a:lnTo>
                <a:lnTo>
                  <a:pt x="73" y="28"/>
                </a:lnTo>
                <a:lnTo>
                  <a:pt x="69" y="30"/>
                </a:lnTo>
                <a:lnTo>
                  <a:pt x="66" y="33"/>
                </a:lnTo>
                <a:lnTo>
                  <a:pt x="62" y="36"/>
                </a:lnTo>
                <a:lnTo>
                  <a:pt x="57" y="38"/>
                </a:lnTo>
                <a:lnTo>
                  <a:pt x="52" y="41"/>
                </a:lnTo>
                <a:lnTo>
                  <a:pt x="47" y="44"/>
                </a:lnTo>
                <a:lnTo>
                  <a:pt x="42" y="46"/>
                </a:lnTo>
                <a:lnTo>
                  <a:pt x="36" y="49"/>
                </a:lnTo>
                <a:lnTo>
                  <a:pt x="31" y="51"/>
                </a:lnTo>
                <a:lnTo>
                  <a:pt x="26" y="54"/>
                </a:lnTo>
                <a:lnTo>
                  <a:pt x="21" y="56"/>
                </a:lnTo>
                <a:lnTo>
                  <a:pt x="16" y="59"/>
                </a:lnTo>
                <a:lnTo>
                  <a:pt x="11" y="60"/>
                </a:lnTo>
                <a:lnTo>
                  <a:pt x="8" y="61"/>
                </a:lnTo>
                <a:lnTo>
                  <a:pt x="5" y="63"/>
                </a:lnTo>
                <a:lnTo>
                  <a:pt x="2" y="64"/>
                </a:lnTo>
                <a:lnTo>
                  <a:pt x="0" y="65"/>
                </a:lnTo>
                <a:lnTo>
                  <a:pt x="4" y="61"/>
                </a:lnTo>
                <a:lnTo>
                  <a:pt x="8" y="59"/>
                </a:lnTo>
                <a:lnTo>
                  <a:pt x="12" y="55"/>
                </a:lnTo>
                <a:lnTo>
                  <a:pt x="16" y="51"/>
                </a:lnTo>
                <a:lnTo>
                  <a:pt x="21" y="49"/>
                </a:lnTo>
                <a:lnTo>
                  <a:pt x="33" y="38"/>
                </a:lnTo>
                <a:lnTo>
                  <a:pt x="38" y="35"/>
                </a:lnTo>
                <a:lnTo>
                  <a:pt x="46" y="28"/>
                </a:lnTo>
                <a:lnTo>
                  <a:pt x="50" y="26"/>
                </a:lnTo>
                <a:lnTo>
                  <a:pt x="53" y="22"/>
                </a:lnTo>
                <a:lnTo>
                  <a:pt x="57" y="18"/>
                </a:lnTo>
                <a:lnTo>
                  <a:pt x="60" y="16"/>
                </a:lnTo>
                <a:lnTo>
                  <a:pt x="63" y="12"/>
                </a:lnTo>
                <a:lnTo>
                  <a:pt x="66" y="8"/>
                </a:lnTo>
                <a:lnTo>
                  <a:pt x="69" y="5"/>
                </a:lnTo>
                <a:lnTo>
                  <a:pt x="73" y="4"/>
                </a:lnTo>
                <a:lnTo>
                  <a:pt x="76" y="2"/>
                </a:lnTo>
                <a:lnTo>
                  <a:pt x="81" y="1"/>
                </a:lnTo>
                <a:lnTo>
                  <a:pt x="85" y="0"/>
                </a:lnTo>
                <a:lnTo>
                  <a:pt x="90" y="0"/>
                </a:lnTo>
                <a:lnTo>
                  <a:pt x="94" y="0"/>
                </a:lnTo>
                <a:lnTo>
                  <a:pt x="97" y="1"/>
                </a:lnTo>
                <a:lnTo>
                  <a:pt x="102" y="3"/>
                </a:lnTo>
                <a:lnTo>
                  <a:pt x="106" y="5"/>
                </a:lnTo>
                <a:lnTo>
                  <a:pt x="111" y="7"/>
                </a:lnTo>
                <a:lnTo>
                  <a:pt x="115" y="11"/>
                </a:lnTo>
                <a:lnTo>
                  <a:pt x="118" y="15"/>
                </a:lnTo>
                <a:lnTo>
                  <a:pt x="121" y="19"/>
                </a:lnTo>
                <a:lnTo>
                  <a:pt x="125" y="2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3" name="Freeform 131">
            <a:extLst>
              <a:ext uri="{FF2B5EF4-FFF2-40B4-BE49-F238E27FC236}">
                <a16:creationId xmlns:a16="http://schemas.microsoft.com/office/drawing/2014/main" id="{1FCFF6AD-B5EF-574D-A119-651EB00FED0D}"/>
              </a:ext>
            </a:extLst>
          </p:cNvPr>
          <p:cNvSpPr>
            <a:spLocks/>
          </p:cNvSpPr>
          <p:nvPr/>
        </p:nvSpPr>
        <p:spPr bwMode="auto">
          <a:xfrm>
            <a:off x="6099175" y="5618163"/>
            <a:ext cx="160338" cy="95250"/>
          </a:xfrm>
          <a:custGeom>
            <a:avLst/>
            <a:gdLst>
              <a:gd name="T0" fmla="*/ 0 w 101"/>
              <a:gd name="T1" fmla="*/ 2147483646 h 60"/>
              <a:gd name="T2" fmla="*/ 2147483646 w 101"/>
              <a:gd name="T3" fmla="*/ 2147483646 h 60"/>
              <a:gd name="T4" fmla="*/ 2147483646 w 101"/>
              <a:gd name="T5" fmla="*/ 2147483646 h 60"/>
              <a:gd name="T6" fmla="*/ 2147483646 w 101"/>
              <a:gd name="T7" fmla="*/ 2147483646 h 60"/>
              <a:gd name="T8" fmla="*/ 2147483646 w 101"/>
              <a:gd name="T9" fmla="*/ 2147483646 h 60"/>
              <a:gd name="T10" fmla="*/ 2147483646 w 101"/>
              <a:gd name="T11" fmla="*/ 2147483646 h 60"/>
              <a:gd name="T12" fmla="*/ 2147483646 w 101"/>
              <a:gd name="T13" fmla="*/ 2147483646 h 60"/>
              <a:gd name="T14" fmla="*/ 2147483646 w 101"/>
              <a:gd name="T15" fmla="*/ 2147483646 h 60"/>
              <a:gd name="T16" fmla="*/ 2147483646 w 101"/>
              <a:gd name="T17" fmla="*/ 2147483646 h 60"/>
              <a:gd name="T18" fmla="*/ 2147483646 w 101"/>
              <a:gd name="T19" fmla="*/ 2147483646 h 60"/>
              <a:gd name="T20" fmla="*/ 2147483646 w 101"/>
              <a:gd name="T21" fmla="*/ 2147483646 h 60"/>
              <a:gd name="T22" fmla="*/ 2147483646 w 101"/>
              <a:gd name="T23" fmla="*/ 2147483646 h 60"/>
              <a:gd name="T24" fmla="*/ 2147483646 w 101"/>
              <a:gd name="T25" fmla="*/ 2147483646 h 60"/>
              <a:gd name="T26" fmla="*/ 2147483646 w 101"/>
              <a:gd name="T27" fmla="*/ 2147483646 h 60"/>
              <a:gd name="T28" fmla="*/ 2147483646 w 101"/>
              <a:gd name="T29" fmla="*/ 2147483646 h 60"/>
              <a:gd name="T30" fmla="*/ 2147483646 w 101"/>
              <a:gd name="T31" fmla="*/ 2147483646 h 60"/>
              <a:gd name="T32" fmla="*/ 2147483646 w 101"/>
              <a:gd name="T33" fmla="*/ 0 h 60"/>
              <a:gd name="T34" fmla="*/ 2147483646 w 101"/>
              <a:gd name="T35" fmla="*/ 0 h 60"/>
              <a:gd name="T36" fmla="*/ 2147483646 w 101"/>
              <a:gd name="T37" fmla="*/ 0 h 60"/>
              <a:gd name="T38" fmla="*/ 2147483646 w 101"/>
              <a:gd name="T39" fmla="*/ 0 h 60"/>
              <a:gd name="T40" fmla="*/ 2147483646 w 101"/>
              <a:gd name="T41" fmla="*/ 0 h 60"/>
              <a:gd name="T42" fmla="*/ 2147483646 w 101"/>
              <a:gd name="T43" fmla="*/ 0 h 60"/>
              <a:gd name="T44" fmla="*/ 2147483646 w 101"/>
              <a:gd name="T45" fmla="*/ 2147483646 h 60"/>
              <a:gd name="T46" fmla="*/ 2147483646 w 101"/>
              <a:gd name="T47" fmla="*/ 2147483646 h 60"/>
              <a:gd name="T48" fmla="*/ 2147483646 w 101"/>
              <a:gd name="T49" fmla="*/ 2147483646 h 60"/>
              <a:gd name="T50" fmla="*/ 2147483646 w 101"/>
              <a:gd name="T51" fmla="*/ 2147483646 h 60"/>
              <a:gd name="T52" fmla="*/ 2147483646 w 101"/>
              <a:gd name="T53" fmla="*/ 2147483646 h 60"/>
              <a:gd name="T54" fmla="*/ 2147483646 w 101"/>
              <a:gd name="T55" fmla="*/ 2147483646 h 60"/>
              <a:gd name="T56" fmla="*/ 2147483646 w 101"/>
              <a:gd name="T57" fmla="*/ 2147483646 h 60"/>
              <a:gd name="T58" fmla="*/ 2147483646 w 101"/>
              <a:gd name="T59" fmla="*/ 2147483646 h 60"/>
              <a:gd name="T60" fmla="*/ 2147483646 w 101"/>
              <a:gd name="T61" fmla="*/ 2147483646 h 60"/>
              <a:gd name="T62" fmla="*/ 2147483646 w 101"/>
              <a:gd name="T63" fmla="*/ 2147483646 h 60"/>
              <a:gd name="T64" fmla="*/ 2147483646 w 101"/>
              <a:gd name="T65" fmla="*/ 2147483646 h 60"/>
              <a:gd name="T66" fmla="*/ 2147483646 w 101"/>
              <a:gd name="T67" fmla="*/ 2147483646 h 60"/>
              <a:gd name="T68" fmla="*/ 2147483646 w 101"/>
              <a:gd name="T69" fmla="*/ 2147483646 h 60"/>
              <a:gd name="T70" fmla="*/ 2147483646 w 101"/>
              <a:gd name="T71" fmla="*/ 2147483646 h 60"/>
              <a:gd name="T72" fmla="*/ 2147483646 w 101"/>
              <a:gd name="T73" fmla="*/ 2147483646 h 60"/>
              <a:gd name="T74" fmla="*/ 2147483646 w 101"/>
              <a:gd name="T75" fmla="*/ 2147483646 h 60"/>
              <a:gd name="T76" fmla="*/ 2147483646 w 101"/>
              <a:gd name="T77" fmla="*/ 2147483646 h 60"/>
              <a:gd name="T78" fmla="*/ 2147483646 w 101"/>
              <a:gd name="T79" fmla="*/ 2147483646 h 60"/>
              <a:gd name="T80" fmla="*/ 2147483646 w 101"/>
              <a:gd name="T81" fmla="*/ 2147483646 h 60"/>
              <a:gd name="T82" fmla="*/ 2147483646 w 101"/>
              <a:gd name="T83" fmla="*/ 2147483646 h 60"/>
              <a:gd name="T84" fmla="*/ 2147483646 w 101"/>
              <a:gd name="T85" fmla="*/ 2147483646 h 60"/>
              <a:gd name="T86" fmla="*/ 2147483646 w 101"/>
              <a:gd name="T87" fmla="*/ 2147483646 h 60"/>
              <a:gd name="T88" fmla="*/ 2147483646 w 101"/>
              <a:gd name="T89" fmla="*/ 2147483646 h 60"/>
              <a:gd name="T90" fmla="*/ 2147483646 w 101"/>
              <a:gd name="T91" fmla="*/ 2147483646 h 60"/>
              <a:gd name="T92" fmla="*/ 2147483646 w 101"/>
              <a:gd name="T93" fmla="*/ 2147483646 h 60"/>
              <a:gd name="T94" fmla="*/ 2147483646 w 101"/>
              <a:gd name="T95" fmla="*/ 2147483646 h 60"/>
              <a:gd name="T96" fmla="*/ 2147483646 w 101"/>
              <a:gd name="T97" fmla="*/ 2147483646 h 60"/>
              <a:gd name="T98" fmla="*/ 2147483646 w 101"/>
              <a:gd name="T99" fmla="*/ 2147483646 h 60"/>
              <a:gd name="T100" fmla="*/ 2147483646 w 101"/>
              <a:gd name="T101" fmla="*/ 2147483646 h 60"/>
              <a:gd name="T102" fmla="*/ 2147483646 w 101"/>
              <a:gd name="T103" fmla="*/ 2147483646 h 60"/>
              <a:gd name="T104" fmla="*/ 2147483646 w 101"/>
              <a:gd name="T105" fmla="*/ 2147483646 h 60"/>
              <a:gd name="T106" fmla="*/ 2147483646 w 101"/>
              <a:gd name="T107" fmla="*/ 2147483646 h 60"/>
              <a:gd name="T108" fmla="*/ 2147483646 w 101"/>
              <a:gd name="T109" fmla="*/ 2147483646 h 60"/>
              <a:gd name="T110" fmla="*/ 2147483646 w 101"/>
              <a:gd name="T111" fmla="*/ 2147483646 h 60"/>
              <a:gd name="T112" fmla="*/ 2147483646 w 101"/>
              <a:gd name="T113" fmla="*/ 2147483646 h 60"/>
              <a:gd name="T114" fmla="*/ 2147483646 w 101"/>
              <a:gd name="T115" fmla="*/ 2147483646 h 60"/>
              <a:gd name="T116" fmla="*/ 2147483646 w 101"/>
              <a:gd name="T117" fmla="*/ 2147483646 h 60"/>
              <a:gd name="T118" fmla="*/ 2147483646 w 101"/>
              <a:gd name="T119" fmla="*/ 2147483646 h 60"/>
              <a:gd name="T120" fmla="*/ 2147483646 w 101"/>
              <a:gd name="T121" fmla="*/ 2147483646 h 60"/>
              <a:gd name="T122" fmla="*/ 0 w 101"/>
              <a:gd name="T123" fmla="*/ 2147483646 h 60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01" h="60">
                <a:moveTo>
                  <a:pt x="0" y="59"/>
                </a:moveTo>
                <a:lnTo>
                  <a:pt x="4" y="56"/>
                </a:lnTo>
                <a:lnTo>
                  <a:pt x="8" y="52"/>
                </a:lnTo>
                <a:lnTo>
                  <a:pt x="12" y="47"/>
                </a:lnTo>
                <a:lnTo>
                  <a:pt x="18" y="44"/>
                </a:lnTo>
                <a:lnTo>
                  <a:pt x="23" y="39"/>
                </a:lnTo>
                <a:lnTo>
                  <a:pt x="28" y="34"/>
                </a:lnTo>
                <a:lnTo>
                  <a:pt x="33" y="30"/>
                </a:lnTo>
                <a:lnTo>
                  <a:pt x="39" y="25"/>
                </a:lnTo>
                <a:lnTo>
                  <a:pt x="44" y="21"/>
                </a:lnTo>
                <a:lnTo>
                  <a:pt x="49" y="17"/>
                </a:lnTo>
                <a:lnTo>
                  <a:pt x="54" y="13"/>
                </a:lnTo>
                <a:lnTo>
                  <a:pt x="58" y="10"/>
                </a:lnTo>
                <a:lnTo>
                  <a:pt x="62" y="6"/>
                </a:lnTo>
                <a:lnTo>
                  <a:pt x="66" y="4"/>
                </a:lnTo>
                <a:lnTo>
                  <a:pt x="69" y="2"/>
                </a:lnTo>
                <a:lnTo>
                  <a:pt x="71" y="0"/>
                </a:lnTo>
                <a:lnTo>
                  <a:pt x="73" y="0"/>
                </a:lnTo>
                <a:lnTo>
                  <a:pt x="75" y="0"/>
                </a:lnTo>
                <a:lnTo>
                  <a:pt x="77" y="0"/>
                </a:lnTo>
                <a:lnTo>
                  <a:pt x="79" y="0"/>
                </a:lnTo>
                <a:lnTo>
                  <a:pt x="82" y="0"/>
                </a:lnTo>
                <a:lnTo>
                  <a:pt x="84" y="1"/>
                </a:lnTo>
                <a:lnTo>
                  <a:pt x="87" y="2"/>
                </a:lnTo>
                <a:lnTo>
                  <a:pt x="89" y="2"/>
                </a:lnTo>
                <a:lnTo>
                  <a:pt x="92" y="3"/>
                </a:lnTo>
                <a:lnTo>
                  <a:pt x="93" y="4"/>
                </a:lnTo>
                <a:lnTo>
                  <a:pt x="95" y="5"/>
                </a:lnTo>
                <a:lnTo>
                  <a:pt x="96" y="5"/>
                </a:lnTo>
                <a:lnTo>
                  <a:pt x="98" y="5"/>
                </a:lnTo>
                <a:lnTo>
                  <a:pt x="99" y="6"/>
                </a:lnTo>
                <a:lnTo>
                  <a:pt x="100" y="6"/>
                </a:lnTo>
                <a:lnTo>
                  <a:pt x="97" y="7"/>
                </a:lnTo>
                <a:lnTo>
                  <a:pt x="94" y="8"/>
                </a:lnTo>
                <a:lnTo>
                  <a:pt x="89" y="10"/>
                </a:lnTo>
                <a:lnTo>
                  <a:pt x="86" y="11"/>
                </a:lnTo>
                <a:lnTo>
                  <a:pt x="83" y="11"/>
                </a:lnTo>
                <a:lnTo>
                  <a:pt x="77" y="13"/>
                </a:lnTo>
                <a:lnTo>
                  <a:pt x="75" y="14"/>
                </a:lnTo>
                <a:lnTo>
                  <a:pt x="73" y="15"/>
                </a:lnTo>
                <a:lnTo>
                  <a:pt x="70" y="15"/>
                </a:lnTo>
                <a:lnTo>
                  <a:pt x="68" y="16"/>
                </a:lnTo>
                <a:lnTo>
                  <a:pt x="65" y="18"/>
                </a:lnTo>
                <a:lnTo>
                  <a:pt x="62" y="20"/>
                </a:lnTo>
                <a:lnTo>
                  <a:pt x="60" y="23"/>
                </a:lnTo>
                <a:lnTo>
                  <a:pt x="58" y="25"/>
                </a:lnTo>
                <a:lnTo>
                  <a:pt x="56" y="27"/>
                </a:lnTo>
                <a:lnTo>
                  <a:pt x="54" y="29"/>
                </a:lnTo>
                <a:lnTo>
                  <a:pt x="52" y="31"/>
                </a:lnTo>
                <a:lnTo>
                  <a:pt x="50" y="32"/>
                </a:lnTo>
                <a:lnTo>
                  <a:pt x="48" y="33"/>
                </a:lnTo>
                <a:lnTo>
                  <a:pt x="45" y="34"/>
                </a:lnTo>
                <a:lnTo>
                  <a:pt x="42" y="35"/>
                </a:lnTo>
                <a:lnTo>
                  <a:pt x="40" y="36"/>
                </a:lnTo>
                <a:lnTo>
                  <a:pt x="36" y="38"/>
                </a:lnTo>
                <a:lnTo>
                  <a:pt x="32" y="40"/>
                </a:lnTo>
                <a:lnTo>
                  <a:pt x="28" y="42"/>
                </a:lnTo>
                <a:lnTo>
                  <a:pt x="24" y="44"/>
                </a:lnTo>
                <a:lnTo>
                  <a:pt x="19" y="47"/>
                </a:lnTo>
                <a:lnTo>
                  <a:pt x="13" y="51"/>
                </a:lnTo>
                <a:lnTo>
                  <a:pt x="7" y="54"/>
                </a:lnTo>
                <a:lnTo>
                  <a:pt x="0" y="59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" name="Freeform 132">
            <a:extLst>
              <a:ext uri="{FF2B5EF4-FFF2-40B4-BE49-F238E27FC236}">
                <a16:creationId xmlns:a16="http://schemas.microsoft.com/office/drawing/2014/main" id="{2D3A2F0B-FB10-8209-FCF2-2CBF4BE0BC5F}"/>
              </a:ext>
            </a:extLst>
          </p:cNvPr>
          <p:cNvSpPr>
            <a:spLocks/>
          </p:cNvSpPr>
          <p:nvPr/>
        </p:nvSpPr>
        <p:spPr bwMode="auto">
          <a:xfrm>
            <a:off x="6153150" y="5694363"/>
            <a:ext cx="144463" cy="85725"/>
          </a:xfrm>
          <a:custGeom>
            <a:avLst/>
            <a:gdLst>
              <a:gd name="T0" fmla="*/ 2147483646 w 91"/>
              <a:gd name="T1" fmla="*/ 2147483646 h 54"/>
              <a:gd name="T2" fmla="*/ 2147483646 w 91"/>
              <a:gd name="T3" fmla="*/ 2147483646 h 54"/>
              <a:gd name="T4" fmla="*/ 2147483646 w 91"/>
              <a:gd name="T5" fmla="*/ 2147483646 h 54"/>
              <a:gd name="T6" fmla="*/ 2147483646 w 91"/>
              <a:gd name="T7" fmla="*/ 0 h 54"/>
              <a:gd name="T8" fmla="*/ 2147483646 w 91"/>
              <a:gd name="T9" fmla="*/ 0 h 54"/>
              <a:gd name="T10" fmla="*/ 2147483646 w 91"/>
              <a:gd name="T11" fmla="*/ 0 h 54"/>
              <a:gd name="T12" fmla="*/ 2147483646 w 91"/>
              <a:gd name="T13" fmla="*/ 0 h 54"/>
              <a:gd name="T14" fmla="*/ 2147483646 w 91"/>
              <a:gd name="T15" fmla="*/ 0 h 54"/>
              <a:gd name="T16" fmla="*/ 2147483646 w 91"/>
              <a:gd name="T17" fmla="*/ 2147483646 h 54"/>
              <a:gd name="T18" fmla="*/ 2147483646 w 91"/>
              <a:gd name="T19" fmla="*/ 2147483646 h 54"/>
              <a:gd name="T20" fmla="*/ 2147483646 w 91"/>
              <a:gd name="T21" fmla="*/ 2147483646 h 54"/>
              <a:gd name="T22" fmla="*/ 2147483646 w 91"/>
              <a:gd name="T23" fmla="*/ 2147483646 h 54"/>
              <a:gd name="T24" fmla="*/ 2147483646 w 91"/>
              <a:gd name="T25" fmla="*/ 2147483646 h 54"/>
              <a:gd name="T26" fmla="*/ 2147483646 w 91"/>
              <a:gd name="T27" fmla="*/ 2147483646 h 54"/>
              <a:gd name="T28" fmla="*/ 2147483646 w 91"/>
              <a:gd name="T29" fmla="*/ 2147483646 h 54"/>
              <a:gd name="T30" fmla="*/ 2147483646 w 91"/>
              <a:gd name="T31" fmla="*/ 2147483646 h 54"/>
              <a:gd name="T32" fmla="*/ 2147483646 w 91"/>
              <a:gd name="T33" fmla="*/ 2147483646 h 54"/>
              <a:gd name="T34" fmla="*/ 2147483646 w 91"/>
              <a:gd name="T35" fmla="*/ 2147483646 h 54"/>
              <a:gd name="T36" fmla="*/ 2147483646 w 91"/>
              <a:gd name="T37" fmla="*/ 2147483646 h 54"/>
              <a:gd name="T38" fmla="*/ 2147483646 w 91"/>
              <a:gd name="T39" fmla="*/ 2147483646 h 54"/>
              <a:gd name="T40" fmla="*/ 2147483646 w 91"/>
              <a:gd name="T41" fmla="*/ 2147483646 h 54"/>
              <a:gd name="T42" fmla="*/ 2147483646 w 91"/>
              <a:gd name="T43" fmla="*/ 2147483646 h 54"/>
              <a:gd name="T44" fmla="*/ 2147483646 w 91"/>
              <a:gd name="T45" fmla="*/ 2147483646 h 54"/>
              <a:gd name="T46" fmla="*/ 2147483646 w 91"/>
              <a:gd name="T47" fmla="*/ 2147483646 h 54"/>
              <a:gd name="T48" fmla="*/ 2147483646 w 91"/>
              <a:gd name="T49" fmla="*/ 2147483646 h 54"/>
              <a:gd name="T50" fmla="*/ 2147483646 w 91"/>
              <a:gd name="T51" fmla="*/ 2147483646 h 54"/>
              <a:gd name="T52" fmla="*/ 2147483646 w 91"/>
              <a:gd name="T53" fmla="*/ 2147483646 h 54"/>
              <a:gd name="T54" fmla="*/ 2147483646 w 91"/>
              <a:gd name="T55" fmla="*/ 2147483646 h 54"/>
              <a:gd name="T56" fmla="*/ 2147483646 w 91"/>
              <a:gd name="T57" fmla="*/ 2147483646 h 54"/>
              <a:gd name="T58" fmla="*/ 2147483646 w 91"/>
              <a:gd name="T59" fmla="*/ 2147483646 h 54"/>
              <a:gd name="T60" fmla="*/ 2147483646 w 91"/>
              <a:gd name="T61" fmla="*/ 2147483646 h 54"/>
              <a:gd name="T62" fmla="*/ 0 w 91"/>
              <a:gd name="T63" fmla="*/ 2147483646 h 54"/>
              <a:gd name="T64" fmla="*/ 0 w 91"/>
              <a:gd name="T65" fmla="*/ 2147483646 h 54"/>
              <a:gd name="T66" fmla="*/ 2147483646 w 91"/>
              <a:gd name="T67" fmla="*/ 2147483646 h 54"/>
              <a:gd name="T68" fmla="*/ 2147483646 w 91"/>
              <a:gd name="T69" fmla="*/ 2147483646 h 54"/>
              <a:gd name="T70" fmla="*/ 2147483646 w 91"/>
              <a:gd name="T71" fmla="*/ 2147483646 h 54"/>
              <a:gd name="T72" fmla="*/ 2147483646 w 91"/>
              <a:gd name="T73" fmla="*/ 2147483646 h 54"/>
              <a:gd name="T74" fmla="*/ 2147483646 w 91"/>
              <a:gd name="T75" fmla="*/ 2147483646 h 54"/>
              <a:gd name="T76" fmla="*/ 2147483646 w 91"/>
              <a:gd name="T77" fmla="*/ 2147483646 h 54"/>
              <a:gd name="T78" fmla="*/ 2147483646 w 91"/>
              <a:gd name="T79" fmla="*/ 2147483646 h 54"/>
              <a:gd name="T80" fmla="*/ 2147483646 w 91"/>
              <a:gd name="T81" fmla="*/ 2147483646 h 54"/>
              <a:gd name="T82" fmla="*/ 2147483646 w 91"/>
              <a:gd name="T83" fmla="*/ 2147483646 h 54"/>
              <a:gd name="T84" fmla="*/ 2147483646 w 91"/>
              <a:gd name="T85" fmla="*/ 2147483646 h 54"/>
              <a:gd name="T86" fmla="*/ 2147483646 w 91"/>
              <a:gd name="T87" fmla="*/ 2147483646 h 54"/>
              <a:gd name="T88" fmla="*/ 2147483646 w 91"/>
              <a:gd name="T89" fmla="*/ 2147483646 h 54"/>
              <a:gd name="T90" fmla="*/ 2147483646 w 91"/>
              <a:gd name="T91" fmla="*/ 2147483646 h 54"/>
              <a:gd name="T92" fmla="*/ 2147483646 w 91"/>
              <a:gd name="T93" fmla="*/ 2147483646 h 54"/>
              <a:gd name="T94" fmla="*/ 2147483646 w 91"/>
              <a:gd name="T95" fmla="*/ 2147483646 h 54"/>
              <a:gd name="T96" fmla="*/ 2147483646 w 91"/>
              <a:gd name="T97" fmla="*/ 2147483646 h 5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91" h="54">
                <a:moveTo>
                  <a:pt x="90" y="4"/>
                </a:moveTo>
                <a:lnTo>
                  <a:pt x="86" y="2"/>
                </a:lnTo>
                <a:lnTo>
                  <a:pt x="83" y="1"/>
                </a:lnTo>
                <a:lnTo>
                  <a:pt x="79" y="0"/>
                </a:lnTo>
                <a:lnTo>
                  <a:pt x="76" y="0"/>
                </a:lnTo>
                <a:lnTo>
                  <a:pt x="73" y="0"/>
                </a:lnTo>
                <a:lnTo>
                  <a:pt x="71" y="0"/>
                </a:lnTo>
                <a:lnTo>
                  <a:pt x="68" y="0"/>
                </a:lnTo>
                <a:lnTo>
                  <a:pt x="67" y="1"/>
                </a:lnTo>
                <a:lnTo>
                  <a:pt x="65" y="2"/>
                </a:lnTo>
                <a:lnTo>
                  <a:pt x="63" y="4"/>
                </a:lnTo>
                <a:lnTo>
                  <a:pt x="60" y="4"/>
                </a:lnTo>
                <a:lnTo>
                  <a:pt x="58" y="6"/>
                </a:lnTo>
                <a:lnTo>
                  <a:pt x="56" y="7"/>
                </a:lnTo>
                <a:lnTo>
                  <a:pt x="53" y="9"/>
                </a:lnTo>
                <a:lnTo>
                  <a:pt x="51" y="11"/>
                </a:lnTo>
                <a:lnTo>
                  <a:pt x="48" y="13"/>
                </a:lnTo>
                <a:lnTo>
                  <a:pt x="45" y="15"/>
                </a:lnTo>
                <a:lnTo>
                  <a:pt x="42" y="18"/>
                </a:lnTo>
                <a:lnTo>
                  <a:pt x="38" y="21"/>
                </a:lnTo>
                <a:lnTo>
                  <a:pt x="35" y="24"/>
                </a:lnTo>
                <a:lnTo>
                  <a:pt x="31" y="28"/>
                </a:lnTo>
                <a:lnTo>
                  <a:pt x="27" y="31"/>
                </a:lnTo>
                <a:lnTo>
                  <a:pt x="23" y="34"/>
                </a:lnTo>
                <a:lnTo>
                  <a:pt x="19" y="38"/>
                </a:lnTo>
                <a:lnTo>
                  <a:pt x="15" y="40"/>
                </a:lnTo>
                <a:lnTo>
                  <a:pt x="12" y="43"/>
                </a:lnTo>
                <a:lnTo>
                  <a:pt x="8" y="46"/>
                </a:lnTo>
                <a:lnTo>
                  <a:pt x="6" y="49"/>
                </a:lnTo>
                <a:lnTo>
                  <a:pt x="3" y="50"/>
                </a:lnTo>
                <a:lnTo>
                  <a:pt x="1" y="51"/>
                </a:lnTo>
                <a:lnTo>
                  <a:pt x="0" y="52"/>
                </a:lnTo>
                <a:lnTo>
                  <a:pt x="0" y="53"/>
                </a:lnTo>
                <a:lnTo>
                  <a:pt x="8" y="49"/>
                </a:lnTo>
                <a:lnTo>
                  <a:pt x="14" y="46"/>
                </a:lnTo>
                <a:lnTo>
                  <a:pt x="22" y="42"/>
                </a:lnTo>
                <a:lnTo>
                  <a:pt x="28" y="39"/>
                </a:lnTo>
                <a:lnTo>
                  <a:pt x="35" y="35"/>
                </a:lnTo>
                <a:lnTo>
                  <a:pt x="41" y="32"/>
                </a:lnTo>
                <a:lnTo>
                  <a:pt x="47" y="29"/>
                </a:lnTo>
                <a:lnTo>
                  <a:pt x="53" y="26"/>
                </a:lnTo>
                <a:lnTo>
                  <a:pt x="58" y="23"/>
                </a:lnTo>
                <a:lnTo>
                  <a:pt x="63" y="21"/>
                </a:lnTo>
                <a:lnTo>
                  <a:pt x="67" y="18"/>
                </a:lnTo>
                <a:lnTo>
                  <a:pt x="70" y="16"/>
                </a:lnTo>
                <a:lnTo>
                  <a:pt x="73" y="14"/>
                </a:lnTo>
                <a:lnTo>
                  <a:pt x="75" y="13"/>
                </a:lnTo>
                <a:lnTo>
                  <a:pt x="77" y="13"/>
                </a:lnTo>
                <a:lnTo>
                  <a:pt x="90" y="4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5" name="Freeform 133">
            <a:extLst>
              <a:ext uri="{FF2B5EF4-FFF2-40B4-BE49-F238E27FC236}">
                <a16:creationId xmlns:a16="http://schemas.microsoft.com/office/drawing/2014/main" id="{99EF7654-757C-5BA5-768F-3DBA5A1D757E}"/>
              </a:ext>
            </a:extLst>
          </p:cNvPr>
          <p:cNvSpPr>
            <a:spLocks/>
          </p:cNvSpPr>
          <p:nvPr/>
        </p:nvSpPr>
        <p:spPr bwMode="auto">
          <a:xfrm>
            <a:off x="5821363" y="5770563"/>
            <a:ext cx="469900" cy="411162"/>
          </a:xfrm>
          <a:custGeom>
            <a:avLst/>
            <a:gdLst>
              <a:gd name="T0" fmla="*/ 2147483646 w 296"/>
              <a:gd name="T1" fmla="*/ 2147483646 h 259"/>
              <a:gd name="T2" fmla="*/ 2147483646 w 296"/>
              <a:gd name="T3" fmla="*/ 2147483646 h 259"/>
              <a:gd name="T4" fmla="*/ 2147483646 w 296"/>
              <a:gd name="T5" fmla="*/ 2147483646 h 259"/>
              <a:gd name="T6" fmla="*/ 2147483646 w 296"/>
              <a:gd name="T7" fmla="*/ 2147483646 h 259"/>
              <a:gd name="T8" fmla="*/ 2147483646 w 296"/>
              <a:gd name="T9" fmla="*/ 2147483646 h 259"/>
              <a:gd name="T10" fmla="*/ 2147483646 w 296"/>
              <a:gd name="T11" fmla="*/ 2147483646 h 259"/>
              <a:gd name="T12" fmla="*/ 2147483646 w 296"/>
              <a:gd name="T13" fmla="*/ 2147483646 h 259"/>
              <a:gd name="T14" fmla="*/ 2147483646 w 296"/>
              <a:gd name="T15" fmla="*/ 2147483646 h 259"/>
              <a:gd name="T16" fmla="*/ 2147483646 w 296"/>
              <a:gd name="T17" fmla="*/ 2147483646 h 259"/>
              <a:gd name="T18" fmla="*/ 2147483646 w 296"/>
              <a:gd name="T19" fmla="*/ 2147483646 h 259"/>
              <a:gd name="T20" fmla="*/ 2147483646 w 296"/>
              <a:gd name="T21" fmla="*/ 2147483646 h 259"/>
              <a:gd name="T22" fmla="*/ 2147483646 w 296"/>
              <a:gd name="T23" fmla="*/ 2147483646 h 259"/>
              <a:gd name="T24" fmla="*/ 2147483646 w 296"/>
              <a:gd name="T25" fmla="*/ 2147483646 h 259"/>
              <a:gd name="T26" fmla="*/ 2147483646 w 296"/>
              <a:gd name="T27" fmla="*/ 2147483646 h 259"/>
              <a:gd name="T28" fmla="*/ 2147483646 w 296"/>
              <a:gd name="T29" fmla="*/ 2147483646 h 259"/>
              <a:gd name="T30" fmla="*/ 2147483646 w 296"/>
              <a:gd name="T31" fmla="*/ 2147483646 h 259"/>
              <a:gd name="T32" fmla="*/ 2147483646 w 296"/>
              <a:gd name="T33" fmla="*/ 2147483646 h 259"/>
              <a:gd name="T34" fmla="*/ 2147483646 w 296"/>
              <a:gd name="T35" fmla="*/ 2147483646 h 259"/>
              <a:gd name="T36" fmla="*/ 2147483646 w 296"/>
              <a:gd name="T37" fmla="*/ 2147483646 h 259"/>
              <a:gd name="T38" fmla="*/ 2147483646 w 296"/>
              <a:gd name="T39" fmla="*/ 2147483646 h 259"/>
              <a:gd name="T40" fmla="*/ 2147483646 w 296"/>
              <a:gd name="T41" fmla="*/ 2147483646 h 259"/>
              <a:gd name="T42" fmla="*/ 2147483646 w 296"/>
              <a:gd name="T43" fmla="*/ 2147483646 h 259"/>
              <a:gd name="T44" fmla="*/ 2147483646 w 296"/>
              <a:gd name="T45" fmla="*/ 2147483646 h 259"/>
              <a:gd name="T46" fmla="*/ 2147483646 w 296"/>
              <a:gd name="T47" fmla="*/ 2147483646 h 259"/>
              <a:gd name="T48" fmla="*/ 2147483646 w 296"/>
              <a:gd name="T49" fmla="*/ 2147483646 h 259"/>
              <a:gd name="T50" fmla="*/ 2147483646 w 296"/>
              <a:gd name="T51" fmla="*/ 0 h 259"/>
              <a:gd name="T52" fmla="*/ 2147483646 w 296"/>
              <a:gd name="T53" fmla="*/ 2147483646 h 259"/>
              <a:gd name="T54" fmla="*/ 2147483646 w 296"/>
              <a:gd name="T55" fmla="*/ 2147483646 h 259"/>
              <a:gd name="T56" fmla="*/ 2147483646 w 296"/>
              <a:gd name="T57" fmla="*/ 2147483646 h 259"/>
              <a:gd name="T58" fmla="*/ 2147483646 w 296"/>
              <a:gd name="T59" fmla="*/ 2147483646 h 259"/>
              <a:gd name="T60" fmla="*/ 2147483646 w 296"/>
              <a:gd name="T61" fmla="*/ 2147483646 h 259"/>
              <a:gd name="T62" fmla="*/ 2147483646 w 296"/>
              <a:gd name="T63" fmla="*/ 2147483646 h 259"/>
              <a:gd name="T64" fmla="*/ 2147483646 w 296"/>
              <a:gd name="T65" fmla="*/ 2147483646 h 259"/>
              <a:gd name="T66" fmla="*/ 2147483646 w 296"/>
              <a:gd name="T67" fmla="*/ 2147483646 h 259"/>
              <a:gd name="T68" fmla="*/ 2147483646 w 296"/>
              <a:gd name="T69" fmla="*/ 2147483646 h 259"/>
              <a:gd name="T70" fmla="*/ 2147483646 w 296"/>
              <a:gd name="T71" fmla="*/ 2147483646 h 259"/>
              <a:gd name="T72" fmla="*/ 2147483646 w 296"/>
              <a:gd name="T73" fmla="*/ 2147483646 h 259"/>
              <a:gd name="T74" fmla="*/ 2147483646 w 296"/>
              <a:gd name="T75" fmla="*/ 2147483646 h 259"/>
              <a:gd name="T76" fmla="*/ 2147483646 w 296"/>
              <a:gd name="T77" fmla="*/ 2147483646 h 259"/>
              <a:gd name="T78" fmla="*/ 2147483646 w 296"/>
              <a:gd name="T79" fmla="*/ 2147483646 h 259"/>
              <a:gd name="T80" fmla="*/ 2147483646 w 296"/>
              <a:gd name="T81" fmla="*/ 2147483646 h 259"/>
              <a:gd name="T82" fmla="*/ 2147483646 w 296"/>
              <a:gd name="T83" fmla="*/ 2147483646 h 259"/>
              <a:gd name="T84" fmla="*/ 2147483646 w 296"/>
              <a:gd name="T85" fmla="*/ 2147483646 h 259"/>
              <a:gd name="T86" fmla="*/ 2147483646 w 296"/>
              <a:gd name="T87" fmla="*/ 2147483646 h 259"/>
              <a:gd name="T88" fmla="*/ 2147483646 w 296"/>
              <a:gd name="T89" fmla="*/ 2147483646 h 259"/>
              <a:gd name="T90" fmla="*/ 2147483646 w 296"/>
              <a:gd name="T91" fmla="*/ 2147483646 h 259"/>
              <a:gd name="T92" fmla="*/ 2147483646 w 296"/>
              <a:gd name="T93" fmla="*/ 2147483646 h 259"/>
              <a:gd name="T94" fmla="*/ 2147483646 w 296"/>
              <a:gd name="T95" fmla="*/ 2147483646 h 259"/>
              <a:gd name="T96" fmla="*/ 2147483646 w 296"/>
              <a:gd name="T97" fmla="*/ 2147483646 h 259"/>
              <a:gd name="T98" fmla="*/ 2147483646 w 296"/>
              <a:gd name="T99" fmla="*/ 2147483646 h 259"/>
              <a:gd name="T100" fmla="*/ 2147483646 w 296"/>
              <a:gd name="T101" fmla="*/ 2147483646 h 259"/>
              <a:gd name="T102" fmla="*/ 2147483646 w 296"/>
              <a:gd name="T103" fmla="*/ 2147483646 h 259"/>
              <a:gd name="T104" fmla="*/ 2147483646 w 296"/>
              <a:gd name="T105" fmla="*/ 2147483646 h 259"/>
              <a:gd name="T106" fmla="*/ 2147483646 w 296"/>
              <a:gd name="T107" fmla="*/ 2147483646 h 259"/>
              <a:gd name="T108" fmla="*/ 2147483646 w 296"/>
              <a:gd name="T109" fmla="*/ 2147483646 h 259"/>
              <a:gd name="T110" fmla="*/ 2147483646 w 296"/>
              <a:gd name="T111" fmla="*/ 2147483646 h 259"/>
              <a:gd name="T112" fmla="*/ 2147483646 w 296"/>
              <a:gd name="T113" fmla="*/ 2147483646 h 259"/>
              <a:gd name="T114" fmla="*/ 2147483646 w 296"/>
              <a:gd name="T115" fmla="*/ 2147483646 h 259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96" h="259">
                <a:moveTo>
                  <a:pt x="26" y="258"/>
                </a:moveTo>
                <a:lnTo>
                  <a:pt x="30" y="255"/>
                </a:lnTo>
                <a:lnTo>
                  <a:pt x="35" y="250"/>
                </a:lnTo>
                <a:lnTo>
                  <a:pt x="40" y="245"/>
                </a:lnTo>
                <a:lnTo>
                  <a:pt x="46" y="239"/>
                </a:lnTo>
                <a:lnTo>
                  <a:pt x="53" y="234"/>
                </a:lnTo>
                <a:lnTo>
                  <a:pt x="60" y="227"/>
                </a:lnTo>
                <a:lnTo>
                  <a:pt x="67" y="220"/>
                </a:lnTo>
                <a:lnTo>
                  <a:pt x="74" y="214"/>
                </a:lnTo>
                <a:lnTo>
                  <a:pt x="81" y="207"/>
                </a:lnTo>
                <a:lnTo>
                  <a:pt x="89" y="200"/>
                </a:lnTo>
                <a:lnTo>
                  <a:pt x="96" y="194"/>
                </a:lnTo>
                <a:lnTo>
                  <a:pt x="103" y="189"/>
                </a:lnTo>
                <a:lnTo>
                  <a:pt x="109" y="183"/>
                </a:lnTo>
                <a:lnTo>
                  <a:pt x="115" y="178"/>
                </a:lnTo>
                <a:lnTo>
                  <a:pt x="120" y="174"/>
                </a:lnTo>
                <a:lnTo>
                  <a:pt x="124" y="171"/>
                </a:lnTo>
                <a:lnTo>
                  <a:pt x="127" y="169"/>
                </a:lnTo>
                <a:lnTo>
                  <a:pt x="131" y="167"/>
                </a:lnTo>
                <a:lnTo>
                  <a:pt x="135" y="165"/>
                </a:lnTo>
                <a:lnTo>
                  <a:pt x="138" y="164"/>
                </a:lnTo>
                <a:lnTo>
                  <a:pt x="141" y="163"/>
                </a:lnTo>
                <a:lnTo>
                  <a:pt x="145" y="162"/>
                </a:lnTo>
                <a:lnTo>
                  <a:pt x="148" y="161"/>
                </a:lnTo>
                <a:lnTo>
                  <a:pt x="151" y="160"/>
                </a:lnTo>
                <a:lnTo>
                  <a:pt x="155" y="158"/>
                </a:lnTo>
                <a:lnTo>
                  <a:pt x="158" y="157"/>
                </a:lnTo>
                <a:lnTo>
                  <a:pt x="162" y="155"/>
                </a:lnTo>
                <a:lnTo>
                  <a:pt x="166" y="153"/>
                </a:lnTo>
                <a:lnTo>
                  <a:pt x="169" y="151"/>
                </a:lnTo>
                <a:lnTo>
                  <a:pt x="172" y="149"/>
                </a:lnTo>
                <a:lnTo>
                  <a:pt x="176" y="146"/>
                </a:lnTo>
                <a:lnTo>
                  <a:pt x="181" y="141"/>
                </a:lnTo>
                <a:lnTo>
                  <a:pt x="185" y="137"/>
                </a:lnTo>
                <a:lnTo>
                  <a:pt x="189" y="133"/>
                </a:lnTo>
                <a:lnTo>
                  <a:pt x="192" y="129"/>
                </a:lnTo>
                <a:lnTo>
                  <a:pt x="195" y="126"/>
                </a:lnTo>
                <a:lnTo>
                  <a:pt x="197" y="122"/>
                </a:lnTo>
                <a:lnTo>
                  <a:pt x="200" y="119"/>
                </a:lnTo>
                <a:lnTo>
                  <a:pt x="202" y="116"/>
                </a:lnTo>
                <a:lnTo>
                  <a:pt x="204" y="113"/>
                </a:lnTo>
                <a:lnTo>
                  <a:pt x="205" y="110"/>
                </a:lnTo>
                <a:lnTo>
                  <a:pt x="207" y="108"/>
                </a:lnTo>
                <a:lnTo>
                  <a:pt x="209" y="106"/>
                </a:lnTo>
                <a:lnTo>
                  <a:pt x="210" y="103"/>
                </a:lnTo>
                <a:lnTo>
                  <a:pt x="212" y="100"/>
                </a:lnTo>
                <a:lnTo>
                  <a:pt x="214" y="97"/>
                </a:lnTo>
                <a:lnTo>
                  <a:pt x="216" y="94"/>
                </a:lnTo>
                <a:lnTo>
                  <a:pt x="219" y="91"/>
                </a:lnTo>
                <a:lnTo>
                  <a:pt x="221" y="88"/>
                </a:lnTo>
                <a:lnTo>
                  <a:pt x="223" y="84"/>
                </a:lnTo>
                <a:lnTo>
                  <a:pt x="225" y="81"/>
                </a:lnTo>
                <a:lnTo>
                  <a:pt x="229" y="74"/>
                </a:lnTo>
                <a:lnTo>
                  <a:pt x="232" y="70"/>
                </a:lnTo>
                <a:lnTo>
                  <a:pt x="234" y="67"/>
                </a:lnTo>
                <a:lnTo>
                  <a:pt x="236" y="64"/>
                </a:lnTo>
                <a:lnTo>
                  <a:pt x="237" y="61"/>
                </a:lnTo>
                <a:lnTo>
                  <a:pt x="239" y="58"/>
                </a:lnTo>
                <a:lnTo>
                  <a:pt x="241" y="55"/>
                </a:lnTo>
                <a:lnTo>
                  <a:pt x="243" y="52"/>
                </a:lnTo>
                <a:lnTo>
                  <a:pt x="244" y="49"/>
                </a:lnTo>
                <a:lnTo>
                  <a:pt x="246" y="47"/>
                </a:lnTo>
                <a:lnTo>
                  <a:pt x="247" y="45"/>
                </a:lnTo>
                <a:lnTo>
                  <a:pt x="249" y="44"/>
                </a:lnTo>
                <a:lnTo>
                  <a:pt x="250" y="42"/>
                </a:lnTo>
                <a:lnTo>
                  <a:pt x="252" y="40"/>
                </a:lnTo>
                <a:lnTo>
                  <a:pt x="254" y="37"/>
                </a:lnTo>
                <a:lnTo>
                  <a:pt x="256" y="35"/>
                </a:lnTo>
                <a:lnTo>
                  <a:pt x="262" y="29"/>
                </a:lnTo>
                <a:lnTo>
                  <a:pt x="265" y="26"/>
                </a:lnTo>
                <a:lnTo>
                  <a:pt x="269" y="23"/>
                </a:lnTo>
                <a:lnTo>
                  <a:pt x="271" y="21"/>
                </a:lnTo>
                <a:lnTo>
                  <a:pt x="274" y="18"/>
                </a:lnTo>
                <a:lnTo>
                  <a:pt x="278" y="15"/>
                </a:lnTo>
                <a:lnTo>
                  <a:pt x="282" y="12"/>
                </a:lnTo>
                <a:lnTo>
                  <a:pt x="285" y="9"/>
                </a:lnTo>
                <a:lnTo>
                  <a:pt x="292" y="3"/>
                </a:lnTo>
                <a:lnTo>
                  <a:pt x="295" y="0"/>
                </a:lnTo>
                <a:lnTo>
                  <a:pt x="292" y="2"/>
                </a:lnTo>
                <a:lnTo>
                  <a:pt x="289" y="4"/>
                </a:lnTo>
                <a:lnTo>
                  <a:pt x="285" y="6"/>
                </a:lnTo>
                <a:lnTo>
                  <a:pt x="281" y="8"/>
                </a:lnTo>
                <a:lnTo>
                  <a:pt x="278" y="10"/>
                </a:lnTo>
                <a:lnTo>
                  <a:pt x="274" y="13"/>
                </a:lnTo>
                <a:lnTo>
                  <a:pt x="270" y="16"/>
                </a:lnTo>
                <a:lnTo>
                  <a:pt x="266" y="20"/>
                </a:lnTo>
                <a:lnTo>
                  <a:pt x="262" y="22"/>
                </a:lnTo>
                <a:lnTo>
                  <a:pt x="258" y="26"/>
                </a:lnTo>
                <a:lnTo>
                  <a:pt x="254" y="30"/>
                </a:lnTo>
                <a:lnTo>
                  <a:pt x="249" y="34"/>
                </a:lnTo>
                <a:lnTo>
                  <a:pt x="245" y="38"/>
                </a:lnTo>
                <a:lnTo>
                  <a:pt x="240" y="42"/>
                </a:lnTo>
                <a:lnTo>
                  <a:pt x="236" y="46"/>
                </a:lnTo>
                <a:lnTo>
                  <a:pt x="231" y="51"/>
                </a:lnTo>
                <a:lnTo>
                  <a:pt x="227" y="55"/>
                </a:lnTo>
                <a:lnTo>
                  <a:pt x="223" y="59"/>
                </a:lnTo>
                <a:lnTo>
                  <a:pt x="221" y="63"/>
                </a:lnTo>
                <a:lnTo>
                  <a:pt x="218" y="66"/>
                </a:lnTo>
                <a:lnTo>
                  <a:pt x="215" y="70"/>
                </a:lnTo>
                <a:lnTo>
                  <a:pt x="213" y="74"/>
                </a:lnTo>
                <a:lnTo>
                  <a:pt x="211" y="78"/>
                </a:lnTo>
                <a:lnTo>
                  <a:pt x="209" y="82"/>
                </a:lnTo>
                <a:lnTo>
                  <a:pt x="207" y="85"/>
                </a:lnTo>
                <a:lnTo>
                  <a:pt x="206" y="89"/>
                </a:lnTo>
                <a:lnTo>
                  <a:pt x="204" y="93"/>
                </a:lnTo>
                <a:lnTo>
                  <a:pt x="203" y="96"/>
                </a:lnTo>
                <a:lnTo>
                  <a:pt x="202" y="99"/>
                </a:lnTo>
                <a:lnTo>
                  <a:pt x="200" y="103"/>
                </a:lnTo>
                <a:lnTo>
                  <a:pt x="199" y="105"/>
                </a:lnTo>
                <a:lnTo>
                  <a:pt x="198" y="108"/>
                </a:lnTo>
                <a:lnTo>
                  <a:pt x="196" y="111"/>
                </a:lnTo>
                <a:lnTo>
                  <a:pt x="194" y="114"/>
                </a:lnTo>
                <a:lnTo>
                  <a:pt x="191" y="118"/>
                </a:lnTo>
                <a:lnTo>
                  <a:pt x="187" y="122"/>
                </a:lnTo>
                <a:lnTo>
                  <a:pt x="182" y="127"/>
                </a:lnTo>
                <a:lnTo>
                  <a:pt x="178" y="131"/>
                </a:lnTo>
                <a:lnTo>
                  <a:pt x="173" y="135"/>
                </a:lnTo>
                <a:lnTo>
                  <a:pt x="168" y="139"/>
                </a:lnTo>
                <a:lnTo>
                  <a:pt x="163" y="143"/>
                </a:lnTo>
                <a:lnTo>
                  <a:pt x="157" y="147"/>
                </a:lnTo>
                <a:lnTo>
                  <a:pt x="152" y="150"/>
                </a:lnTo>
                <a:lnTo>
                  <a:pt x="146" y="152"/>
                </a:lnTo>
                <a:lnTo>
                  <a:pt x="141" y="154"/>
                </a:lnTo>
                <a:lnTo>
                  <a:pt x="136" y="156"/>
                </a:lnTo>
                <a:lnTo>
                  <a:pt x="131" y="157"/>
                </a:lnTo>
                <a:lnTo>
                  <a:pt x="127" y="157"/>
                </a:lnTo>
                <a:lnTo>
                  <a:pt x="123" y="158"/>
                </a:lnTo>
                <a:lnTo>
                  <a:pt x="119" y="159"/>
                </a:lnTo>
                <a:lnTo>
                  <a:pt x="113" y="162"/>
                </a:lnTo>
                <a:lnTo>
                  <a:pt x="107" y="165"/>
                </a:lnTo>
                <a:lnTo>
                  <a:pt x="101" y="168"/>
                </a:lnTo>
                <a:lnTo>
                  <a:pt x="95" y="172"/>
                </a:lnTo>
                <a:lnTo>
                  <a:pt x="88" y="177"/>
                </a:lnTo>
                <a:lnTo>
                  <a:pt x="81" y="181"/>
                </a:lnTo>
                <a:lnTo>
                  <a:pt x="75" y="186"/>
                </a:lnTo>
                <a:lnTo>
                  <a:pt x="70" y="191"/>
                </a:lnTo>
                <a:lnTo>
                  <a:pt x="64" y="194"/>
                </a:lnTo>
                <a:lnTo>
                  <a:pt x="58" y="199"/>
                </a:lnTo>
                <a:lnTo>
                  <a:pt x="53" y="203"/>
                </a:lnTo>
                <a:lnTo>
                  <a:pt x="49" y="206"/>
                </a:lnTo>
                <a:lnTo>
                  <a:pt x="46" y="209"/>
                </a:lnTo>
                <a:lnTo>
                  <a:pt x="43" y="211"/>
                </a:lnTo>
                <a:lnTo>
                  <a:pt x="41" y="213"/>
                </a:lnTo>
                <a:lnTo>
                  <a:pt x="38" y="214"/>
                </a:lnTo>
                <a:lnTo>
                  <a:pt x="35" y="215"/>
                </a:lnTo>
                <a:lnTo>
                  <a:pt x="33" y="215"/>
                </a:lnTo>
                <a:lnTo>
                  <a:pt x="30" y="215"/>
                </a:lnTo>
                <a:lnTo>
                  <a:pt x="27" y="215"/>
                </a:lnTo>
                <a:lnTo>
                  <a:pt x="25" y="213"/>
                </a:lnTo>
                <a:lnTo>
                  <a:pt x="22" y="211"/>
                </a:lnTo>
                <a:lnTo>
                  <a:pt x="19" y="208"/>
                </a:lnTo>
                <a:lnTo>
                  <a:pt x="16" y="205"/>
                </a:lnTo>
                <a:lnTo>
                  <a:pt x="13" y="200"/>
                </a:lnTo>
                <a:lnTo>
                  <a:pt x="11" y="196"/>
                </a:lnTo>
                <a:lnTo>
                  <a:pt x="8" y="191"/>
                </a:lnTo>
                <a:lnTo>
                  <a:pt x="5" y="184"/>
                </a:lnTo>
                <a:lnTo>
                  <a:pt x="2" y="176"/>
                </a:lnTo>
                <a:lnTo>
                  <a:pt x="0" y="168"/>
                </a:lnTo>
                <a:lnTo>
                  <a:pt x="1" y="177"/>
                </a:lnTo>
                <a:lnTo>
                  <a:pt x="3" y="185"/>
                </a:lnTo>
                <a:lnTo>
                  <a:pt x="4" y="193"/>
                </a:lnTo>
                <a:lnTo>
                  <a:pt x="6" y="199"/>
                </a:lnTo>
                <a:lnTo>
                  <a:pt x="8" y="206"/>
                </a:lnTo>
                <a:lnTo>
                  <a:pt x="10" y="213"/>
                </a:lnTo>
                <a:lnTo>
                  <a:pt x="12" y="219"/>
                </a:lnTo>
                <a:lnTo>
                  <a:pt x="14" y="225"/>
                </a:lnTo>
                <a:lnTo>
                  <a:pt x="15" y="230"/>
                </a:lnTo>
                <a:lnTo>
                  <a:pt x="17" y="235"/>
                </a:lnTo>
                <a:lnTo>
                  <a:pt x="19" y="239"/>
                </a:lnTo>
                <a:lnTo>
                  <a:pt x="21" y="243"/>
                </a:lnTo>
                <a:lnTo>
                  <a:pt x="23" y="248"/>
                </a:lnTo>
                <a:lnTo>
                  <a:pt x="24" y="251"/>
                </a:lnTo>
                <a:lnTo>
                  <a:pt x="25" y="255"/>
                </a:lnTo>
                <a:lnTo>
                  <a:pt x="26" y="258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6" name="Freeform 134">
            <a:extLst>
              <a:ext uri="{FF2B5EF4-FFF2-40B4-BE49-F238E27FC236}">
                <a16:creationId xmlns:a16="http://schemas.microsoft.com/office/drawing/2014/main" id="{8490C012-366C-866F-BE01-56C9C166AE36}"/>
              </a:ext>
            </a:extLst>
          </p:cNvPr>
          <p:cNvSpPr>
            <a:spLocks/>
          </p:cNvSpPr>
          <p:nvPr/>
        </p:nvSpPr>
        <p:spPr bwMode="auto">
          <a:xfrm>
            <a:off x="5864225" y="5770563"/>
            <a:ext cx="436563" cy="420687"/>
          </a:xfrm>
          <a:custGeom>
            <a:avLst/>
            <a:gdLst>
              <a:gd name="T0" fmla="*/ 2147483646 w 275"/>
              <a:gd name="T1" fmla="*/ 2147483646 h 265"/>
              <a:gd name="T2" fmla="*/ 2147483646 w 275"/>
              <a:gd name="T3" fmla="*/ 2147483646 h 265"/>
              <a:gd name="T4" fmla="*/ 2147483646 w 275"/>
              <a:gd name="T5" fmla="*/ 2147483646 h 265"/>
              <a:gd name="T6" fmla="*/ 2147483646 w 275"/>
              <a:gd name="T7" fmla="*/ 2147483646 h 265"/>
              <a:gd name="T8" fmla="*/ 2147483646 w 275"/>
              <a:gd name="T9" fmla="*/ 2147483646 h 265"/>
              <a:gd name="T10" fmla="*/ 2147483646 w 275"/>
              <a:gd name="T11" fmla="*/ 2147483646 h 265"/>
              <a:gd name="T12" fmla="*/ 2147483646 w 275"/>
              <a:gd name="T13" fmla="*/ 2147483646 h 265"/>
              <a:gd name="T14" fmla="*/ 2147483646 w 275"/>
              <a:gd name="T15" fmla="*/ 2147483646 h 265"/>
              <a:gd name="T16" fmla="*/ 2147483646 w 275"/>
              <a:gd name="T17" fmla="*/ 2147483646 h 265"/>
              <a:gd name="T18" fmla="*/ 2147483646 w 275"/>
              <a:gd name="T19" fmla="*/ 2147483646 h 265"/>
              <a:gd name="T20" fmla="*/ 2147483646 w 275"/>
              <a:gd name="T21" fmla="*/ 2147483646 h 265"/>
              <a:gd name="T22" fmla="*/ 2147483646 w 275"/>
              <a:gd name="T23" fmla="*/ 2147483646 h 265"/>
              <a:gd name="T24" fmla="*/ 2147483646 w 275"/>
              <a:gd name="T25" fmla="*/ 2147483646 h 265"/>
              <a:gd name="T26" fmla="*/ 2147483646 w 275"/>
              <a:gd name="T27" fmla="*/ 2147483646 h 265"/>
              <a:gd name="T28" fmla="*/ 2147483646 w 275"/>
              <a:gd name="T29" fmla="*/ 2147483646 h 265"/>
              <a:gd name="T30" fmla="*/ 2147483646 w 275"/>
              <a:gd name="T31" fmla="*/ 2147483646 h 265"/>
              <a:gd name="T32" fmla="*/ 2147483646 w 275"/>
              <a:gd name="T33" fmla="*/ 2147483646 h 265"/>
              <a:gd name="T34" fmla="*/ 2147483646 w 275"/>
              <a:gd name="T35" fmla="*/ 2147483646 h 265"/>
              <a:gd name="T36" fmla="*/ 2147483646 w 275"/>
              <a:gd name="T37" fmla="*/ 2147483646 h 265"/>
              <a:gd name="T38" fmla="*/ 2147483646 w 275"/>
              <a:gd name="T39" fmla="*/ 2147483646 h 265"/>
              <a:gd name="T40" fmla="*/ 2147483646 w 275"/>
              <a:gd name="T41" fmla="*/ 2147483646 h 265"/>
              <a:gd name="T42" fmla="*/ 2147483646 w 275"/>
              <a:gd name="T43" fmla="*/ 2147483646 h 265"/>
              <a:gd name="T44" fmla="*/ 2147483646 w 275"/>
              <a:gd name="T45" fmla="*/ 2147483646 h 265"/>
              <a:gd name="T46" fmla="*/ 2147483646 w 275"/>
              <a:gd name="T47" fmla="*/ 2147483646 h 265"/>
              <a:gd name="T48" fmla="*/ 2147483646 w 275"/>
              <a:gd name="T49" fmla="*/ 2147483646 h 265"/>
              <a:gd name="T50" fmla="*/ 2147483646 w 275"/>
              <a:gd name="T51" fmla="*/ 2147483646 h 265"/>
              <a:gd name="T52" fmla="*/ 2147483646 w 275"/>
              <a:gd name="T53" fmla="*/ 2147483646 h 265"/>
              <a:gd name="T54" fmla="*/ 2147483646 w 275"/>
              <a:gd name="T55" fmla="*/ 2147483646 h 265"/>
              <a:gd name="T56" fmla="*/ 2147483646 w 275"/>
              <a:gd name="T57" fmla="*/ 2147483646 h 265"/>
              <a:gd name="T58" fmla="*/ 2147483646 w 275"/>
              <a:gd name="T59" fmla="*/ 2147483646 h 265"/>
              <a:gd name="T60" fmla="*/ 2147483646 w 275"/>
              <a:gd name="T61" fmla="*/ 2147483646 h 265"/>
              <a:gd name="T62" fmla="*/ 2147483646 w 275"/>
              <a:gd name="T63" fmla="*/ 2147483646 h 265"/>
              <a:gd name="T64" fmla="*/ 2147483646 w 275"/>
              <a:gd name="T65" fmla="*/ 2147483646 h 265"/>
              <a:gd name="T66" fmla="*/ 2147483646 w 275"/>
              <a:gd name="T67" fmla="*/ 2147483646 h 265"/>
              <a:gd name="T68" fmla="*/ 2147483646 w 275"/>
              <a:gd name="T69" fmla="*/ 2147483646 h 265"/>
              <a:gd name="T70" fmla="*/ 2147483646 w 275"/>
              <a:gd name="T71" fmla="*/ 2147483646 h 265"/>
              <a:gd name="T72" fmla="*/ 2147483646 w 275"/>
              <a:gd name="T73" fmla="*/ 2147483646 h 265"/>
              <a:gd name="T74" fmla="*/ 2147483646 w 275"/>
              <a:gd name="T75" fmla="*/ 2147483646 h 265"/>
              <a:gd name="T76" fmla="*/ 2147483646 w 275"/>
              <a:gd name="T77" fmla="*/ 2147483646 h 265"/>
              <a:gd name="T78" fmla="*/ 2147483646 w 275"/>
              <a:gd name="T79" fmla="*/ 2147483646 h 26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275" h="265">
                <a:moveTo>
                  <a:pt x="274" y="0"/>
                </a:moveTo>
                <a:lnTo>
                  <a:pt x="271" y="3"/>
                </a:lnTo>
                <a:lnTo>
                  <a:pt x="268" y="6"/>
                </a:lnTo>
                <a:lnTo>
                  <a:pt x="264" y="9"/>
                </a:lnTo>
                <a:lnTo>
                  <a:pt x="261" y="12"/>
                </a:lnTo>
                <a:lnTo>
                  <a:pt x="257" y="15"/>
                </a:lnTo>
                <a:lnTo>
                  <a:pt x="253" y="18"/>
                </a:lnTo>
                <a:lnTo>
                  <a:pt x="250" y="21"/>
                </a:lnTo>
                <a:lnTo>
                  <a:pt x="247" y="24"/>
                </a:lnTo>
                <a:lnTo>
                  <a:pt x="243" y="27"/>
                </a:lnTo>
                <a:lnTo>
                  <a:pt x="240" y="30"/>
                </a:lnTo>
                <a:lnTo>
                  <a:pt x="237" y="33"/>
                </a:lnTo>
                <a:lnTo>
                  <a:pt x="234" y="36"/>
                </a:lnTo>
                <a:lnTo>
                  <a:pt x="232" y="38"/>
                </a:lnTo>
                <a:lnTo>
                  <a:pt x="230" y="41"/>
                </a:lnTo>
                <a:lnTo>
                  <a:pt x="228" y="43"/>
                </a:lnTo>
                <a:lnTo>
                  <a:pt x="227" y="45"/>
                </a:lnTo>
                <a:lnTo>
                  <a:pt x="225" y="46"/>
                </a:lnTo>
                <a:lnTo>
                  <a:pt x="224" y="48"/>
                </a:lnTo>
                <a:lnTo>
                  <a:pt x="222" y="50"/>
                </a:lnTo>
                <a:lnTo>
                  <a:pt x="221" y="53"/>
                </a:lnTo>
                <a:lnTo>
                  <a:pt x="219" y="56"/>
                </a:lnTo>
                <a:lnTo>
                  <a:pt x="217" y="59"/>
                </a:lnTo>
                <a:lnTo>
                  <a:pt x="215" y="62"/>
                </a:lnTo>
                <a:lnTo>
                  <a:pt x="214" y="65"/>
                </a:lnTo>
                <a:lnTo>
                  <a:pt x="212" y="69"/>
                </a:lnTo>
                <a:lnTo>
                  <a:pt x="210" y="72"/>
                </a:lnTo>
                <a:lnTo>
                  <a:pt x="207" y="76"/>
                </a:lnTo>
                <a:lnTo>
                  <a:pt x="205" y="79"/>
                </a:lnTo>
                <a:lnTo>
                  <a:pt x="203" y="83"/>
                </a:lnTo>
                <a:lnTo>
                  <a:pt x="201" y="86"/>
                </a:lnTo>
                <a:lnTo>
                  <a:pt x="198" y="90"/>
                </a:lnTo>
                <a:lnTo>
                  <a:pt x="196" y="93"/>
                </a:lnTo>
                <a:lnTo>
                  <a:pt x="193" y="96"/>
                </a:lnTo>
                <a:lnTo>
                  <a:pt x="191" y="99"/>
                </a:lnTo>
                <a:lnTo>
                  <a:pt x="189" y="102"/>
                </a:lnTo>
                <a:lnTo>
                  <a:pt x="187" y="105"/>
                </a:lnTo>
                <a:lnTo>
                  <a:pt x="186" y="108"/>
                </a:lnTo>
                <a:lnTo>
                  <a:pt x="184" y="110"/>
                </a:lnTo>
                <a:lnTo>
                  <a:pt x="182" y="113"/>
                </a:lnTo>
                <a:lnTo>
                  <a:pt x="181" y="116"/>
                </a:lnTo>
                <a:lnTo>
                  <a:pt x="179" y="119"/>
                </a:lnTo>
                <a:lnTo>
                  <a:pt x="177" y="122"/>
                </a:lnTo>
                <a:lnTo>
                  <a:pt x="174" y="125"/>
                </a:lnTo>
                <a:lnTo>
                  <a:pt x="172" y="129"/>
                </a:lnTo>
                <a:lnTo>
                  <a:pt x="169" y="132"/>
                </a:lnTo>
                <a:lnTo>
                  <a:pt x="166" y="136"/>
                </a:lnTo>
                <a:lnTo>
                  <a:pt x="162" y="140"/>
                </a:lnTo>
                <a:lnTo>
                  <a:pt x="158" y="144"/>
                </a:lnTo>
                <a:lnTo>
                  <a:pt x="153" y="149"/>
                </a:lnTo>
                <a:lnTo>
                  <a:pt x="149" y="152"/>
                </a:lnTo>
                <a:lnTo>
                  <a:pt x="145" y="155"/>
                </a:lnTo>
                <a:lnTo>
                  <a:pt x="142" y="157"/>
                </a:lnTo>
                <a:lnTo>
                  <a:pt x="138" y="159"/>
                </a:lnTo>
                <a:lnTo>
                  <a:pt x="134" y="161"/>
                </a:lnTo>
                <a:lnTo>
                  <a:pt x="131" y="162"/>
                </a:lnTo>
                <a:lnTo>
                  <a:pt x="127" y="164"/>
                </a:lnTo>
                <a:lnTo>
                  <a:pt x="124" y="165"/>
                </a:lnTo>
                <a:lnTo>
                  <a:pt x="121" y="166"/>
                </a:lnTo>
                <a:lnTo>
                  <a:pt x="117" y="167"/>
                </a:lnTo>
                <a:lnTo>
                  <a:pt x="114" y="168"/>
                </a:lnTo>
                <a:lnTo>
                  <a:pt x="111" y="169"/>
                </a:lnTo>
                <a:lnTo>
                  <a:pt x="107" y="171"/>
                </a:lnTo>
                <a:lnTo>
                  <a:pt x="103" y="173"/>
                </a:lnTo>
                <a:lnTo>
                  <a:pt x="100" y="175"/>
                </a:lnTo>
                <a:lnTo>
                  <a:pt x="95" y="178"/>
                </a:lnTo>
                <a:lnTo>
                  <a:pt x="90" y="182"/>
                </a:lnTo>
                <a:lnTo>
                  <a:pt x="84" y="187"/>
                </a:lnTo>
                <a:lnTo>
                  <a:pt x="78" y="193"/>
                </a:lnTo>
                <a:lnTo>
                  <a:pt x="71" y="198"/>
                </a:lnTo>
                <a:lnTo>
                  <a:pt x="64" y="205"/>
                </a:lnTo>
                <a:lnTo>
                  <a:pt x="56" y="212"/>
                </a:lnTo>
                <a:lnTo>
                  <a:pt x="49" y="219"/>
                </a:lnTo>
                <a:lnTo>
                  <a:pt x="41" y="225"/>
                </a:lnTo>
                <a:lnTo>
                  <a:pt x="34" y="232"/>
                </a:lnTo>
                <a:lnTo>
                  <a:pt x="27" y="239"/>
                </a:lnTo>
                <a:lnTo>
                  <a:pt x="20" y="245"/>
                </a:lnTo>
                <a:lnTo>
                  <a:pt x="14" y="251"/>
                </a:lnTo>
                <a:lnTo>
                  <a:pt x="9" y="256"/>
                </a:lnTo>
                <a:lnTo>
                  <a:pt x="4" y="261"/>
                </a:lnTo>
                <a:lnTo>
                  <a:pt x="0" y="264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7" name="Freeform 135">
            <a:extLst>
              <a:ext uri="{FF2B5EF4-FFF2-40B4-BE49-F238E27FC236}">
                <a16:creationId xmlns:a16="http://schemas.microsoft.com/office/drawing/2014/main" id="{4291C73A-4A53-F4FF-753C-FF3BB6BD6E2D}"/>
              </a:ext>
            </a:extLst>
          </p:cNvPr>
          <p:cNvSpPr>
            <a:spLocks/>
          </p:cNvSpPr>
          <p:nvPr/>
        </p:nvSpPr>
        <p:spPr bwMode="auto">
          <a:xfrm>
            <a:off x="6991350" y="4654550"/>
            <a:ext cx="61913" cy="74613"/>
          </a:xfrm>
          <a:custGeom>
            <a:avLst/>
            <a:gdLst>
              <a:gd name="T0" fmla="*/ 2147483646 w 39"/>
              <a:gd name="T1" fmla="*/ 2147483646 h 47"/>
              <a:gd name="T2" fmla="*/ 2147483646 w 39"/>
              <a:gd name="T3" fmla="*/ 2147483646 h 47"/>
              <a:gd name="T4" fmla="*/ 2147483646 w 39"/>
              <a:gd name="T5" fmla="*/ 2147483646 h 47"/>
              <a:gd name="T6" fmla="*/ 2147483646 w 39"/>
              <a:gd name="T7" fmla="*/ 2147483646 h 47"/>
              <a:gd name="T8" fmla="*/ 2147483646 w 39"/>
              <a:gd name="T9" fmla="*/ 2147483646 h 47"/>
              <a:gd name="T10" fmla="*/ 2147483646 w 39"/>
              <a:gd name="T11" fmla="*/ 2147483646 h 47"/>
              <a:gd name="T12" fmla="*/ 2147483646 w 39"/>
              <a:gd name="T13" fmla="*/ 2147483646 h 47"/>
              <a:gd name="T14" fmla="*/ 2147483646 w 39"/>
              <a:gd name="T15" fmla="*/ 2147483646 h 47"/>
              <a:gd name="T16" fmla="*/ 2147483646 w 39"/>
              <a:gd name="T17" fmla="*/ 2147483646 h 47"/>
              <a:gd name="T18" fmla="*/ 2147483646 w 39"/>
              <a:gd name="T19" fmla="*/ 2147483646 h 47"/>
              <a:gd name="T20" fmla="*/ 2147483646 w 39"/>
              <a:gd name="T21" fmla="*/ 2147483646 h 47"/>
              <a:gd name="T22" fmla="*/ 2147483646 w 39"/>
              <a:gd name="T23" fmla="*/ 2147483646 h 47"/>
              <a:gd name="T24" fmla="*/ 2147483646 w 39"/>
              <a:gd name="T25" fmla="*/ 2147483646 h 47"/>
              <a:gd name="T26" fmla="*/ 2147483646 w 39"/>
              <a:gd name="T27" fmla="*/ 2147483646 h 47"/>
              <a:gd name="T28" fmla="*/ 2147483646 w 39"/>
              <a:gd name="T29" fmla="*/ 2147483646 h 47"/>
              <a:gd name="T30" fmla="*/ 2147483646 w 39"/>
              <a:gd name="T31" fmla="*/ 2147483646 h 47"/>
              <a:gd name="T32" fmla="*/ 0 w 39"/>
              <a:gd name="T33" fmla="*/ 2147483646 h 47"/>
              <a:gd name="T34" fmla="*/ 0 w 39"/>
              <a:gd name="T35" fmla="*/ 2147483646 h 47"/>
              <a:gd name="T36" fmla="*/ 2147483646 w 39"/>
              <a:gd name="T37" fmla="*/ 2147483646 h 47"/>
              <a:gd name="T38" fmla="*/ 2147483646 w 39"/>
              <a:gd name="T39" fmla="*/ 2147483646 h 47"/>
              <a:gd name="T40" fmla="*/ 2147483646 w 39"/>
              <a:gd name="T41" fmla="*/ 2147483646 h 47"/>
              <a:gd name="T42" fmla="*/ 2147483646 w 39"/>
              <a:gd name="T43" fmla="*/ 2147483646 h 47"/>
              <a:gd name="T44" fmla="*/ 2147483646 w 39"/>
              <a:gd name="T45" fmla="*/ 2147483646 h 47"/>
              <a:gd name="T46" fmla="*/ 2147483646 w 39"/>
              <a:gd name="T47" fmla="*/ 2147483646 h 47"/>
              <a:gd name="T48" fmla="*/ 2147483646 w 39"/>
              <a:gd name="T49" fmla="*/ 2147483646 h 47"/>
              <a:gd name="T50" fmla="*/ 2147483646 w 39"/>
              <a:gd name="T51" fmla="*/ 2147483646 h 47"/>
              <a:gd name="T52" fmla="*/ 2147483646 w 39"/>
              <a:gd name="T53" fmla="*/ 2147483646 h 47"/>
              <a:gd name="T54" fmla="*/ 2147483646 w 39"/>
              <a:gd name="T55" fmla="*/ 2147483646 h 47"/>
              <a:gd name="T56" fmla="*/ 2147483646 w 39"/>
              <a:gd name="T57" fmla="*/ 0 h 47"/>
              <a:gd name="T58" fmla="*/ 2147483646 w 39"/>
              <a:gd name="T59" fmla="*/ 0 h 47"/>
              <a:gd name="T60" fmla="*/ 2147483646 w 39"/>
              <a:gd name="T61" fmla="*/ 2147483646 h 47"/>
              <a:gd name="T62" fmla="*/ 2147483646 w 39"/>
              <a:gd name="T63" fmla="*/ 2147483646 h 47"/>
              <a:gd name="T64" fmla="*/ 2147483646 w 39"/>
              <a:gd name="T65" fmla="*/ 2147483646 h 4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39" h="47">
                <a:moveTo>
                  <a:pt x="38" y="4"/>
                </a:moveTo>
                <a:lnTo>
                  <a:pt x="36" y="4"/>
                </a:lnTo>
                <a:lnTo>
                  <a:pt x="35" y="6"/>
                </a:lnTo>
                <a:lnTo>
                  <a:pt x="32" y="8"/>
                </a:lnTo>
                <a:lnTo>
                  <a:pt x="29" y="10"/>
                </a:lnTo>
                <a:lnTo>
                  <a:pt x="27" y="12"/>
                </a:lnTo>
                <a:lnTo>
                  <a:pt x="23" y="14"/>
                </a:lnTo>
                <a:lnTo>
                  <a:pt x="21" y="17"/>
                </a:lnTo>
                <a:lnTo>
                  <a:pt x="18" y="19"/>
                </a:lnTo>
                <a:lnTo>
                  <a:pt x="15" y="22"/>
                </a:lnTo>
                <a:lnTo>
                  <a:pt x="12" y="25"/>
                </a:lnTo>
                <a:lnTo>
                  <a:pt x="10" y="28"/>
                </a:lnTo>
                <a:lnTo>
                  <a:pt x="7" y="31"/>
                </a:lnTo>
                <a:lnTo>
                  <a:pt x="4" y="35"/>
                </a:lnTo>
                <a:lnTo>
                  <a:pt x="3" y="38"/>
                </a:lnTo>
                <a:lnTo>
                  <a:pt x="1" y="42"/>
                </a:lnTo>
                <a:lnTo>
                  <a:pt x="0" y="46"/>
                </a:lnTo>
                <a:lnTo>
                  <a:pt x="0" y="40"/>
                </a:lnTo>
                <a:lnTo>
                  <a:pt x="2" y="34"/>
                </a:lnTo>
                <a:lnTo>
                  <a:pt x="3" y="28"/>
                </a:lnTo>
                <a:lnTo>
                  <a:pt x="6" y="24"/>
                </a:lnTo>
                <a:lnTo>
                  <a:pt x="9" y="19"/>
                </a:lnTo>
                <a:lnTo>
                  <a:pt x="12" y="15"/>
                </a:lnTo>
                <a:lnTo>
                  <a:pt x="16" y="11"/>
                </a:lnTo>
                <a:lnTo>
                  <a:pt x="19" y="8"/>
                </a:lnTo>
                <a:lnTo>
                  <a:pt x="22" y="5"/>
                </a:lnTo>
                <a:lnTo>
                  <a:pt x="26" y="3"/>
                </a:lnTo>
                <a:lnTo>
                  <a:pt x="29" y="1"/>
                </a:lnTo>
                <a:lnTo>
                  <a:pt x="32" y="0"/>
                </a:lnTo>
                <a:lnTo>
                  <a:pt x="35" y="0"/>
                </a:lnTo>
                <a:lnTo>
                  <a:pt x="36" y="1"/>
                </a:lnTo>
                <a:lnTo>
                  <a:pt x="38" y="2"/>
                </a:lnTo>
                <a:lnTo>
                  <a:pt x="38" y="4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8" name="Freeform 136">
            <a:extLst>
              <a:ext uri="{FF2B5EF4-FFF2-40B4-BE49-F238E27FC236}">
                <a16:creationId xmlns:a16="http://schemas.microsoft.com/office/drawing/2014/main" id="{9F105B68-5C8D-FB44-0A5C-200385B317EE}"/>
              </a:ext>
            </a:extLst>
          </p:cNvPr>
          <p:cNvSpPr>
            <a:spLocks/>
          </p:cNvSpPr>
          <p:nvPr/>
        </p:nvSpPr>
        <p:spPr bwMode="auto">
          <a:xfrm>
            <a:off x="7034213" y="4675188"/>
            <a:ext cx="80962" cy="87312"/>
          </a:xfrm>
          <a:custGeom>
            <a:avLst/>
            <a:gdLst>
              <a:gd name="T0" fmla="*/ 2147483646 w 51"/>
              <a:gd name="T1" fmla="*/ 2147483646 h 55"/>
              <a:gd name="T2" fmla="*/ 2147483646 w 51"/>
              <a:gd name="T3" fmla="*/ 2147483646 h 55"/>
              <a:gd name="T4" fmla="*/ 2147483646 w 51"/>
              <a:gd name="T5" fmla="*/ 2147483646 h 55"/>
              <a:gd name="T6" fmla="*/ 2147483646 w 51"/>
              <a:gd name="T7" fmla="*/ 2147483646 h 55"/>
              <a:gd name="T8" fmla="*/ 2147483646 w 51"/>
              <a:gd name="T9" fmla="*/ 2147483646 h 55"/>
              <a:gd name="T10" fmla="*/ 2147483646 w 51"/>
              <a:gd name="T11" fmla="*/ 2147483646 h 55"/>
              <a:gd name="T12" fmla="*/ 2147483646 w 51"/>
              <a:gd name="T13" fmla="*/ 2147483646 h 55"/>
              <a:gd name="T14" fmla="*/ 2147483646 w 51"/>
              <a:gd name="T15" fmla="*/ 2147483646 h 55"/>
              <a:gd name="T16" fmla="*/ 2147483646 w 51"/>
              <a:gd name="T17" fmla="*/ 2147483646 h 55"/>
              <a:gd name="T18" fmla="*/ 2147483646 w 51"/>
              <a:gd name="T19" fmla="*/ 2147483646 h 55"/>
              <a:gd name="T20" fmla="*/ 2147483646 w 51"/>
              <a:gd name="T21" fmla="*/ 2147483646 h 55"/>
              <a:gd name="T22" fmla="*/ 2147483646 w 51"/>
              <a:gd name="T23" fmla="*/ 2147483646 h 55"/>
              <a:gd name="T24" fmla="*/ 2147483646 w 51"/>
              <a:gd name="T25" fmla="*/ 2147483646 h 55"/>
              <a:gd name="T26" fmla="*/ 2147483646 w 51"/>
              <a:gd name="T27" fmla="*/ 2147483646 h 55"/>
              <a:gd name="T28" fmla="*/ 2147483646 w 51"/>
              <a:gd name="T29" fmla="*/ 2147483646 h 55"/>
              <a:gd name="T30" fmla="*/ 2147483646 w 51"/>
              <a:gd name="T31" fmla="*/ 2147483646 h 55"/>
              <a:gd name="T32" fmla="*/ 0 w 51"/>
              <a:gd name="T33" fmla="*/ 2147483646 h 55"/>
              <a:gd name="T34" fmla="*/ 2147483646 w 51"/>
              <a:gd name="T35" fmla="*/ 2147483646 h 55"/>
              <a:gd name="T36" fmla="*/ 2147483646 w 51"/>
              <a:gd name="T37" fmla="*/ 2147483646 h 55"/>
              <a:gd name="T38" fmla="*/ 2147483646 w 51"/>
              <a:gd name="T39" fmla="*/ 2147483646 h 55"/>
              <a:gd name="T40" fmla="*/ 2147483646 w 51"/>
              <a:gd name="T41" fmla="*/ 2147483646 h 55"/>
              <a:gd name="T42" fmla="*/ 2147483646 w 51"/>
              <a:gd name="T43" fmla="*/ 2147483646 h 55"/>
              <a:gd name="T44" fmla="*/ 2147483646 w 51"/>
              <a:gd name="T45" fmla="*/ 2147483646 h 55"/>
              <a:gd name="T46" fmla="*/ 2147483646 w 51"/>
              <a:gd name="T47" fmla="*/ 2147483646 h 55"/>
              <a:gd name="T48" fmla="*/ 2147483646 w 51"/>
              <a:gd name="T49" fmla="*/ 2147483646 h 55"/>
              <a:gd name="T50" fmla="*/ 2147483646 w 51"/>
              <a:gd name="T51" fmla="*/ 2147483646 h 55"/>
              <a:gd name="T52" fmla="*/ 2147483646 w 51"/>
              <a:gd name="T53" fmla="*/ 2147483646 h 55"/>
              <a:gd name="T54" fmla="*/ 2147483646 w 51"/>
              <a:gd name="T55" fmla="*/ 2147483646 h 55"/>
              <a:gd name="T56" fmla="*/ 2147483646 w 51"/>
              <a:gd name="T57" fmla="*/ 0 h 55"/>
              <a:gd name="T58" fmla="*/ 2147483646 w 51"/>
              <a:gd name="T59" fmla="*/ 0 h 55"/>
              <a:gd name="T60" fmla="*/ 2147483646 w 51"/>
              <a:gd name="T61" fmla="*/ 0 h 55"/>
              <a:gd name="T62" fmla="*/ 2147483646 w 51"/>
              <a:gd name="T63" fmla="*/ 2147483646 h 55"/>
              <a:gd name="T64" fmla="*/ 2147483646 w 51"/>
              <a:gd name="T65" fmla="*/ 2147483646 h 5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51" h="55">
                <a:moveTo>
                  <a:pt x="49" y="5"/>
                </a:moveTo>
                <a:lnTo>
                  <a:pt x="47" y="5"/>
                </a:lnTo>
                <a:lnTo>
                  <a:pt x="45" y="6"/>
                </a:lnTo>
                <a:lnTo>
                  <a:pt x="41" y="9"/>
                </a:lnTo>
                <a:lnTo>
                  <a:pt x="38" y="12"/>
                </a:lnTo>
                <a:lnTo>
                  <a:pt x="34" y="14"/>
                </a:lnTo>
                <a:lnTo>
                  <a:pt x="30" y="18"/>
                </a:lnTo>
                <a:lnTo>
                  <a:pt x="26" y="22"/>
                </a:lnTo>
                <a:lnTo>
                  <a:pt x="22" y="25"/>
                </a:lnTo>
                <a:lnTo>
                  <a:pt x="19" y="30"/>
                </a:lnTo>
                <a:lnTo>
                  <a:pt x="14" y="33"/>
                </a:lnTo>
                <a:lnTo>
                  <a:pt x="11" y="37"/>
                </a:lnTo>
                <a:lnTo>
                  <a:pt x="8" y="41"/>
                </a:lnTo>
                <a:lnTo>
                  <a:pt x="5" y="45"/>
                </a:lnTo>
                <a:lnTo>
                  <a:pt x="3" y="48"/>
                </a:lnTo>
                <a:lnTo>
                  <a:pt x="1" y="51"/>
                </a:lnTo>
                <a:lnTo>
                  <a:pt x="0" y="54"/>
                </a:lnTo>
                <a:lnTo>
                  <a:pt x="4" y="47"/>
                </a:lnTo>
                <a:lnTo>
                  <a:pt x="7" y="41"/>
                </a:lnTo>
                <a:lnTo>
                  <a:pt x="11" y="34"/>
                </a:lnTo>
                <a:lnTo>
                  <a:pt x="15" y="28"/>
                </a:lnTo>
                <a:lnTo>
                  <a:pt x="20" y="23"/>
                </a:lnTo>
                <a:lnTo>
                  <a:pt x="24" y="18"/>
                </a:lnTo>
                <a:lnTo>
                  <a:pt x="29" y="14"/>
                </a:lnTo>
                <a:lnTo>
                  <a:pt x="33" y="9"/>
                </a:lnTo>
                <a:lnTo>
                  <a:pt x="37" y="6"/>
                </a:lnTo>
                <a:lnTo>
                  <a:pt x="40" y="4"/>
                </a:lnTo>
                <a:lnTo>
                  <a:pt x="44" y="1"/>
                </a:lnTo>
                <a:lnTo>
                  <a:pt x="46" y="0"/>
                </a:lnTo>
                <a:lnTo>
                  <a:pt x="48" y="0"/>
                </a:lnTo>
                <a:lnTo>
                  <a:pt x="49" y="0"/>
                </a:lnTo>
                <a:lnTo>
                  <a:pt x="50" y="2"/>
                </a:lnTo>
                <a:lnTo>
                  <a:pt x="49" y="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9" name="Freeform 137">
            <a:extLst>
              <a:ext uri="{FF2B5EF4-FFF2-40B4-BE49-F238E27FC236}">
                <a16:creationId xmlns:a16="http://schemas.microsoft.com/office/drawing/2014/main" id="{79194C00-D8B9-9AAA-2F9E-DAD2506D6A14}"/>
              </a:ext>
            </a:extLst>
          </p:cNvPr>
          <p:cNvSpPr>
            <a:spLocks/>
          </p:cNvSpPr>
          <p:nvPr/>
        </p:nvSpPr>
        <p:spPr bwMode="auto">
          <a:xfrm>
            <a:off x="7056438" y="4737100"/>
            <a:ext cx="128587" cy="263525"/>
          </a:xfrm>
          <a:custGeom>
            <a:avLst/>
            <a:gdLst>
              <a:gd name="T0" fmla="*/ 2147483646 w 81"/>
              <a:gd name="T1" fmla="*/ 2147483646 h 166"/>
              <a:gd name="T2" fmla="*/ 2147483646 w 81"/>
              <a:gd name="T3" fmla="*/ 2147483646 h 166"/>
              <a:gd name="T4" fmla="*/ 2147483646 w 81"/>
              <a:gd name="T5" fmla="*/ 2147483646 h 166"/>
              <a:gd name="T6" fmla="*/ 2147483646 w 81"/>
              <a:gd name="T7" fmla="*/ 2147483646 h 166"/>
              <a:gd name="T8" fmla="*/ 2147483646 w 81"/>
              <a:gd name="T9" fmla="*/ 2147483646 h 166"/>
              <a:gd name="T10" fmla="*/ 2147483646 w 81"/>
              <a:gd name="T11" fmla="*/ 2147483646 h 166"/>
              <a:gd name="T12" fmla="*/ 2147483646 w 81"/>
              <a:gd name="T13" fmla="*/ 2147483646 h 166"/>
              <a:gd name="T14" fmla="*/ 2147483646 w 81"/>
              <a:gd name="T15" fmla="*/ 2147483646 h 166"/>
              <a:gd name="T16" fmla="*/ 2147483646 w 81"/>
              <a:gd name="T17" fmla="*/ 2147483646 h 166"/>
              <a:gd name="T18" fmla="*/ 2147483646 w 81"/>
              <a:gd name="T19" fmla="*/ 2147483646 h 166"/>
              <a:gd name="T20" fmla="*/ 2147483646 w 81"/>
              <a:gd name="T21" fmla="*/ 2147483646 h 166"/>
              <a:gd name="T22" fmla="*/ 2147483646 w 81"/>
              <a:gd name="T23" fmla="*/ 2147483646 h 166"/>
              <a:gd name="T24" fmla="*/ 2147483646 w 81"/>
              <a:gd name="T25" fmla="*/ 2147483646 h 166"/>
              <a:gd name="T26" fmla="*/ 2147483646 w 81"/>
              <a:gd name="T27" fmla="*/ 2147483646 h 166"/>
              <a:gd name="T28" fmla="*/ 2147483646 w 81"/>
              <a:gd name="T29" fmla="*/ 2147483646 h 166"/>
              <a:gd name="T30" fmla="*/ 2147483646 w 81"/>
              <a:gd name="T31" fmla="*/ 2147483646 h 166"/>
              <a:gd name="T32" fmla="*/ 2147483646 w 81"/>
              <a:gd name="T33" fmla="*/ 2147483646 h 166"/>
              <a:gd name="T34" fmla="*/ 2147483646 w 81"/>
              <a:gd name="T35" fmla="*/ 2147483646 h 166"/>
              <a:gd name="T36" fmla="*/ 2147483646 w 81"/>
              <a:gd name="T37" fmla="*/ 2147483646 h 166"/>
              <a:gd name="T38" fmla="*/ 2147483646 w 81"/>
              <a:gd name="T39" fmla="*/ 2147483646 h 166"/>
              <a:gd name="T40" fmla="*/ 2147483646 w 81"/>
              <a:gd name="T41" fmla="*/ 2147483646 h 166"/>
              <a:gd name="T42" fmla="*/ 2147483646 w 81"/>
              <a:gd name="T43" fmla="*/ 2147483646 h 166"/>
              <a:gd name="T44" fmla="*/ 2147483646 w 81"/>
              <a:gd name="T45" fmla="*/ 2147483646 h 166"/>
              <a:gd name="T46" fmla="*/ 2147483646 w 81"/>
              <a:gd name="T47" fmla="*/ 2147483646 h 166"/>
              <a:gd name="T48" fmla="*/ 2147483646 w 81"/>
              <a:gd name="T49" fmla="*/ 2147483646 h 166"/>
              <a:gd name="T50" fmla="*/ 2147483646 w 81"/>
              <a:gd name="T51" fmla="*/ 2147483646 h 166"/>
              <a:gd name="T52" fmla="*/ 2147483646 w 81"/>
              <a:gd name="T53" fmla="*/ 2147483646 h 166"/>
              <a:gd name="T54" fmla="*/ 2147483646 w 81"/>
              <a:gd name="T55" fmla="*/ 2147483646 h 166"/>
              <a:gd name="T56" fmla="*/ 2147483646 w 81"/>
              <a:gd name="T57" fmla="*/ 2147483646 h 166"/>
              <a:gd name="T58" fmla="*/ 2147483646 w 81"/>
              <a:gd name="T59" fmla="*/ 2147483646 h 166"/>
              <a:gd name="T60" fmla="*/ 2147483646 w 81"/>
              <a:gd name="T61" fmla="*/ 2147483646 h 166"/>
              <a:gd name="T62" fmla="*/ 2147483646 w 81"/>
              <a:gd name="T63" fmla="*/ 2147483646 h 166"/>
              <a:gd name="T64" fmla="*/ 2147483646 w 81"/>
              <a:gd name="T65" fmla="*/ 2147483646 h 166"/>
              <a:gd name="T66" fmla="*/ 2147483646 w 81"/>
              <a:gd name="T67" fmla="*/ 2147483646 h 166"/>
              <a:gd name="T68" fmla="*/ 2147483646 w 81"/>
              <a:gd name="T69" fmla="*/ 2147483646 h 166"/>
              <a:gd name="T70" fmla="*/ 2147483646 w 81"/>
              <a:gd name="T71" fmla="*/ 2147483646 h 166"/>
              <a:gd name="T72" fmla="*/ 2147483646 w 81"/>
              <a:gd name="T73" fmla="*/ 2147483646 h 166"/>
              <a:gd name="T74" fmla="*/ 2147483646 w 81"/>
              <a:gd name="T75" fmla="*/ 2147483646 h 166"/>
              <a:gd name="T76" fmla="*/ 2147483646 w 81"/>
              <a:gd name="T77" fmla="*/ 2147483646 h 166"/>
              <a:gd name="T78" fmla="*/ 2147483646 w 81"/>
              <a:gd name="T79" fmla="*/ 2147483646 h 166"/>
              <a:gd name="T80" fmla="*/ 2147483646 w 81"/>
              <a:gd name="T81" fmla="*/ 2147483646 h 166"/>
              <a:gd name="T82" fmla="*/ 2147483646 w 81"/>
              <a:gd name="T83" fmla="*/ 2147483646 h 166"/>
              <a:gd name="T84" fmla="*/ 2147483646 w 81"/>
              <a:gd name="T85" fmla="*/ 2147483646 h 166"/>
              <a:gd name="T86" fmla="*/ 2147483646 w 81"/>
              <a:gd name="T87" fmla="*/ 2147483646 h 16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81" h="166">
                <a:moveTo>
                  <a:pt x="0" y="155"/>
                </a:moveTo>
                <a:lnTo>
                  <a:pt x="0" y="154"/>
                </a:lnTo>
                <a:lnTo>
                  <a:pt x="1" y="152"/>
                </a:lnTo>
                <a:lnTo>
                  <a:pt x="2" y="150"/>
                </a:lnTo>
                <a:lnTo>
                  <a:pt x="4" y="147"/>
                </a:lnTo>
                <a:lnTo>
                  <a:pt x="6" y="143"/>
                </a:lnTo>
                <a:lnTo>
                  <a:pt x="7" y="138"/>
                </a:lnTo>
                <a:lnTo>
                  <a:pt x="9" y="133"/>
                </a:lnTo>
                <a:lnTo>
                  <a:pt x="12" y="127"/>
                </a:lnTo>
                <a:lnTo>
                  <a:pt x="14" y="122"/>
                </a:lnTo>
                <a:lnTo>
                  <a:pt x="17" y="115"/>
                </a:lnTo>
                <a:lnTo>
                  <a:pt x="20" y="108"/>
                </a:lnTo>
                <a:lnTo>
                  <a:pt x="21" y="100"/>
                </a:lnTo>
                <a:lnTo>
                  <a:pt x="23" y="93"/>
                </a:lnTo>
                <a:lnTo>
                  <a:pt x="25" y="85"/>
                </a:lnTo>
                <a:lnTo>
                  <a:pt x="27" y="77"/>
                </a:lnTo>
                <a:lnTo>
                  <a:pt x="29" y="69"/>
                </a:lnTo>
                <a:lnTo>
                  <a:pt x="29" y="67"/>
                </a:lnTo>
                <a:lnTo>
                  <a:pt x="28" y="65"/>
                </a:lnTo>
                <a:lnTo>
                  <a:pt x="28" y="62"/>
                </a:lnTo>
                <a:lnTo>
                  <a:pt x="27" y="60"/>
                </a:lnTo>
                <a:lnTo>
                  <a:pt x="26" y="57"/>
                </a:lnTo>
                <a:lnTo>
                  <a:pt x="25" y="55"/>
                </a:lnTo>
                <a:lnTo>
                  <a:pt x="24" y="52"/>
                </a:lnTo>
                <a:lnTo>
                  <a:pt x="23" y="50"/>
                </a:lnTo>
                <a:lnTo>
                  <a:pt x="21" y="46"/>
                </a:lnTo>
                <a:lnTo>
                  <a:pt x="20" y="44"/>
                </a:lnTo>
                <a:lnTo>
                  <a:pt x="20" y="42"/>
                </a:lnTo>
                <a:lnTo>
                  <a:pt x="19" y="41"/>
                </a:lnTo>
                <a:lnTo>
                  <a:pt x="18" y="40"/>
                </a:lnTo>
                <a:lnTo>
                  <a:pt x="16" y="37"/>
                </a:lnTo>
                <a:lnTo>
                  <a:pt x="19" y="34"/>
                </a:lnTo>
                <a:lnTo>
                  <a:pt x="22" y="31"/>
                </a:lnTo>
                <a:lnTo>
                  <a:pt x="26" y="29"/>
                </a:lnTo>
                <a:lnTo>
                  <a:pt x="30" y="26"/>
                </a:lnTo>
                <a:lnTo>
                  <a:pt x="33" y="24"/>
                </a:lnTo>
                <a:lnTo>
                  <a:pt x="41" y="19"/>
                </a:lnTo>
                <a:lnTo>
                  <a:pt x="45" y="16"/>
                </a:lnTo>
                <a:lnTo>
                  <a:pt x="48" y="14"/>
                </a:lnTo>
                <a:lnTo>
                  <a:pt x="51" y="13"/>
                </a:lnTo>
                <a:lnTo>
                  <a:pt x="54" y="10"/>
                </a:lnTo>
                <a:lnTo>
                  <a:pt x="57" y="8"/>
                </a:lnTo>
                <a:lnTo>
                  <a:pt x="60" y="6"/>
                </a:lnTo>
                <a:lnTo>
                  <a:pt x="61" y="4"/>
                </a:lnTo>
                <a:lnTo>
                  <a:pt x="63" y="2"/>
                </a:lnTo>
                <a:lnTo>
                  <a:pt x="64" y="0"/>
                </a:lnTo>
                <a:lnTo>
                  <a:pt x="63" y="2"/>
                </a:lnTo>
                <a:lnTo>
                  <a:pt x="63" y="4"/>
                </a:lnTo>
                <a:lnTo>
                  <a:pt x="63" y="6"/>
                </a:lnTo>
                <a:lnTo>
                  <a:pt x="62" y="8"/>
                </a:lnTo>
                <a:lnTo>
                  <a:pt x="62" y="9"/>
                </a:lnTo>
                <a:lnTo>
                  <a:pt x="61" y="11"/>
                </a:lnTo>
                <a:lnTo>
                  <a:pt x="60" y="13"/>
                </a:lnTo>
                <a:lnTo>
                  <a:pt x="60" y="14"/>
                </a:lnTo>
                <a:lnTo>
                  <a:pt x="59" y="15"/>
                </a:lnTo>
                <a:lnTo>
                  <a:pt x="58" y="17"/>
                </a:lnTo>
                <a:lnTo>
                  <a:pt x="57" y="18"/>
                </a:lnTo>
                <a:lnTo>
                  <a:pt x="56" y="19"/>
                </a:lnTo>
                <a:lnTo>
                  <a:pt x="55" y="20"/>
                </a:lnTo>
                <a:lnTo>
                  <a:pt x="53" y="21"/>
                </a:lnTo>
                <a:lnTo>
                  <a:pt x="52" y="22"/>
                </a:lnTo>
                <a:lnTo>
                  <a:pt x="51" y="23"/>
                </a:lnTo>
                <a:lnTo>
                  <a:pt x="53" y="23"/>
                </a:lnTo>
                <a:lnTo>
                  <a:pt x="56" y="24"/>
                </a:lnTo>
                <a:lnTo>
                  <a:pt x="59" y="24"/>
                </a:lnTo>
                <a:lnTo>
                  <a:pt x="60" y="24"/>
                </a:lnTo>
                <a:lnTo>
                  <a:pt x="63" y="24"/>
                </a:lnTo>
                <a:lnTo>
                  <a:pt x="65" y="23"/>
                </a:lnTo>
                <a:lnTo>
                  <a:pt x="68" y="23"/>
                </a:lnTo>
                <a:lnTo>
                  <a:pt x="70" y="23"/>
                </a:lnTo>
                <a:lnTo>
                  <a:pt x="72" y="22"/>
                </a:lnTo>
                <a:lnTo>
                  <a:pt x="73" y="21"/>
                </a:lnTo>
                <a:lnTo>
                  <a:pt x="75" y="21"/>
                </a:lnTo>
                <a:lnTo>
                  <a:pt x="77" y="21"/>
                </a:lnTo>
                <a:lnTo>
                  <a:pt x="78" y="20"/>
                </a:lnTo>
                <a:lnTo>
                  <a:pt x="79" y="20"/>
                </a:lnTo>
                <a:lnTo>
                  <a:pt x="80" y="20"/>
                </a:lnTo>
                <a:lnTo>
                  <a:pt x="77" y="22"/>
                </a:lnTo>
                <a:lnTo>
                  <a:pt x="75" y="24"/>
                </a:lnTo>
                <a:lnTo>
                  <a:pt x="74" y="25"/>
                </a:lnTo>
                <a:lnTo>
                  <a:pt x="73" y="27"/>
                </a:lnTo>
                <a:lnTo>
                  <a:pt x="71" y="28"/>
                </a:lnTo>
                <a:lnTo>
                  <a:pt x="69" y="30"/>
                </a:lnTo>
                <a:lnTo>
                  <a:pt x="67" y="32"/>
                </a:lnTo>
                <a:lnTo>
                  <a:pt x="61" y="37"/>
                </a:lnTo>
                <a:lnTo>
                  <a:pt x="60" y="39"/>
                </a:lnTo>
                <a:lnTo>
                  <a:pt x="58" y="41"/>
                </a:lnTo>
                <a:lnTo>
                  <a:pt x="56" y="41"/>
                </a:lnTo>
                <a:lnTo>
                  <a:pt x="54" y="43"/>
                </a:lnTo>
                <a:lnTo>
                  <a:pt x="53" y="43"/>
                </a:lnTo>
                <a:lnTo>
                  <a:pt x="52" y="44"/>
                </a:lnTo>
                <a:lnTo>
                  <a:pt x="52" y="45"/>
                </a:lnTo>
                <a:lnTo>
                  <a:pt x="52" y="46"/>
                </a:lnTo>
                <a:lnTo>
                  <a:pt x="53" y="47"/>
                </a:lnTo>
                <a:lnTo>
                  <a:pt x="54" y="49"/>
                </a:lnTo>
                <a:lnTo>
                  <a:pt x="55" y="50"/>
                </a:lnTo>
                <a:lnTo>
                  <a:pt x="56" y="51"/>
                </a:lnTo>
                <a:lnTo>
                  <a:pt x="58" y="52"/>
                </a:lnTo>
                <a:lnTo>
                  <a:pt x="60" y="54"/>
                </a:lnTo>
                <a:lnTo>
                  <a:pt x="60" y="55"/>
                </a:lnTo>
                <a:lnTo>
                  <a:pt x="64" y="57"/>
                </a:lnTo>
                <a:lnTo>
                  <a:pt x="66" y="58"/>
                </a:lnTo>
                <a:lnTo>
                  <a:pt x="68" y="59"/>
                </a:lnTo>
                <a:lnTo>
                  <a:pt x="70" y="60"/>
                </a:lnTo>
                <a:lnTo>
                  <a:pt x="70" y="64"/>
                </a:lnTo>
                <a:lnTo>
                  <a:pt x="70" y="67"/>
                </a:lnTo>
                <a:lnTo>
                  <a:pt x="70" y="71"/>
                </a:lnTo>
                <a:lnTo>
                  <a:pt x="70" y="75"/>
                </a:lnTo>
                <a:lnTo>
                  <a:pt x="70" y="80"/>
                </a:lnTo>
                <a:lnTo>
                  <a:pt x="69" y="86"/>
                </a:lnTo>
                <a:lnTo>
                  <a:pt x="69" y="91"/>
                </a:lnTo>
                <a:lnTo>
                  <a:pt x="69" y="96"/>
                </a:lnTo>
                <a:lnTo>
                  <a:pt x="68" y="102"/>
                </a:lnTo>
                <a:lnTo>
                  <a:pt x="67" y="108"/>
                </a:lnTo>
                <a:lnTo>
                  <a:pt x="67" y="114"/>
                </a:lnTo>
                <a:lnTo>
                  <a:pt x="66" y="120"/>
                </a:lnTo>
                <a:lnTo>
                  <a:pt x="65" y="124"/>
                </a:lnTo>
                <a:lnTo>
                  <a:pt x="64" y="129"/>
                </a:lnTo>
                <a:lnTo>
                  <a:pt x="62" y="133"/>
                </a:lnTo>
                <a:lnTo>
                  <a:pt x="60" y="137"/>
                </a:lnTo>
                <a:lnTo>
                  <a:pt x="58" y="141"/>
                </a:lnTo>
                <a:lnTo>
                  <a:pt x="55" y="145"/>
                </a:lnTo>
                <a:lnTo>
                  <a:pt x="51" y="150"/>
                </a:lnTo>
                <a:lnTo>
                  <a:pt x="47" y="153"/>
                </a:lnTo>
                <a:lnTo>
                  <a:pt x="44" y="156"/>
                </a:lnTo>
                <a:lnTo>
                  <a:pt x="39" y="159"/>
                </a:lnTo>
                <a:lnTo>
                  <a:pt x="34" y="162"/>
                </a:lnTo>
                <a:lnTo>
                  <a:pt x="30" y="164"/>
                </a:lnTo>
                <a:lnTo>
                  <a:pt x="25" y="165"/>
                </a:lnTo>
                <a:lnTo>
                  <a:pt x="20" y="165"/>
                </a:lnTo>
                <a:lnTo>
                  <a:pt x="15" y="165"/>
                </a:lnTo>
                <a:lnTo>
                  <a:pt x="9" y="163"/>
                </a:lnTo>
                <a:lnTo>
                  <a:pt x="5" y="159"/>
                </a:lnTo>
                <a:lnTo>
                  <a:pt x="0" y="15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0" name="Freeform 138">
            <a:extLst>
              <a:ext uri="{FF2B5EF4-FFF2-40B4-BE49-F238E27FC236}">
                <a16:creationId xmlns:a16="http://schemas.microsoft.com/office/drawing/2014/main" id="{2ECE8CF8-A889-0306-BB6C-CEC85BD3AEC6}"/>
              </a:ext>
            </a:extLst>
          </p:cNvPr>
          <p:cNvSpPr>
            <a:spLocks/>
          </p:cNvSpPr>
          <p:nvPr/>
        </p:nvSpPr>
        <p:spPr bwMode="auto">
          <a:xfrm>
            <a:off x="7894638" y="6113463"/>
            <a:ext cx="19050" cy="128587"/>
          </a:xfrm>
          <a:custGeom>
            <a:avLst/>
            <a:gdLst>
              <a:gd name="T0" fmla="*/ 0 w 12"/>
              <a:gd name="T1" fmla="*/ 2147483646 h 81"/>
              <a:gd name="T2" fmla="*/ 2147483646 w 12"/>
              <a:gd name="T3" fmla="*/ 2147483646 h 81"/>
              <a:gd name="T4" fmla="*/ 2147483646 w 12"/>
              <a:gd name="T5" fmla="*/ 0 h 81"/>
              <a:gd name="T6" fmla="*/ 0 w 12"/>
              <a:gd name="T7" fmla="*/ 0 h 81"/>
              <a:gd name="T8" fmla="*/ 0 w 12"/>
              <a:gd name="T9" fmla="*/ 2147483646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" h="81">
                <a:moveTo>
                  <a:pt x="0" y="80"/>
                </a:moveTo>
                <a:lnTo>
                  <a:pt x="11" y="80"/>
                </a:lnTo>
                <a:lnTo>
                  <a:pt x="11" y="0"/>
                </a:lnTo>
                <a:lnTo>
                  <a:pt x="0" y="0"/>
                </a:lnTo>
                <a:lnTo>
                  <a:pt x="0" y="8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31" name="Freeform 139">
            <a:extLst>
              <a:ext uri="{FF2B5EF4-FFF2-40B4-BE49-F238E27FC236}">
                <a16:creationId xmlns:a16="http://schemas.microsoft.com/office/drawing/2014/main" id="{A6F2F593-A8EB-2871-CE46-0D0E1729DC3D}"/>
              </a:ext>
            </a:extLst>
          </p:cNvPr>
          <p:cNvSpPr>
            <a:spLocks/>
          </p:cNvSpPr>
          <p:nvPr/>
        </p:nvSpPr>
        <p:spPr bwMode="auto">
          <a:xfrm>
            <a:off x="6838950" y="4416425"/>
            <a:ext cx="19050" cy="39688"/>
          </a:xfrm>
          <a:custGeom>
            <a:avLst/>
            <a:gdLst>
              <a:gd name="T0" fmla="*/ 2147483646 w 12"/>
              <a:gd name="T1" fmla="*/ 0 h 25"/>
              <a:gd name="T2" fmla="*/ 2147483646 w 12"/>
              <a:gd name="T3" fmla="*/ 2147483646 h 25"/>
              <a:gd name="T4" fmla="*/ 2147483646 w 12"/>
              <a:gd name="T5" fmla="*/ 2147483646 h 25"/>
              <a:gd name="T6" fmla="*/ 2147483646 w 12"/>
              <a:gd name="T7" fmla="*/ 2147483646 h 25"/>
              <a:gd name="T8" fmla="*/ 2147483646 w 12"/>
              <a:gd name="T9" fmla="*/ 2147483646 h 25"/>
              <a:gd name="T10" fmla="*/ 2147483646 w 12"/>
              <a:gd name="T11" fmla="*/ 2147483646 h 25"/>
              <a:gd name="T12" fmla="*/ 2147483646 w 12"/>
              <a:gd name="T13" fmla="*/ 2147483646 h 25"/>
              <a:gd name="T14" fmla="*/ 2147483646 w 12"/>
              <a:gd name="T15" fmla="*/ 2147483646 h 25"/>
              <a:gd name="T16" fmla="*/ 2147483646 w 12"/>
              <a:gd name="T17" fmla="*/ 2147483646 h 25"/>
              <a:gd name="T18" fmla="*/ 2147483646 w 12"/>
              <a:gd name="T19" fmla="*/ 2147483646 h 25"/>
              <a:gd name="T20" fmla="*/ 2147483646 w 12"/>
              <a:gd name="T21" fmla="*/ 2147483646 h 25"/>
              <a:gd name="T22" fmla="*/ 2147483646 w 12"/>
              <a:gd name="T23" fmla="*/ 2147483646 h 25"/>
              <a:gd name="T24" fmla="*/ 2147483646 w 12"/>
              <a:gd name="T25" fmla="*/ 2147483646 h 25"/>
              <a:gd name="T26" fmla="*/ 2147483646 w 12"/>
              <a:gd name="T27" fmla="*/ 2147483646 h 25"/>
              <a:gd name="T28" fmla="*/ 2147483646 w 12"/>
              <a:gd name="T29" fmla="*/ 2147483646 h 25"/>
              <a:gd name="T30" fmla="*/ 2147483646 w 12"/>
              <a:gd name="T31" fmla="*/ 2147483646 h 25"/>
              <a:gd name="T32" fmla="*/ 0 w 12"/>
              <a:gd name="T33" fmla="*/ 2147483646 h 25"/>
              <a:gd name="T34" fmla="*/ 2147483646 w 12"/>
              <a:gd name="T35" fmla="*/ 2147483646 h 25"/>
              <a:gd name="T36" fmla="*/ 2147483646 w 12"/>
              <a:gd name="T37" fmla="*/ 2147483646 h 25"/>
              <a:gd name="T38" fmla="*/ 2147483646 w 12"/>
              <a:gd name="T39" fmla="*/ 2147483646 h 25"/>
              <a:gd name="T40" fmla="*/ 2147483646 w 12"/>
              <a:gd name="T41" fmla="*/ 2147483646 h 25"/>
              <a:gd name="T42" fmla="*/ 2147483646 w 12"/>
              <a:gd name="T43" fmla="*/ 2147483646 h 25"/>
              <a:gd name="T44" fmla="*/ 2147483646 w 12"/>
              <a:gd name="T45" fmla="*/ 2147483646 h 25"/>
              <a:gd name="T46" fmla="*/ 2147483646 w 12"/>
              <a:gd name="T47" fmla="*/ 2147483646 h 25"/>
              <a:gd name="T48" fmla="*/ 2147483646 w 12"/>
              <a:gd name="T49" fmla="*/ 2147483646 h 25"/>
              <a:gd name="T50" fmla="*/ 2147483646 w 12"/>
              <a:gd name="T51" fmla="*/ 2147483646 h 25"/>
              <a:gd name="T52" fmla="*/ 2147483646 w 12"/>
              <a:gd name="T53" fmla="*/ 2147483646 h 25"/>
              <a:gd name="T54" fmla="*/ 2147483646 w 12"/>
              <a:gd name="T55" fmla="*/ 2147483646 h 25"/>
              <a:gd name="T56" fmla="*/ 2147483646 w 12"/>
              <a:gd name="T57" fmla="*/ 2147483646 h 25"/>
              <a:gd name="T58" fmla="*/ 2147483646 w 12"/>
              <a:gd name="T59" fmla="*/ 2147483646 h 25"/>
              <a:gd name="T60" fmla="*/ 2147483646 w 12"/>
              <a:gd name="T61" fmla="*/ 2147483646 h 25"/>
              <a:gd name="T62" fmla="*/ 2147483646 w 12"/>
              <a:gd name="T63" fmla="*/ 2147483646 h 25"/>
              <a:gd name="T64" fmla="*/ 2147483646 w 12"/>
              <a:gd name="T65" fmla="*/ 2147483646 h 25"/>
              <a:gd name="T66" fmla="*/ 2147483646 w 12"/>
              <a:gd name="T67" fmla="*/ 2147483646 h 25"/>
              <a:gd name="T68" fmla="*/ 2147483646 w 12"/>
              <a:gd name="T69" fmla="*/ 2147483646 h 25"/>
              <a:gd name="T70" fmla="*/ 2147483646 w 12"/>
              <a:gd name="T71" fmla="*/ 2147483646 h 25"/>
              <a:gd name="T72" fmla="*/ 2147483646 w 12"/>
              <a:gd name="T73" fmla="*/ 2147483646 h 25"/>
              <a:gd name="T74" fmla="*/ 2147483646 w 12"/>
              <a:gd name="T75" fmla="*/ 2147483646 h 25"/>
              <a:gd name="T76" fmla="*/ 2147483646 w 12"/>
              <a:gd name="T77" fmla="*/ 2147483646 h 25"/>
              <a:gd name="T78" fmla="*/ 2147483646 w 12"/>
              <a:gd name="T79" fmla="*/ 2147483646 h 25"/>
              <a:gd name="T80" fmla="*/ 2147483646 w 12"/>
              <a:gd name="T81" fmla="*/ 2147483646 h 25"/>
              <a:gd name="T82" fmla="*/ 2147483646 w 12"/>
              <a:gd name="T83" fmla="*/ 2147483646 h 25"/>
              <a:gd name="T84" fmla="*/ 2147483646 w 12"/>
              <a:gd name="T85" fmla="*/ 0 h 25"/>
              <a:gd name="T86" fmla="*/ 2147483646 w 12"/>
              <a:gd name="T87" fmla="*/ 0 h 25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12" h="25">
                <a:moveTo>
                  <a:pt x="2" y="0"/>
                </a:moveTo>
                <a:lnTo>
                  <a:pt x="3" y="1"/>
                </a:lnTo>
                <a:lnTo>
                  <a:pt x="3" y="2"/>
                </a:lnTo>
                <a:lnTo>
                  <a:pt x="4" y="3"/>
                </a:lnTo>
                <a:lnTo>
                  <a:pt x="5" y="5"/>
                </a:lnTo>
                <a:lnTo>
                  <a:pt x="5" y="7"/>
                </a:lnTo>
                <a:lnTo>
                  <a:pt x="5" y="9"/>
                </a:lnTo>
                <a:lnTo>
                  <a:pt x="5" y="10"/>
                </a:lnTo>
                <a:lnTo>
                  <a:pt x="5" y="12"/>
                </a:lnTo>
                <a:lnTo>
                  <a:pt x="5" y="14"/>
                </a:lnTo>
                <a:lnTo>
                  <a:pt x="5" y="16"/>
                </a:lnTo>
                <a:lnTo>
                  <a:pt x="4" y="18"/>
                </a:lnTo>
                <a:lnTo>
                  <a:pt x="4" y="19"/>
                </a:lnTo>
                <a:lnTo>
                  <a:pt x="3" y="21"/>
                </a:lnTo>
                <a:lnTo>
                  <a:pt x="2" y="22"/>
                </a:lnTo>
                <a:lnTo>
                  <a:pt x="1" y="23"/>
                </a:lnTo>
                <a:lnTo>
                  <a:pt x="0" y="24"/>
                </a:lnTo>
                <a:lnTo>
                  <a:pt x="1" y="24"/>
                </a:lnTo>
                <a:lnTo>
                  <a:pt x="2" y="23"/>
                </a:lnTo>
                <a:lnTo>
                  <a:pt x="3" y="23"/>
                </a:lnTo>
                <a:lnTo>
                  <a:pt x="5" y="22"/>
                </a:lnTo>
                <a:lnTo>
                  <a:pt x="6" y="22"/>
                </a:lnTo>
                <a:lnTo>
                  <a:pt x="7" y="21"/>
                </a:lnTo>
                <a:lnTo>
                  <a:pt x="8" y="20"/>
                </a:lnTo>
                <a:lnTo>
                  <a:pt x="9" y="19"/>
                </a:lnTo>
                <a:lnTo>
                  <a:pt x="10" y="18"/>
                </a:lnTo>
                <a:lnTo>
                  <a:pt x="11" y="18"/>
                </a:lnTo>
                <a:lnTo>
                  <a:pt x="11" y="17"/>
                </a:lnTo>
                <a:lnTo>
                  <a:pt x="11" y="16"/>
                </a:lnTo>
                <a:lnTo>
                  <a:pt x="11" y="15"/>
                </a:lnTo>
                <a:lnTo>
                  <a:pt x="10" y="14"/>
                </a:lnTo>
                <a:lnTo>
                  <a:pt x="10" y="13"/>
                </a:lnTo>
                <a:lnTo>
                  <a:pt x="10" y="11"/>
                </a:lnTo>
                <a:lnTo>
                  <a:pt x="8" y="9"/>
                </a:lnTo>
                <a:lnTo>
                  <a:pt x="6" y="6"/>
                </a:lnTo>
                <a:lnTo>
                  <a:pt x="6" y="5"/>
                </a:lnTo>
                <a:lnTo>
                  <a:pt x="5" y="3"/>
                </a:lnTo>
                <a:lnTo>
                  <a:pt x="4" y="2"/>
                </a:lnTo>
                <a:lnTo>
                  <a:pt x="3" y="2"/>
                </a:lnTo>
                <a:lnTo>
                  <a:pt x="3" y="0"/>
                </a:lnTo>
                <a:lnTo>
                  <a:pt x="2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173AE89-E9B3-EB64-6C7A-D8EBB0FF4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D805D98-CA8E-0705-0748-21711C882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01E91B7E-6406-5AA5-864F-C1B630291CA6}"/>
              </a:ext>
            </a:extLst>
          </p:cNvPr>
          <p:cNvGraphicFramePr>
            <a:graphicFrameLocks/>
          </p:cNvGraphicFramePr>
          <p:nvPr/>
        </p:nvGraphicFramePr>
        <p:xfrm>
          <a:off x="533400" y="1828800"/>
          <a:ext cx="81534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ClipArt" r:id="rId4" imgW="3375478" imgH="3596585" progId="MS_ClipArt_Gallery.2">
                  <p:embed/>
                </p:oleObj>
              </mc:Choice>
              <mc:Fallback>
                <p:oleObj name="ClipArt" r:id="rId4" imgW="3375478" imgH="3596585" progId="MS_ClipArt_Gallery.2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01E91B7E-6406-5AA5-864F-C1B630291CA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81534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5">
            <a:extLst>
              <a:ext uri="{FF2B5EF4-FFF2-40B4-BE49-F238E27FC236}">
                <a16:creationId xmlns:a16="http://schemas.microsoft.com/office/drawing/2014/main" id="{49037F88-18DE-3855-A882-0F52051125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s of Uses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3F1542B7-9C0E-0BB3-423C-E55E326C0C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2514600"/>
            <a:ext cx="3848100" cy="4114800"/>
          </a:xfrm>
        </p:spPr>
        <p:txBody>
          <a:bodyPr/>
          <a:lstStyle/>
          <a:p>
            <a:pPr marL="0" indent="0" algn="ctr">
              <a:defRPr/>
            </a:pPr>
            <a:r>
              <a:rPr lang="en-US" b="1" dirty="0"/>
              <a:t>    Accounting</a:t>
            </a:r>
          </a:p>
          <a:p>
            <a:pPr lvl="1">
              <a:buClr>
                <a:schemeClr val="tx2"/>
              </a:buClr>
              <a:defRPr/>
            </a:pPr>
            <a:r>
              <a:rPr lang="en-US" b="1" dirty="0"/>
              <a:t>Auditing</a:t>
            </a:r>
          </a:p>
          <a:p>
            <a:pPr lvl="1">
              <a:buClr>
                <a:schemeClr val="tx2"/>
              </a:buClr>
              <a:defRPr/>
            </a:pPr>
            <a:r>
              <a:rPr lang="en-US" b="1" dirty="0"/>
              <a:t>Costing</a:t>
            </a:r>
          </a:p>
        </p:txBody>
      </p:sp>
      <p:sp>
        <p:nvSpPr>
          <p:cNvPr id="23559" name="Rectangle 7">
            <a:extLst>
              <a:ext uri="{FF2B5EF4-FFF2-40B4-BE49-F238E27FC236}">
                <a16:creationId xmlns:a16="http://schemas.microsoft.com/office/drawing/2014/main" id="{C6920A3D-6459-9092-A91E-49C05EF9BF8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305300" y="2514600"/>
            <a:ext cx="4305300" cy="4114800"/>
          </a:xfrm>
        </p:spPr>
        <p:txBody>
          <a:bodyPr/>
          <a:lstStyle/>
          <a:p>
            <a:pPr marL="0" indent="0" algn="ctr">
              <a:defRPr/>
            </a:pPr>
            <a:r>
              <a:rPr lang="en-US" b="1" dirty="0"/>
              <a:t>    Management</a:t>
            </a:r>
          </a:p>
          <a:p>
            <a:pPr lvl="1">
              <a:buClr>
                <a:schemeClr val="tx2"/>
              </a:buClr>
              <a:defRPr/>
            </a:pPr>
            <a:r>
              <a:rPr lang="en-US" b="1" dirty="0"/>
              <a:t>Describe employees</a:t>
            </a:r>
          </a:p>
          <a:p>
            <a:pPr lvl="1">
              <a:buClr>
                <a:schemeClr val="tx2"/>
              </a:buClr>
              <a:defRPr/>
            </a:pPr>
            <a:r>
              <a:rPr lang="en-US" b="1" dirty="0"/>
              <a:t>Quality improvement</a:t>
            </a:r>
          </a:p>
        </p:txBody>
      </p:sp>
      <p:sp>
        <p:nvSpPr>
          <p:cNvPr id="23560" name="Rectangle 8">
            <a:extLst>
              <a:ext uri="{FF2B5EF4-FFF2-40B4-BE49-F238E27FC236}">
                <a16:creationId xmlns:a16="http://schemas.microsoft.com/office/drawing/2014/main" id="{F5154A87-DB8A-DF5B-914C-37B339F34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175" y="4419600"/>
            <a:ext cx="38481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571500" indent="-571500" algn="ctr">
              <a:spcBef>
                <a:spcPct val="20000"/>
              </a:spcBef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Finance</a:t>
            </a:r>
          </a:p>
          <a:p>
            <a:pPr marL="971550" lvl="1" indent="-285750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Char char="n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Financial trends</a:t>
            </a:r>
          </a:p>
          <a:p>
            <a:pPr marL="971550" lvl="1" indent="-285750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Char char="n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Forecasting</a:t>
            </a:r>
          </a:p>
        </p:txBody>
      </p:sp>
      <p:sp>
        <p:nvSpPr>
          <p:cNvPr id="23561" name="Rectangle 9">
            <a:extLst>
              <a:ext uri="{FF2B5EF4-FFF2-40B4-BE49-F238E27FC236}">
                <a16:creationId xmlns:a16="http://schemas.microsoft.com/office/drawing/2014/main" id="{BE48D11B-E18B-7321-0F49-CB1E62F59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25" y="3384550"/>
            <a:ext cx="4305300" cy="2370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571500" indent="-571500" algn="ctr">
              <a:spcBef>
                <a:spcPct val="20000"/>
              </a:spcBef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marL="571500" indent="-571500" algn="ctr">
              <a:spcBef>
                <a:spcPct val="140000"/>
              </a:spcBef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 Marketing</a:t>
            </a:r>
          </a:p>
          <a:p>
            <a:pPr marL="971550" lvl="1" indent="-285750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Char char="n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onsumer preferences</a:t>
            </a:r>
          </a:p>
          <a:p>
            <a:pPr marL="971550" lvl="1" indent="-285750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Char char="n"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Marketing mix effects</a:t>
            </a:r>
          </a:p>
        </p:txBody>
      </p:sp>
    </p:spTree>
  </p:cSld>
  <p:clrMapOvr>
    <a:masterClrMapping/>
  </p:clrMapOvr>
  <p:transition>
    <p:zoom dir="in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294A17AF-BFE8-5985-965D-C1B1A36DB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ypes of </a:t>
            </a:r>
            <a:br>
              <a:rPr lang="en-US"/>
            </a:br>
            <a:r>
              <a:rPr lang="en-US"/>
              <a:t>Statistical Applications</a:t>
            </a:r>
          </a:p>
        </p:txBody>
      </p:sp>
      <p:sp>
        <p:nvSpPr>
          <p:cNvPr id="12291" name="Freeform 3">
            <a:extLst>
              <a:ext uri="{FF2B5EF4-FFF2-40B4-BE49-F238E27FC236}">
                <a16:creationId xmlns:a16="http://schemas.microsoft.com/office/drawing/2014/main" id="{D3F3AC0D-5C8F-3DA4-41B1-799564FF0622}"/>
              </a:ext>
            </a:extLst>
          </p:cNvPr>
          <p:cNvSpPr>
            <a:spLocks/>
          </p:cNvSpPr>
          <p:nvPr/>
        </p:nvSpPr>
        <p:spPr bwMode="auto">
          <a:xfrm>
            <a:off x="3895725" y="2268538"/>
            <a:ext cx="1739900" cy="915987"/>
          </a:xfrm>
          <a:custGeom>
            <a:avLst/>
            <a:gdLst>
              <a:gd name="T0" fmla="*/ 0 w 1096"/>
              <a:gd name="T1" fmla="*/ 2147483646 h 577"/>
              <a:gd name="T2" fmla="*/ 2147483646 w 1096"/>
              <a:gd name="T3" fmla="*/ 2147483646 h 577"/>
              <a:gd name="T4" fmla="*/ 2147483646 w 1096"/>
              <a:gd name="T5" fmla="*/ 0 h 577"/>
              <a:gd name="T6" fmla="*/ 0 w 1096"/>
              <a:gd name="T7" fmla="*/ 0 h 577"/>
              <a:gd name="T8" fmla="*/ 0 w 1096"/>
              <a:gd name="T9" fmla="*/ 2147483646 h 5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7">
                <a:moveTo>
                  <a:pt x="0" y="576"/>
                </a:moveTo>
                <a:lnTo>
                  <a:pt x="1095" y="576"/>
                </a:lnTo>
                <a:lnTo>
                  <a:pt x="1095" y="0"/>
                </a:lnTo>
                <a:lnTo>
                  <a:pt x="0" y="0"/>
                </a:lnTo>
                <a:lnTo>
                  <a:pt x="0" y="576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B4A02812-54E8-2603-5B35-7F48E0F4E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00" y="2314575"/>
            <a:ext cx="162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Statistical</a:t>
            </a: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F54DB0BA-8F3B-203F-AC06-482546EBF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50" y="2679700"/>
            <a:ext cx="1436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Methods</a:t>
            </a:r>
          </a:p>
        </p:txBody>
      </p:sp>
      <p:sp>
        <p:nvSpPr>
          <p:cNvPr id="12294" name="Freeform 6">
            <a:extLst>
              <a:ext uri="{FF2B5EF4-FFF2-40B4-BE49-F238E27FC236}">
                <a16:creationId xmlns:a16="http://schemas.microsoft.com/office/drawing/2014/main" id="{3E478691-DEE7-8DB9-BFF4-C5178D43DA36}"/>
              </a:ext>
            </a:extLst>
          </p:cNvPr>
          <p:cNvSpPr>
            <a:spLocks/>
          </p:cNvSpPr>
          <p:nvPr/>
        </p:nvSpPr>
        <p:spPr bwMode="auto">
          <a:xfrm>
            <a:off x="1563688" y="4097338"/>
            <a:ext cx="1739900" cy="917575"/>
          </a:xfrm>
          <a:custGeom>
            <a:avLst/>
            <a:gdLst>
              <a:gd name="T0" fmla="*/ 0 w 1096"/>
              <a:gd name="T1" fmla="*/ 2147483646 h 578"/>
              <a:gd name="T2" fmla="*/ 2147483646 w 1096"/>
              <a:gd name="T3" fmla="*/ 2147483646 h 578"/>
              <a:gd name="T4" fmla="*/ 2147483646 w 1096"/>
              <a:gd name="T5" fmla="*/ 0 h 578"/>
              <a:gd name="T6" fmla="*/ 0 w 1096"/>
              <a:gd name="T7" fmla="*/ 0 h 578"/>
              <a:gd name="T8" fmla="*/ 0 w 1096"/>
              <a:gd name="T9" fmla="*/ 2147483646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41136A81-8FD4-284B-740A-F1CC0DB28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7650" y="4143375"/>
            <a:ext cx="182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Descriptive</a:t>
            </a: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FA86B677-F53B-4E4A-653F-BEB24D3E5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4508500"/>
            <a:ext cx="153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Statistics</a:t>
            </a:r>
          </a:p>
        </p:txBody>
      </p:sp>
      <p:sp>
        <p:nvSpPr>
          <p:cNvPr id="12297" name="Freeform 9">
            <a:extLst>
              <a:ext uri="{FF2B5EF4-FFF2-40B4-BE49-F238E27FC236}">
                <a16:creationId xmlns:a16="http://schemas.microsoft.com/office/drawing/2014/main" id="{ADA931A2-AB27-2024-AC7E-F2B7D669658C}"/>
              </a:ext>
            </a:extLst>
          </p:cNvPr>
          <p:cNvSpPr>
            <a:spLocks/>
          </p:cNvSpPr>
          <p:nvPr/>
        </p:nvSpPr>
        <p:spPr bwMode="auto">
          <a:xfrm>
            <a:off x="5953125" y="4097338"/>
            <a:ext cx="1739900" cy="917575"/>
          </a:xfrm>
          <a:custGeom>
            <a:avLst/>
            <a:gdLst>
              <a:gd name="T0" fmla="*/ 0 w 1096"/>
              <a:gd name="T1" fmla="*/ 2147483646 h 578"/>
              <a:gd name="T2" fmla="*/ 2147483646 w 1096"/>
              <a:gd name="T3" fmla="*/ 2147483646 h 578"/>
              <a:gd name="T4" fmla="*/ 2147483646 w 1096"/>
              <a:gd name="T5" fmla="*/ 0 h 578"/>
              <a:gd name="T6" fmla="*/ 0 w 1096"/>
              <a:gd name="T7" fmla="*/ 0 h 578"/>
              <a:gd name="T8" fmla="*/ 0 w 1096"/>
              <a:gd name="T9" fmla="*/ 2147483646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2298" name="Rectangle 10">
            <a:extLst>
              <a:ext uri="{FF2B5EF4-FFF2-40B4-BE49-F238E27FC236}">
                <a16:creationId xmlns:a16="http://schemas.microsoft.com/office/drawing/2014/main" id="{1B5ABA9F-243B-12A0-3D72-85D3E6133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163" y="4143375"/>
            <a:ext cx="164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Inferential</a:t>
            </a:r>
          </a:p>
        </p:txBody>
      </p:sp>
      <p:sp>
        <p:nvSpPr>
          <p:cNvPr id="12299" name="Rectangle 11">
            <a:extLst>
              <a:ext uri="{FF2B5EF4-FFF2-40B4-BE49-F238E27FC236}">
                <a16:creationId xmlns:a16="http://schemas.microsoft.com/office/drawing/2014/main" id="{855E3621-D9F4-8E82-C3A6-76D9A87B6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4508500"/>
            <a:ext cx="153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400" b="1">
                <a:solidFill>
                  <a:srgbClr val="000000"/>
                </a:solidFill>
              </a:rPr>
              <a:t>Statistics</a:t>
            </a:r>
          </a:p>
        </p:txBody>
      </p:sp>
      <p:sp>
        <p:nvSpPr>
          <p:cNvPr id="12300" name="Freeform 12">
            <a:extLst>
              <a:ext uri="{FF2B5EF4-FFF2-40B4-BE49-F238E27FC236}">
                <a16:creationId xmlns:a16="http://schemas.microsoft.com/office/drawing/2014/main" id="{0885F373-623C-7540-8A0B-38B8CD0453D1}"/>
              </a:ext>
            </a:extLst>
          </p:cNvPr>
          <p:cNvSpPr>
            <a:spLocks/>
          </p:cNvSpPr>
          <p:nvPr/>
        </p:nvSpPr>
        <p:spPr bwMode="auto">
          <a:xfrm>
            <a:off x="4764088" y="3182938"/>
            <a:ext cx="2060575" cy="812800"/>
          </a:xfrm>
          <a:custGeom>
            <a:avLst/>
            <a:gdLst>
              <a:gd name="T0" fmla="*/ 0 w 1298"/>
              <a:gd name="T1" fmla="*/ 0 h 512"/>
              <a:gd name="T2" fmla="*/ 0 w 1298"/>
              <a:gd name="T3" fmla="*/ 2147483646 h 512"/>
              <a:gd name="T4" fmla="*/ 2147483646 w 1298"/>
              <a:gd name="T5" fmla="*/ 2147483646 h 512"/>
              <a:gd name="T6" fmla="*/ 2147483646 w 1298"/>
              <a:gd name="T7" fmla="*/ 2147483646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8" h="512">
                <a:moveTo>
                  <a:pt x="0" y="0"/>
                </a:moveTo>
                <a:lnTo>
                  <a:pt x="0" y="288"/>
                </a:lnTo>
                <a:lnTo>
                  <a:pt x="1297" y="288"/>
                </a:lnTo>
                <a:lnTo>
                  <a:pt x="1297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Freeform 13">
            <a:extLst>
              <a:ext uri="{FF2B5EF4-FFF2-40B4-BE49-F238E27FC236}">
                <a16:creationId xmlns:a16="http://schemas.microsoft.com/office/drawing/2014/main" id="{DC03236E-3AC4-49DD-5FE5-BF0DC687C4F7}"/>
              </a:ext>
            </a:extLst>
          </p:cNvPr>
          <p:cNvSpPr>
            <a:spLocks/>
          </p:cNvSpPr>
          <p:nvPr/>
        </p:nvSpPr>
        <p:spPr bwMode="auto">
          <a:xfrm>
            <a:off x="6761163" y="3979863"/>
            <a:ext cx="111125" cy="109537"/>
          </a:xfrm>
          <a:custGeom>
            <a:avLst/>
            <a:gdLst>
              <a:gd name="T0" fmla="*/ 2147483646 w 70"/>
              <a:gd name="T1" fmla="*/ 0 h 69"/>
              <a:gd name="T2" fmla="*/ 2147483646 w 70"/>
              <a:gd name="T3" fmla="*/ 2147483646 h 69"/>
              <a:gd name="T4" fmla="*/ 0 w 70"/>
              <a:gd name="T5" fmla="*/ 0 h 69"/>
              <a:gd name="T6" fmla="*/ 2147483646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6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2" name="Freeform 14">
            <a:extLst>
              <a:ext uri="{FF2B5EF4-FFF2-40B4-BE49-F238E27FC236}">
                <a16:creationId xmlns:a16="http://schemas.microsoft.com/office/drawing/2014/main" id="{F42BADDA-D863-71DF-7FFC-FD3D93B13F6D}"/>
              </a:ext>
            </a:extLst>
          </p:cNvPr>
          <p:cNvSpPr>
            <a:spLocks/>
          </p:cNvSpPr>
          <p:nvPr/>
        </p:nvSpPr>
        <p:spPr bwMode="auto">
          <a:xfrm>
            <a:off x="2432050" y="3182938"/>
            <a:ext cx="2333625" cy="812800"/>
          </a:xfrm>
          <a:custGeom>
            <a:avLst/>
            <a:gdLst>
              <a:gd name="T0" fmla="*/ 2147483646 w 1470"/>
              <a:gd name="T1" fmla="*/ 0 h 512"/>
              <a:gd name="T2" fmla="*/ 2147483646 w 1470"/>
              <a:gd name="T3" fmla="*/ 2147483646 h 512"/>
              <a:gd name="T4" fmla="*/ 0 w 1470"/>
              <a:gd name="T5" fmla="*/ 2147483646 h 512"/>
              <a:gd name="T6" fmla="*/ 0 w 1470"/>
              <a:gd name="T7" fmla="*/ 2147483646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70" h="512">
                <a:moveTo>
                  <a:pt x="1469" y="0"/>
                </a:moveTo>
                <a:lnTo>
                  <a:pt x="1469" y="288"/>
                </a:lnTo>
                <a:lnTo>
                  <a:pt x="0" y="288"/>
                </a:lnTo>
                <a:lnTo>
                  <a:pt x="0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Freeform 15">
            <a:extLst>
              <a:ext uri="{FF2B5EF4-FFF2-40B4-BE49-F238E27FC236}">
                <a16:creationId xmlns:a16="http://schemas.microsoft.com/office/drawing/2014/main" id="{79A625CA-826B-7F09-A10A-422A30BAEC65}"/>
              </a:ext>
            </a:extLst>
          </p:cNvPr>
          <p:cNvSpPr>
            <a:spLocks/>
          </p:cNvSpPr>
          <p:nvPr/>
        </p:nvSpPr>
        <p:spPr bwMode="auto">
          <a:xfrm>
            <a:off x="2371725" y="3979863"/>
            <a:ext cx="111125" cy="109537"/>
          </a:xfrm>
          <a:custGeom>
            <a:avLst/>
            <a:gdLst>
              <a:gd name="T0" fmla="*/ 2147483646 w 70"/>
              <a:gd name="T1" fmla="*/ 0 h 69"/>
              <a:gd name="T2" fmla="*/ 2147483646 w 70"/>
              <a:gd name="T3" fmla="*/ 2147483646 h 69"/>
              <a:gd name="T4" fmla="*/ 0 w 70"/>
              <a:gd name="T5" fmla="*/ 0 h 69"/>
              <a:gd name="T6" fmla="*/ 2147483646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5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strips dir="r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4D3A571-B2F6-FDAE-61A6-ACF531804E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escriptive Statistic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54405B09-BE08-D6BE-A1ED-E5023427433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>
              <a:defRPr/>
            </a:pPr>
            <a:r>
              <a:rPr lang="en-US">
                <a:solidFill>
                  <a:schemeClr val="folHlink"/>
                </a:solidFill>
              </a:rPr>
              <a:t>1.	Involves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Collecting data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Presenting data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Characterizing data</a:t>
            </a:r>
          </a:p>
          <a:p>
            <a:pPr marL="0" indent="0">
              <a:spcBef>
                <a:spcPct val="60000"/>
              </a:spcBef>
              <a:defRPr/>
            </a:pPr>
            <a:r>
              <a:rPr lang="en-US">
                <a:solidFill>
                  <a:schemeClr val="folHlink"/>
                </a:solidFill>
              </a:rPr>
              <a:t>2.	Purpose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Describe data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F2138D62-8FCF-86BB-7055-CA165DC14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2013" y="5334000"/>
            <a:ext cx="4019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`</a:t>
            </a: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X = 30.5   S</a:t>
            </a:r>
            <a:r>
              <a:rPr lang="en-US" sz="2800" b="1" baseline="30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</a:t>
            </a: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= 113</a:t>
            </a:r>
          </a:p>
        </p:txBody>
      </p:sp>
      <p:sp>
        <p:nvSpPr>
          <p:cNvPr id="14341" name="Freeform 5">
            <a:extLst>
              <a:ext uri="{FF2B5EF4-FFF2-40B4-BE49-F238E27FC236}">
                <a16:creationId xmlns:a16="http://schemas.microsoft.com/office/drawing/2014/main" id="{C2C916C7-8D0C-524C-EEAA-E77C99F9053E}"/>
              </a:ext>
            </a:extLst>
          </p:cNvPr>
          <p:cNvSpPr>
            <a:spLocks/>
          </p:cNvSpPr>
          <p:nvPr/>
        </p:nvSpPr>
        <p:spPr bwMode="auto">
          <a:xfrm>
            <a:off x="5572125" y="3627438"/>
            <a:ext cx="527050" cy="628650"/>
          </a:xfrm>
          <a:custGeom>
            <a:avLst/>
            <a:gdLst>
              <a:gd name="T0" fmla="*/ 0 w 332"/>
              <a:gd name="T1" fmla="*/ 0 h 396"/>
              <a:gd name="T2" fmla="*/ 2147483646 w 332"/>
              <a:gd name="T3" fmla="*/ 0 h 396"/>
              <a:gd name="T4" fmla="*/ 2147483646 w 332"/>
              <a:gd name="T5" fmla="*/ 2147483646 h 396"/>
              <a:gd name="T6" fmla="*/ 0 w 332"/>
              <a:gd name="T7" fmla="*/ 2147483646 h 396"/>
              <a:gd name="T8" fmla="*/ 0 w 332"/>
              <a:gd name="T9" fmla="*/ 0 h 3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2" h="396">
                <a:moveTo>
                  <a:pt x="0" y="0"/>
                </a:moveTo>
                <a:lnTo>
                  <a:pt x="331" y="0"/>
                </a:lnTo>
                <a:lnTo>
                  <a:pt x="331" y="395"/>
                </a:lnTo>
                <a:lnTo>
                  <a:pt x="0" y="3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2" name="Freeform 6">
            <a:extLst>
              <a:ext uri="{FF2B5EF4-FFF2-40B4-BE49-F238E27FC236}">
                <a16:creationId xmlns:a16="http://schemas.microsoft.com/office/drawing/2014/main" id="{3849BBDE-4702-A815-46DA-454C09A9C05E}"/>
              </a:ext>
            </a:extLst>
          </p:cNvPr>
          <p:cNvSpPr>
            <a:spLocks/>
          </p:cNvSpPr>
          <p:nvPr/>
        </p:nvSpPr>
        <p:spPr bwMode="auto">
          <a:xfrm>
            <a:off x="6359525" y="3413125"/>
            <a:ext cx="522288" cy="842963"/>
          </a:xfrm>
          <a:custGeom>
            <a:avLst/>
            <a:gdLst>
              <a:gd name="T0" fmla="*/ 0 w 329"/>
              <a:gd name="T1" fmla="*/ 0 h 531"/>
              <a:gd name="T2" fmla="*/ 2147483646 w 329"/>
              <a:gd name="T3" fmla="*/ 0 h 531"/>
              <a:gd name="T4" fmla="*/ 2147483646 w 329"/>
              <a:gd name="T5" fmla="*/ 2147483646 h 531"/>
              <a:gd name="T6" fmla="*/ 0 w 329"/>
              <a:gd name="T7" fmla="*/ 2147483646 h 531"/>
              <a:gd name="T8" fmla="*/ 0 w 329"/>
              <a:gd name="T9" fmla="*/ 0 h 53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29" h="531">
                <a:moveTo>
                  <a:pt x="0" y="0"/>
                </a:moveTo>
                <a:lnTo>
                  <a:pt x="328" y="0"/>
                </a:lnTo>
                <a:lnTo>
                  <a:pt x="328" y="530"/>
                </a:lnTo>
                <a:lnTo>
                  <a:pt x="0" y="530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Freeform 7">
            <a:extLst>
              <a:ext uri="{FF2B5EF4-FFF2-40B4-BE49-F238E27FC236}">
                <a16:creationId xmlns:a16="http://schemas.microsoft.com/office/drawing/2014/main" id="{383950AD-F4A1-5E37-D432-0D61106929E8}"/>
              </a:ext>
            </a:extLst>
          </p:cNvPr>
          <p:cNvSpPr>
            <a:spLocks/>
          </p:cNvSpPr>
          <p:nvPr/>
        </p:nvSpPr>
        <p:spPr bwMode="auto">
          <a:xfrm>
            <a:off x="7140575" y="2874963"/>
            <a:ext cx="527050" cy="1381125"/>
          </a:xfrm>
          <a:custGeom>
            <a:avLst/>
            <a:gdLst>
              <a:gd name="T0" fmla="*/ 0 w 332"/>
              <a:gd name="T1" fmla="*/ 0 h 870"/>
              <a:gd name="T2" fmla="*/ 2147483646 w 332"/>
              <a:gd name="T3" fmla="*/ 0 h 870"/>
              <a:gd name="T4" fmla="*/ 2147483646 w 332"/>
              <a:gd name="T5" fmla="*/ 2147483646 h 870"/>
              <a:gd name="T6" fmla="*/ 0 w 332"/>
              <a:gd name="T7" fmla="*/ 2147483646 h 870"/>
              <a:gd name="T8" fmla="*/ 0 w 332"/>
              <a:gd name="T9" fmla="*/ 0 h 8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2" h="870">
                <a:moveTo>
                  <a:pt x="0" y="0"/>
                </a:moveTo>
                <a:lnTo>
                  <a:pt x="331" y="0"/>
                </a:lnTo>
                <a:lnTo>
                  <a:pt x="331" y="869"/>
                </a:lnTo>
                <a:lnTo>
                  <a:pt x="0" y="869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Freeform 8">
            <a:extLst>
              <a:ext uri="{FF2B5EF4-FFF2-40B4-BE49-F238E27FC236}">
                <a16:creationId xmlns:a16="http://schemas.microsoft.com/office/drawing/2014/main" id="{86FB092D-288E-84AD-8756-B12E88C6FF42}"/>
              </a:ext>
            </a:extLst>
          </p:cNvPr>
          <p:cNvSpPr>
            <a:spLocks/>
          </p:cNvSpPr>
          <p:nvPr/>
        </p:nvSpPr>
        <p:spPr bwMode="auto">
          <a:xfrm>
            <a:off x="7926388" y="3627438"/>
            <a:ext cx="522287" cy="628650"/>
          </a:xfrm>
          <a:custGeom>
            <a:avLst/>
            <a:gdLst>
              <a:gd name="T0" fmla="*/ 0 w 329"/>
              <a:gd name="T1" fmla="*/ 0 h 396"/>
              <a:gd name="T2" fmla="*/ 2147483646 w 329"/>
              <a:gd name="T3" fmla="*/ 0 h 396"/>
              <a:gd name="T4" fmla="*/ 2147483646 w 329"/>
              <a:gd name="T5" fmla="*/ 2147483646 h 396"/>
              <a:gd name="T6" fmla="*/ 0 w 329"/>
              <a:gd name="T7" fmla="*/ 2147483646 h 396"/>
              <a:gd name="T8" fmla="*/ 0 w 329"/>
              <a:gd name="T9" fmla="*/ 0 h 3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29" h="396">
                <a:moveTo>
                  <a:pt x="0" y="0"/>
                </a:moveTo>
                <a:lnTo>
                  <a:pt x="328" y="0"/>
                </a:lnTo>
                <a:lnTo>
                  <a:pt x="328" y="395"/>
                </a:lnTo>
                <a:lnTo>
                  <a:pt x="0" y="395"/>
                </a:lnTo>
                <a:lnTo>
                  <a:pt x="0" y="0"/>
                </a:lnTo>
              </a:path>
            </a:pathLst>
          </a:custGeom>
          <a:solidFill>
            <a:srgbClr val="00FFFF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9">
            <a:extLst>
              <a:ext uri="{FF2B5EF4-FFF2-40B4-BE49-F238E27FC236}">
                <a16:creationId xmlns:a16="http://schemas.microsoft.com/office/drawing/2014/main" id="{6432B3D6-97B4-89D6-25FE-B5593B94AB8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5125" y="2720975"/>
            <a:ext cx="0" cy="153352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10">
            <a:extLst>
              <a:ext uri="{FF2B5EF4-FFF2-40B4-BE49-F238E27FC236}">
                <a16:creationId xmlns:a16="http://schemas.microsoft.com/office/drawing/2014/main" id="{1EF1450E-4E60-0E31-5FDD-2FBC5DE12F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1938" y="4254500"/>
            <a:ext cx="103187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11">
            <a:extLst>
              <a:ext uri="{FF2B5EF4-FFF2-40B4-BE49-F238E27FC236}">
                <a16:creationId xmlns:a16="http://schemas.microsoft.com/office/drawing/2014/main" id="{ABD72B08-D34C-F1B6-C20F-3CBDA14D8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1938" y="3487738"/>
            <a:ext cx="103187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Line 12">
            <a:extLst>
              <a:ext uri="{FF2B5EF4-FFF2-40B4-BE49-F238E27FC236}">
                <a16:creationId xmlns:a16="http://schemas.microsoft.com/office/drawing/2014/main" id="{8CB6958F-EFB2-BCB1-6E52-5E2CD909E9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41938" y="2720975"/>
            <a:ext cx="103187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9" name="Line 13">
            <a:extLst>
              <a:ext uri="{FF2B5EF4-FFF2-40B4-BE49-F238E27FC236}">
                <a16:creationId xmlns:a16="http://schemas.microsoft.com/office/drawing/2014/main" id="{DC552F3D-CEB1-5532-D34C-F13C09B959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445125" y="4254500"/>
            <a:ext cx="3135313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0" name="Line 14">
            <a:extLst>
              <a:ext uri="{FF2B5EF4-FFF2-40B4-BE49-F238E27FC236}">
                <a16:creationId xmlns:a16="http://schemas.microsoft.com/office/drawing/2014/main" id="{EE0FE8E8-58C5-4C41-1BC8-03987815A4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5125" y="4254500"/>
            <a:ext cx="0" cy="104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5">
            <a:extLst>
              <a:ext uri="{FF2B5EF4-FFF2-40B4-BE49-F238E27FC236}">
                <a16:creationId xmlns:a16="http://schemas.microsoft.com/office/drawing/2014/main" id="{7CA5FB22-CEA4-14EC-D9CB-1E633D8A27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0938" y="4254500"/>
            <a:ext cx="0" cy="104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6">
            <a:extLst>
              <a:ext uri="{FF2B5EF4-FFF2-40B4-BE49-F238E27FC236}">
                <a16:creationId xmlns:a16="http://schemas.microsoft.com/office/drawing/2014/main" id="{2580F00D-92BB-F679-C1BB-B1C40328DD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1988" y="4254500"/>
            <a:ext cx="0" cy="104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7">
            <a:extLst>
              <a:ext uri="{FF2B5EF4-FFF2-40B4-BE49-F238E27FC236}">
                <a16:creationId xmlns:a16="http://schemas.microsoft.com/office/drawing/2014/main" id="{F76EE0B8-F8F1-9FD7-DAE2-847C573352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99388" y="4254500"/>
            <a:ext cx="0" cy="104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8">
            <a:extLst>
              <a:ext uri="{FF2B5EF4-FFF2-40B4-BE49-F238E27FC236}">
                <a16:creationId xmlns:a16="http://schemas.microsoft.com/office/drawing/2014/main" id="{C75A79C4-7CB9-A2E8-8B2B-FC5694C12D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80438" y="4254500"/>
            <a:ext cx="0" cy="1047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Rectangle 19">
            <a:extLst>
              <a:ext uri="{FF2B5EF4-FFF2-40B4-BE49-F238E27FC236}">
                <a16:creationId xmlns:a16="http://schemas.microsoft.com/office/drawing/2014/main" id="{2AB2E39E-B728-4FD6-C39C-379F3E1EB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900" y="4021138"/>
            <a:ext cx="3683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36884" name="Rectangle 20">
            <a:extLst>
              <a:ext uri="{FF2B5EF4-FFF2-40B4-BE49-F238E27FC236}">
                <a16:creationId xmlns:a16="http://schemas.microsoft.com/office/drawing/2014/main" id="{4CE14706-F7C4-A16C-8282-958F8D89A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3252788"/>
            <a:ext cx="55086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25</a:t>
            </a:r>
          </a:p>
        </p:txBody>
      </p:sp>
      <p:sp>
        <p:nvSpPr>
          <p:cNvPr id="36885" name="Rectangle 21">
            <a:extLst>
              <a:ext uri="{FF2B5EF4-FFF2-40B4-BE49-F238E27FC236}">
                <a16:creationId xmlns:a16="http://schemas.microsoft.com/office/drawing/2014/main" id="{78C8125E-F736-D2C0-6296-420D5123F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2486025"/>
            <a:ext cx="550863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50</a:t>
            </a:r>
          </a:p>
        </p:txBody>
      </p:sp>
      <p:sp>
        <p:nvSpPr>
          <p:cNvPr id="36886" name="Rectangle 22">
            <a:extLst>
              <a:ext uri="{FF2B5EF4-FFF2-40B4-BE49-F238E27FC236}">
                <a16:creationId xmlns:a16="http://schemas.microsoft.com/office/drawing/2014/main" id="{5481600E-718B-9510-AF12-F8E579089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9263" y="4518025"/>
            <a:ext cx="62388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Q1</a:t>
            </a:r>
          </a:p>
        </p:txBody>
      </p:sp>
      <p:sp>
        <p:nvSpPr>
          <p:cNvPr id="36887" name="Rectangle 23">
            <a:extLst>
              <a:ext uri="{FF2B5EF4-FFF2-40B4-BE49-F238E27FC236}">
                <a16:creationId xmlns:a16="http://schemas.microsoft.com/office/drawing/2014/main" id="{120E62A3-3E28-B186-A085-371C89B40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0313" y="4518025"/>
            <a:ext cx="62388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Q2</a:t>
            </a:r>
          </a:p>
        </p:txBody>
      </p:sp>
      <p:sp>
        <p:nvSpPr>
          <p:cNvPr id="36888" name="Rectangle 24">
            <a:extLst>
              <a:ext uri="{FF2B5EF4-FFF2-40B4-BE49-F238E27FC236}">
                <a16:creationId xmlns:a16="http://schemas.microsoft.com/office/drawing/2014/main" id="{A13B8677-C0D1-C179-AF6B-5DECB2653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7713" y="4518025"/>
            <a:ext cx="62388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Q3</a:t>
            </a:r>
          </a:p>
        </p:txBody>
      </p:sp>
      <p:sp>
        <p:nvSpPr>
          <p:cNvPr id="36889" name="Rectangle 25">
            <a:extLst>
              <a:ext uri="{FF2B5EF4-FFF2-40B4-BE49-F238E27FC236}">
                <a16:creationId xmlns:a16="http://schemas.microsoft.com/office/drawing/2014/main" id="{90EE3F40-CFA3-3D83-CA35-B4655407E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8763" y="4518025"/>
            <a:ext cx="62388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6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Q4</a:t>
            </a:r>
          </a:p>
        </p:txBody>
      </p:sp>
      <p:sp>
        <p:nvSpPr>
          <p:cNvPr id="36890" name="Rectangle 26">
            <a:extLst>
              <a:ext uri="{FF2B5EF4-FFF2-40B4-BE49-F238E27FC236}">
                <a16:creationId xmlns:a16="http://schemas.microsoft.com/office/drawing/2014/main" id="{5E8F5999-B6E9-C057-9EE9-2496252CD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9863" y="2185988"/>
            <a:ext cx="38893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29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$</a:t>
            </a:r>
          </a:p>
        </p:txBody>
      </p:sp>
    </p:spTree>
  </p:cSld>
  <p:clrMapOvr>
    <a:masterClrMapping/>
  </p:clrMapOvr>
  <p:transition>
    <p:dissolv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14">
            <a:extLst>
              <a:ext uri="{FF2B5EF4-FFF2-40B4-BE49-F238E27FC236}">
                <a16:creationId xmlns:a16="http://schemas.microsoft.com/office/drawing/2014/main" id="{FEBB3E43-3CC7-7A15-D122-59FA45AEEE33}"/>
              </a:ext>
            </a:extLst>
          </p:cNvPr>
          <p:cNvGrpSpPr>
            <a:grpSpLocks/>
          </p:cNvGrpSpPr>
          <p:nvPr/>
        </p:nvGrpSpPr>
        <p:grpSpPr bwMode="auto">
          <a:xfrm>
            <a:off x="4095750" y="3052763"/>
            <a:ext cx="3136900" cy="519112"/>
            <a:chOff x="2580" y="1923"/>
            <a:chExt cx="1976" cy="327"/>
          </a:xfrm>
        </p:grpSpPr>
        <p:sp>
          <p:nvSpPr>
            <p:cNvPr id="15431" name="Freeform 2">
              <a:extLst>
                <a:ext uri="{FF2B5EF4-FFF2-40B4-BE49-F238E27FC236}">
                  <a16:creationId xmlns:a16="http://schemas.microsoft.com/office/drawing/2014/main" id="{D75B79FC-D65B-F002-1B44-4717A1509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9" y="1992"/>
              <a:ext cx="38" cy="210"/>
            </a:xfrm>
            <a:custGeom>
              <a:avLst/>
              <a:gdLst>
                <a:gd name="T0" fmla="*/ 24 w 38"/>
                <a:gd name="T1" fmla="*/ 2 h 210"/>
                <a:gd name="T2" fmla="*/ 16 w 38"/>
                <a:gd name="T3" fmla="*/ 0 h 210"/>
                <a:gd name="T4" fmla="*/ 8 w 38"/>
                <a:gd name="T5" fmla="*/ 0 h 210"/>
                <a:gd name="T6" fmla="*/ 2 w 38"/>
                <a:gd name="T7" fmla="*/ 1 h 210"/>
                <a:gd name="T8" fmla="*/ 1 w 38"/>
                <a:gd name="T9" fmla="*/ 9 h 210"/>
                <a:gd name="T10" fmla="*/ 1 w 38"/>
                <a:gd name="T11" fmla="*/ 14 h 210"/>
                <a:gd name="T12" fmla="*/ 4 w 38"/>
                <a:gd name="T13" fmla="*/ 22 h 210"/>
                <a:gd name="T14" fmla="*/ 7 w 38"/>
                <a:gd name="T15" fmla="*/ 22 h 210"/>
                <a:gd name="T16" fmla="*/ 2 w 38"/>
                <a:gd name="T17" fmla="*/ 31 h 210"/>
                <a:gd name="T18" fmla="*/ 0 w 38"/>
                <a:gd name="T19" fmla="*/ 44 h 210"/>
                <a:gd name="T20" fmla="*/ 0 w 38"/>
                <a:gd name="T21" fmla="*/ 57 h 210"/>
                <a:gd name="T22" fmla="*/ 1 w 38"/>
                <a:gd name="T23" fmla="*/ 72 h 210"/>
                <a:gd name="T24" fmla="*/ 2 w 38"/>
                <a:gd name="T25" fmla="*/ 87 h 210"/>
                <a:gd name="T26" fmla="*/ 7 w 38"/>
                <a:gd name="T27" fmla="*/ 88 h 210"/>
                <a:gd name="T28" fmla="*/ 7 w 38"/>
                <a:gd name="T29" fmla="*/ 92 h 210"/>
                <a:gd name="T30" fmla="*/ 10 w 38"/>
                <a:gd name="T31" fmla="*/ 94 h 210"/>
                <a:gd name="T32" fmla="*/ 10 w 38"/>
                <a:gd name="T33" fmla="*/ 110 h 210"/>
                <a:gd name="T34" fmla="*/ 12 w 38"/>
                <a:gd name="T35" fmla="*/ 112 h 210"/>
                <a:gd name="T36" fmla="*/ 12 w 38"/>
                <a:gd name="T37" fmla="*/ 141 h 210"/>
                <a:gd name="T38" fmla="*/ 12 w 38"/>
                <a:gd name="T39" fmla="*/ 158 h 210"/>
                <a:gd name="T40" fmla="*/ 8 w 38"/>
                <a:gd name="T41" fmla="*/ 178 h 210"/>
                <a:gd name="T42" fmla="*/ 7 w 38"/>
                <a:gd name="T43" fmla="*/ 204 h 210"/>
                <a:gd name="T44" fmla="*/ 11 w 38"/>
                <a:gd name="T45" fmla="*/ 206 h 210"/>
                <a:gd name="T46" fmla="*/ 11 w 38"/>
                <a:gd name="T47" fmla="*/ 209 h 210"/>
                <a:gd name="T48" fmla="*/ 17 w 38"/>
                <a:gd name="T49" fmla="*/ 209 h 210"/>
                <a:gd name="T50" fmla="*/ 18 w 38"/>
                <a:gd name="T51" fmla="*/ 208 h 210"/>
                <a:gd name="T52" fmla="*/ 21 w 38"/>
                <a:gd name="T53" fmla="*/ 208 h 210"/>
                <a:gd name="T54" fmla="*/ 21 w 38"/>
                <a:gd name="T55" fmla="*/ 209 h 210"/>
                <a:gd name="T56" fmla="*/ 25 w 38"/>
                <a:gd name="T57" fmla="*/ 209 h 210"/>
                <a:gd name="T58" fmla="*/ 35 w 38"/>
                <a:gd name="T59" fmla="*/ 208 h 210"/>
                <a:gd name="T60" fmla="*/ 35 w 38"/>
                <a:gd name="T61" fmla="*/ 206 h 210"/>
                <a:gd name="T62" fmla="*/ 26 w 38"/>
                <a:gd name="T63" fmla="*/ 202 h 210"/>
                <a:gd name="T64" fmla="*/ 26 w 38"/>
                <a:gd name="T65" fmla="*/ 198 h 210"/>
                <a:gd name="T66" fmla="*/ 35 w 38"/>
                <a:gd name="T67" fmla="*/ 196 h 210"/>
                <a:gd name="T68" fmla="*/ 35 w 38"/>
                <a:gd name="T69" fmla="*/ 194 h 210"/>
                <a:gd name="T70" fmla="*/ 29 w 38"/>
                <a:gd name="T71" fmla="*/ 190 h 210"/>
                <a:gd name="T72" fmla="*/ 29 w 38"/>
                <a:gd name="T73" fmla="*/ 161 h 210"/>
                <a:gd name="T74" fmla="*/ 30 w 38"/>
                <a:gd name="T75" fmla="*/ 135 h 210"/>
                <a:gd name="T76" fmla="*/ 30 w 38"/>
                <a:gd name="T77" fmla="*/ 109 h 210"/>
                <a:gd name="T78" fmla="*/ 30 w 38"/>
                <a:gd name="T79" fmla="*/ 94 h 210"/>
                <a:gd name="T80" fmla="*/ 30 w 38"/>
                <a:gd name="T81" fmla="*/ 90 h 210"/>
                <a:gd name="T82" fmla="*/ 30 w 38"/>
                <a:gd name="T83" fmla="*/ 69 h 210"/>
                <a:gd name="T84" fmla="*/ 37 w 38"/>
                <a:gd name="T85" fmla="*/ 64 h 210"/>
                <a:gd name="T86" fmla="*/ 37 w 38"/>
                <a:gd name="T87" fmla="*/ 62 h 210"/>
                <a:gd name="T88" fmla="*/ 23 w 38"/>
                <a:gd name="T89" fmla="*/ 33 h 210"/>
                <a:gd name="T90" fmla="*/ 16 w 38"/>
                <a:gd name="T91" fmla="*/ 30 h 210"/>
                <a:gd name="T92" fmla="*/ 17 w 38"/>
                <a:gd name="T93" fmla="*/ 28 h 210"/>
                <a:gd name="T94" fmla="*/ 21 w 38"/>
                <a:gd name="T95" fmla="*/ 26 h 210"/>
                <a:gd name="T96" fmla="*/ 21 w 38"/>
                <a:gd name="T97" fmla="*/ 25 h 210"/>
                <a:gd name="T98" fmla="*/ 23 w 38"/>
                <a:gd name="T99" fmla="*/ 24 h 210"/>
                <a:gd name="T100" fmla="*/ 23 w 38"/>
                <a:gd name="T101" fmla="*/ 22 h 210"/>
                <a:gd name="T102" fmla="*/ 24 w 38"/>
                <a:gd name="T103" fmla="*/ 21 h 210"/>
                <a:gd name="T104" fmla="*/ 23 w 38"/>
                <a:gd name="T105" fmla="*/ 20 h 210"/>
                <a:gd name="T106" fmla="*/ 24 w 38"/>
                <a:gd name="T107" fmla="*/ 19 h 210"/>
                <a:gd name="T108" fmla="*/ 21 w 38"/>
                <a:gd name="T109" fmla="*/ 14 h 210"/>
                <a:gd name="T110" fmla="*/ 23 w 38"/>
                <a:gd name="T111" fmla="*/ 12 h 210"/>
                <a:gd name="T112" fmla="*/ 21 w 38"/>
                <a:gd name="T113" fmla="*/ 9 h 210"/>
                <a:gd name="T114" fmla="*/ 24 w 38"/>
                <a:gd name="T115" fmla="*/ 7 h 210"/>
                <a:gd name="T116" fmla="*/ 24 w 38"/>
                <a:gd name="T117" fmla="*/ 2 h 21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38" h="210">
                  <a:moveTo>
                    <a:pt x="24" y="2"/>
                  </a:moveTo>
                  <a:lnTo>
                    <a:pt x="16" y="0"/>
                  </a:lnTo>
                  <a:lnTo>
                    <a:pt x="8" y="0"/>
                  </a:lnTo>
                  <a:lnTo>
                    <a:pt x="2" y="1"/>
                  </a:lnTo>
                  <a:lnTo>
                    <a:pt x="1" y="9"/>
                  </a:lnTo>
                  <a:lnTo>
                    <a:pt x="1" y="14"/>
                  </a:lnTo>
                  <a:lnTo>
                    <a:pt x="4" y="22"/>
                  </a:lnTo>
                  <a:lnTo>
                    <a:pt x="7" y="22"/>
                  </a:lnTo>
                  <a:lnTo>
                    <a:pt x="2" y="31"/>
                  </a:lnTo>
                  <a:lnTo>
                    <a:pt x="0" y="44"/>
                  </a:lnTo>
                  <a:lnTo>
                    <a:pt x="0" y="57"/>
                  </a:lnTo>
                  <a:lnTo>
                    <a:pt x="1" y="72"/>
                  </a:lnTo>
                  <a:lnTo>
                    <a:pt x="2" y="87"/>
                  </a:lnTo>
                  <a:lnTo>
                    <a:pt x="7" y="88"/>
                  </a:lnTo>
                  <a:lnTo>
                    <a:pt x="7" y="92"/>
                  </a:lnTo>
                  <a:lnTo>
                    <a:pt x="10" y="94"/>
                  </a:lnTo>
                  <a:lnTo>
                    <a:pt x="10" y="110"/>
                  </a:lnTo>
                  <a:lnTo>
                    <a:pt x="12" y="112"/>
                  </a:lnTo>
                  <a:lnTo>
                    <a:pt x="12" y="141"/>
                  </a:lnTo>
                  <a:lnTo>
                    <a:pt x="12" y="158"/>
                  </a:lnTo>
                  <a:lnTo>
                    <a:pt x="8" y="178"/>
                  </a:lnTo>
                  <a:lnTo>
                    <a:pt x="7" y="204"/>
                  </a:lnTo>
                  <a:lnTo>
                    <a:pt x="11" y="206"/>
                  </a:lnTo>
                  <a:lnTo>
                    <a:pt x="11" y="209"/>
                  </a:lnTo>
                  <a:lnTo>
                    <a:pt x="17" y="209"/>
                  </a:lnTo>
                  <a:lnTo>
                    <a:pt x="18" y="208"/>
                  </a:lnTo>
                  <a:lnTo>
                    <a:pt x="21" y="208"/>
                  </a:lnTo>
                  <a:lnTo>
                    <a:pt x="21" y="209"/>
                  </a:lnTo>
                  <a:lnTo>
                    <a:pt x="25" y="209"/>
                  </a:lnTo>
                  <a:lnTo>
                    <a:pt x="35" y="208"/>
                  </a:lnTo>
                  <a:lnTo>
                    <a:pt x="35" y="206"/>
                  </a:lnTo>
                  <a:lnTo>
                    <a:pt x="26" y="202"/>
                  </a:lnTo>
                  <a:lnTo>
                    <a:pt x="26" y="198"/>
                  </a:lnTo>
                  <a:lnTo>
                    <a:pt x="35" y="196"/>
                  </a:lnTo>
                  <a:lnTo>
                    <a:pt x="35" y="194"/>
                  </a:lnTo>
                  <a:lnTo>
                    <a:pt x="29" y="190"/>
                  </a:lnTo>
                  <a:lnTo>
                    <a:pt x="29" y="161"/>
                  </a:lnTo>
                  <a:lnTo>
                    <a:pt x="30" y="135"/>
                  </a:lnTo>
                  <a:lnTo>
                    <a:pt x="30" y="109"/>
                  </a:lnTo>
                  <a:lnTo>
                    <a:pt x="30" y="94"/>
                  </a:lnTo>
                  <a:lnTo>
                    <a:pt x="30" y="90"/>
                  </a:lnTo>
                  <a:lnTo>
                    <a:pt x="30" y="69"/>
                  </a:lnTo>
                  <a:lnTo>
                    <a:pt x="37" y="64"/>
                  </a:lnTo>
                  <a:lnTo>
                    <a:pt x="37" y="62"/>
                  </a:lnTo>
                  <a:lnTo>
                    <a:pt x="23" y="33"/>
                  </a:lnTo>
                  <a:lnTo>
                    <a:pt x="16" y="30"/>
                  </a:lnTo>
                  <a:lnTo>
                    <a:pt x="17" y="28"/>
                  </a:lnTo>
                  <a:lnTo>
                    <a:pt x="21" y="26"/>
                  </a:lnTo>
                  <a:lnTo>
                    <a:pt x="21" y="25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4" y="21"/>
                  </a:lnTo>
                  <a:lnTo>
                    <a:pt x="23" y="20"/>
                  </a:lnTo>
                  <a:lnTo>
                    <a:pt x="24" y="19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1" y="9"/>
                  </a:lnTo>
                  <a:lnTo>
                    <a:pt x="24" y="7"/>
                  </a:lnTo>
                  <a:lnTo>
                    <a:pt x="24" y="2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2" name="Freeform 3">
              <a:extLst>
                <a:ext uri="{FF2B5EF4-FFF2-40B4-BE49-F238E27FC236}">
                  <a16:creationId xmlns:a16="http://schemas.microsoft.com/office/drawing/2014/main" id="{9CCADB75-415B-CC61-726E-51ACB76A2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998"/>
              <a:ext cx="68" cy="241"/>
            </a:xfrm>
            <a:custGeom>
              <a:avLst/>
              <a:gdLst>
                <a:gd name="T0" fmla="*/ 40 w 68"/>
                <a:gd name="T1" fmla="*/ 3 h 241"/>
                <a:gd name="T2" fmla="*/ 54 w 68"/>
                <a:gd name="T3" fmla="*/ 0 h 241"/>
                <a:gd name="T4" fmla="*/ 59 w 68"/>
                <a:gd name="T5" fmla="*/ 5 h 241"/>
                <a:gd name="T6" fmla="*/ 61 w 68"/>
                <a:gd name="T7" fmla="*/ 3 h 241"/>
                <a:gd name="T8" fmla="*/ 64 w 68"/>
                <a:gd name="T9" fmla="*/ 14 h 241"/>
                <a:gd name="T10" fmla="*/ 57 w 68"/>
                <a:gd name="T11" fmla="*/ 20 h 241"/>
                <a:gd name="T12" fmla="*/ 56 w 68"/>
                <a:gd name="T13" fmla="*/ 26 h 241"/>
                <a:gd name="T14" fmla="*/ 55 w 68"/>
                <a:gd name="T15" fmla="*/ 27 h 241"/>
                <a:gd name="T16" fmla="*/ 54 w 68"/>
                <a:gd name="T17" fmla="*/ 32 h 241"/>
                <a:gd name="T18" fmla="*/ 48 w 68"/>
                <a:gd name="T19" fmla="*/ 34 h 241"/>
                <a:gd name="T20" fmla="*/ 48 w 68"/>
                <a:gd name="T21" fmla="*/ 36 h 241"/>
                <a:gd name="T22" fmla="*/ 57 w 68"/>
                <a:gd name="T23" fmla="*/ 43 h 241"/>
                <a:gd name="T24" fmla="*/ 64 w 68"/>
                <a:gd name="T25" fmla="*/ 77 h 241"/>
                <a:gd name="T26" fmla="*/ 59 w 68"/>
                <a:gd name="T27" fmla="*/ 86 h 241"/>
                <a:gd name="T28" fmla="*/ 59 w 68"/>
                <a:gd name="T29" fmla="*/ 149 h 241"/>
                <a:gd name="T30" fmla="*/ 52 w 68"/>
                <a:gd name="T31" fmla="*/ 151 h 241"/>
                <a:gd name="T32" fmla="*/ 50 w 68"/>
                <a:gd name="T33" fmla="*/ 162 h 241"/>
                <a:gd name="T34" fmla="*/ 48 w 68"/>
                <a:gd name="T35" fmla="*/ 189 h 241"/>
                <a:gd name="T36" fmla="*/ 48 w 68"/>
                <a:gd name="T37" fmla="*/ 202 h 241"/>
                <a:gd name="T38" fmla="*/ 59 w 68"/>
                <a:gd name="T39" fmla="*/ 211 h 241"/>
                <a:gd name="T40" fmla="*/ 67 w 68"/>
                <a:gd name="T41" fmla="*/ 216 h 241"/>
                <a:gd name="T42" fmla="*/ 67 w 68"/>
                <a:gd name="T43" fmla="*/ 219 h 241"/>
                <a:gd name="T44" fmla="*/ 50 w 68"/>
                <a:gd name="T45" fmla="*/ 215 h 241"/>
                <a:gd name="T46" fmla="*/ 48 w 68"/>
                <a:gd name="T47" fmla="*/ 212 h 241"/>
                <a:gd name="T48" fmla="*/ 46 w 68"/>
                <a:gd name="T49" fmla="*/ 215 h 241"/>
                <a:gd name="T50" fmla="*/ 44 w 68"/>
                <a:gd name="T51" fmla="*/ 215 h 241"/>
                <a:gd name="T52" fmla="*/ 42 w 68"/>
                <a:gd name="T53" fmla="*/ 204 h 241"/>
                <a:gd name="T54" fmla="*/ 40 w 68"/>
                <a:gd name="T55" fmla="*/ 159 h 241"/>
                <a:gd name="T56" fmla="*/ 37 w 68"/>
                <a:gd name="T57" fmla="*/ 159 h 241"/>
                <a:gd name="T58" fmla="*/ 28 w 68"/>
                <a:gd name="T59" fmla="*/ 199 h 241"/>
                <a:gd name="T60" fmla="*/ 28 w 68"/>
                <a:gd name="T61" fmla="*/ 225 h 241"/>
                <a:gd name="T62" fmla="*/ 24 w 68"/>
                <a:gd name="T63" fmla="*/ 237 h 241"/>
                <a:gd name="T64" fmla="*/ 20 w 68"/>
                <a:gd name="T65" fmla="*/ 240 h 241"/>
                <a:gd name="T66" fmla="*/ 18 w 68"/>
                <a:gd name="T67" fmla="*/ 233 h 241"/>
                <a:gd name="T68" fmla="*/ 21 w 68"/>
                <a:gd name="T69" fmla="*/ 226 h 241"/>
                <a:gd name="T70" fmla="*/ 24 w 68"/>
                <a:gd name="T71" fmla="*/ 210 h 241"/>
                <a:gd name="T72" fmla="*/ 24 w 68"/>
                <a:gd name="T73" fmla="*/ 152 h 241"/>
                <a:gd name="T74" fmla="*/ 28 w 68"/>
                <a:gd name="T75" fmla="*/ 96 h 241"/>
                <a:gd name="T76" fmla="*/ 21 w 68"/>
                <a:gd name="T77" fmla="*/ 91 h 241"/>
                <a:gd name="T78" fmla="*/ 21 w 68"/>
                <a:gd name="T79" fmla="*/ 83 h 241"/>
                <a:gd name="T80" fmla="*/ 21 w 68"/>
                <a:gd name="T81" fmla="*/ 68 h 241"/>
                <a:gd name="T82" fmla="*/ 14 w 68"/>
                <a:gd name="T83" fmla="*/ 72 h 241"/>
                <a:gd name="T84" fmla="*/ 21 w 68"/>
                <a:gd name="T85" fmla="*/ 81 h 241"/>
                <a:gd name="T86" fmla="*/ 21 w 68"/>
                <a:gd name="T87" fmla="*/ 90 h 241"/>
                <a:gd name="T88" fmla="*/ 14 w 68"/>
                <a:gd name="T89" fmla="*/ 85 h 241"/>
                <a:gd name="T90" fmla="*/ 11 w 68"/>
                <a:gd name="T91" fmla="*/ 79 h 241"/>
                <a:gd name="T92" fmla="*/ 7 w 68"/>
                <a:gd name="T93" fmla="*/ 80 h 241"/>
                <a:gd name="T94" fmla="*/ 0 w 68"/>
                <a:gd name="T95" fmla="*/ 72 h 241"/>
                <a:gd name="T96" fmla="*/ 0 w 68"/>
                <a:gd name="T97" fmla="*/ 68 h 241"/>
                <a:gd name="T98" fmla="*/ 4 w 68"/>
                <a:gd name="T99" fmla="*/ 67 h 241"/>
                <a:gd name="T100" fmla="*/ 12 w 68"/>
                <a:gd name="T101" fmla="*/ 56 h 241"/>
                <a:gd name="T102" fmla="*/ 21 w 68"/>
                <a:gd name="T103" fmla="*/ 47 h 241"/>
                <a:gd name="T104" fmla="*/ 32 w 68"/>
                <a:gd name="T105" fmla="*/ 36 h 241"/>
                <a:gd name="T106" fmla="*/ 40 w 68"/>
                <a:gd name="T107" fmla="*/ 32 h 241"/>
                <a:gd name="T108" fmla="*/ 40 w 68"/>
                <a:gd name="T109" fmla="*/ 25 h 241"/>
                <a:gd name="T110" fmla="*/ 37 w 68"/>
                <a:gd name="T111" fmla="*/ 21 h 241"/>
                <a:gd name="T112" fmla="*/ 37 w 68"/>
                <a:gd name="T113" fmla="*/ 12 h 241"/>
                <a:gd name="T114" fmla="*/ 35 w 68"/>
                <a:gd name="T115" fmla="*/ 10 h 241"/>
                <a:gd name="T116" fmla="*/ 40 w 68"/>
                <a:gd name="T117" fmla="*/ 3 h 24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68" h="241">
                  <a:moveTo>
                    <a:pt x="40" y="3"/>
                  </a:moveTo>
                  <a:lnTo>
                    <a:pt x="54" y="0"/>
                  </a:lnTo>
                  <a:lnTo>
                    <a:pt x="59" y="5"/>
                  </a:lnTo>
                  <a:lnTo>
                    <a:pt x="61" y="3"/>
                  </a:lnTo>
                  <a:lnTo>
                    <a:pt x="64" y="14"/>
                  </a:lnTo>
                  <a:lnTo>
                    <a:pt x="57" y="20"/>
                  </a:lnTo>
                  <a:lnTo>
                    <a:pt x="56" y="26"/>
                  </a:lnTo>
                  <a:lnTo>
                    <a:pt x="55" y="27"/>
                  </a:lnTo>
                  <a:lnTo>
                    <a:pt x="54" y="32"/>
                  </a:lnTo>
                  <a:lnTo>
                    <a:pt x="48" y="34"/>
                  </a:lnTo>
                  <a:lnTo>
                    <a:pt x="48" y="36"/>
                  </a:lnTo>
                  <a:lnTo>
                    <a:pt x="57" y="43"/>
                  </a:lnTo>
                  <a:lnTo>
                    <a:pt x="64" y="77"/>
                  </a:lnTo>
                  <a:lnTo>
                    <a:pt x="59" y="86"/>
                  </a:lnTo>
                  <a:lnTo>
                    <a:pt x="59" y="149"/>
                  </a:lnTo>
                  <a:lnTo>
                    <a:pt x="52" y="151"/>
                  </a:lnTo>
                  <a:lnTo>
                    <a:pt x="50" y="162"/>
                  </a:lnTo>
                  <a:lnTo>
                    <a:pt x="48" y="189"/>
                  </a:lnTo>
                  <a:lnTo>
                    <a:pt x="48" y="202"/>
                  </a:lnTo>
                  <a:lnTo>
                    <a:pt x="59" y="211"/>
                  </a:lnTo>
                  <a:lnTo>
                    <a:pt x="67" y="216"/>
                  </a:lnTo>
                  <a:lnTo>
                    <a:pt x="67" y="219"/>
                  </a:lnTo>
                  <a:lnTo>
                    <a:pt x="50" y="215"/>
                  </a:lnTo>
                  <a:lnTo>
                    <a:pt x="48" y="212"/>
                  </a:lnTo>
                  <a:lnTo>
                    <a:pt x="46" y="215"/>
                  </a:lnTo>
                  <a:lnTo>
                    <a:pt x="44" y="215"/>
                  </a:lnTo>
                  <a:lnTo>
                    <a:pt x="42" y="204"/>
                  </a:lnTo>
                  <a:lnTo>
                    <a:pt x="40" y="159"/>
                  </a:lnTo>
                  <a:lnTo>
                    <a:pt x="37" y="159"/>
                  </a:lnTo>
                  <a:lnTo>
                    <a:pt x="28" y="199"/>
                  </a:lnTo>
                  <a:lnTo>
                    <a:pt x="28" y="225"/>
                  </a:lnTo>
                  <a:lnTo>
                    <a:pt x="24" y="237"/>
                  </a:lnTo>
                  <a:lnTo>
                    <a:pt x="20" y="240"/>
                  </a:lnTo>
                  <a:lnTo>
                    <a:pt x="18" y="233"/>
                  </a:lnTo>
                  <a:lnTo>
                    <a:pt x="21" y="226"/>
                  </a:lnTo>
                  <a:lnTo>
                    <a:pt x="24" y="210"/>
                  </a:lnTo>
                  <a:lnTo>
                    <a:pt x="24" y="152"/>
                  </a:lnTo>
                  <a:lnTo>
                    <a:pt x="28" y="96"/>
                  </a:lnTo>
                  <a:lnTo>
                    <a:pt x="21" y="91"/>
                  </a:lnTo>
                  <a:lnTo>
                    <a:pt x="21" y="83"/>
                  </a:lnTo>
                  <a:lnTo>
                    <a:pt x="21" y="68"/>
                  </a:lnTo>
                  <a:lnTo>
                    <a:pt x="14" y="72"/>
                  </a:lnTo>
                  <a:lnTo>
                    <a:pt x="21" y="81"/>
                  </a:lnTo>
                  <a:lnTo>
                    <a:pt x="21" y="90"/>
                  </a:lnTo>
                  <a:lnTo>
                    <a:pt x="14" y="85"/>
                  </a:lnTo>
                  <a:lnTo>
                    <a:pt x="11" y="79"/>
                  </a:lnTo>
                  <a:lnTo>
                    <a:pt x="7" y="80"/>
                  </a:lnTo>
                  <a:lnTo>
                    <a:pt x="0" y="72"/>
                  </a:lnTo>
                  <a:lnTo>
                    <a:pt x="0" y="68"/>
                  </a:lnTo>
                  <a:lnTo>
                    <a:pt x="4" y="67"/>
                  </a:lnTo>
                  <a:lnTo>
                    <a:pt x="12" y="56"/>
                  </a:lnTo>
                  <a:lnTo>
                    <a:pt x="21" y="47"/>
                  </a:lnTo>
                  <a:lnTo>
                    <a:pt x="32" y="36"/>
                  </a:lnTo>
                  <a:lnTo>
                    <a:pt x="40" y="32"/>
                  </a:lnTo>
                  <a:lnTo>
                    <a:pt x="40" y="25"/>
                  </a:lnTo>
                  <a:lnTo>
                    <a:pt x="37" y="21"/>
                  </a:lnTo>
                  <a:lnTo>
                    <a:pt x="37" y="12"/>
                  </a:lnTo>
                  <a:lnTo>
                    <a:pt x="35" y="10"/>
                  </a:lnTo>
                  <a:lnTo>
                    <a:pt x="40" y="3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3" name="Freeform 4">
              <a:extLst>
                <a:ext uri="{FF2B5EF4-FFF2-40B4-BE49-F238E27FC236}">
                  <a16:creationId xmlns:a16="http://schemas.microsoft.com/office/drawing/2014/main" id="{C282B92F-E277-8DAE-0356-6214CD864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6" y="2006"/>
              <a:ext cx="46" cy="173"/>
            </a:xfrm>
            <a:custGeom>
              <a:avLst/>
              <a:gdLst>
                <a:gd name="T0" fmla="*/ 27 w 46"/>
                <a:gd name="T1" fmla="*/ 2 h 173"/>
                <a:gd name="T2" fmla="*/ 37 w 46"/>
                <a:gd name="T3" fmla="*/ 0 h 173"/>
                <a:gd name="T4" fmla="*/ 41 w 46"/>
                <a:gd name="T5" fmla="*/ 4 h 173"/>
                <a:gd name="T6" fmla="*/ 42 w 46"/>
                <a:gd name="T7" fmla="*/ 2 h 173"/>
                <a:gd name="T8" fmla="*/ 44 w 46"/>
                <a:gd name="T9" fmla="*/ 11 h 173"/>
                <a:gd name="T10" fmla="*/ 39 w 46"/>
                <a:gd name="T11" fmla="*/ 14 h 173"/>
                <a:gd name="T12" fmla="*/ 39 w 46"/>
                <a:gd name="T13" fmla="*/ 19 h 173"/>
                <a:gd name="T14" fmla="*/ 38 w 46"/>
                <a:gd name="T15" fmla="*/ 19 h 173"/>
                <a:gd name="T16" fmla="*/ 37 w 46"/>
                <a:gd name="T17" fmla="*/ 24 h 173"/>
                <a:gd name="T18" fmla="*/ 33 w 46"/>
                <a:gd name="T19" fmla="*/ 24 h 173"/>
                <a:gd name="T20" fmla="*/ 33 w 46"/>
                <a:gd name="T21" fmla="*/ 26 h 173"/>
                <a:gd name="T22" fmla="*/ 39 w 46"/>
                <a:gd name="T23" fmla="*/ 31 h 173"/>
                <a:gd name="T24" fmla="*/ 44 w 46"/>
                <a:gd name="T25" fmla="*/ 55 h 173"/>
                <a:gd name="T26" fmla="*/ 41 w 46"/>
                <a:gd name="T27" fmla="*/ 62 h 173"/>
                <a:gd name="T28" fmla="*/ 41 w 46"/>
                <a:gd name="T29" fmla="*/ 107 h 173"/>
                <a:gd name="T30" fmla="*/ 36 w 46"/>
                <a:gd name="T31" fmla="*/ 109 h 173"/>
                <a:gd name="T32" fmla="*/ 35 w 46"/>
                <a:gd name="T33" fmla="*/ 117 h 173"/>
                <a:gd name="T34" fmla="*/ 33 w 46"/>
                <a:gd name="T35" fmla="*/ 136 h 173"/>
                <a:gd name="T36" fmla="*/ 33 w 46"/>
                <a:gd name="T37" fmla="*/ 146 h 173"/>
                <a:gd name="T38" fmla="*/ 41 w 46"/>
                <a:gd name="T39" fmla="*/ 153 h 173"/>
                <a:gd name="T40" fmla="*/ 45 w 46"/>
                <a:gd name="T41" fmla="*/ 156 h 173"/>
                <a:gd name="T42" fmla="*/ 45 w 46"/>
                <a:gd name="T43" fmla="*/ 158 h 173"/>
                <a:gd name="T44" fmla="*/ 34 w 46"/>
                <a:gd name="T45" fmla="*/ 155 h 173"/>
                <a:gd name="T46" fmla="*/ 33 w 46"/>
                <a:gd name="T47" fmla="*/ 153 h 173"/>
                <a:gd name="T48" fmla="*/ 31 w 46"/>
                <a:gd name="T49" fmla="*/ 155 h 173"/>
                <a:gd name="T50" fmla="*/ 31 w 46"/>
                <a:gd name="T51" fmla="*/ 155 h 173"/>
                <a:gd name="T52" fmla="*/ 29 w 46"/>
                <a:gd name="T53" fmla="*/ 147 h 173"/>
                <a:gd name="T54" fmla="*/ 27 w 46"/>
                <a:gd name="T55" fmla="*/ 115 h 173"/>
                <a:gd name="T56" fmla="*/ 25 w 46"/>
                <a:gd name="T57" fmla="*/ 115 h 173"/>
                <a:gd name="T58" fmla="*/ 19 w 46"/>
                <a:gd name="T59" fmla="*/ 143 h 173"/>
                <a:gd name="T60" fmla="*/ 19 w 46"/>
                <a:gd name="T61" fmla="*/ 161 h 173"/>
                <a:gd name="T62" fmla="*/ 16 w 46"/>
                <a:gd name="T63" fmla="*/ 171 h 173"/>
                <a:gd name="T64" fmla="*/ 14 w 46"/>
                <a:gd name="T65" fmla="*/ 172 h 173"/>
                <a:gd name="T66" fmla="*/ 12 w 46"/>
                <a:gd name="T67" fmla="*/ 168 h 173"/>
                <a:gd name="T68" fmla="*/ 14 w 46"/>
                <a:gd name="T69" fmla="*/ 163 h 173"/>
                <a:gd name="T70" fmla="*/ 16 w 46"/>
                <a:gd name="T71" fmla="*/ 151 h 173"/>
                <a:gd name="T72" fmla="*/ 17 w 46"/>
                <a:gd name="T73" fmla="*/ 110 h 173"/>
                <a:gd name="T74" fmla="*/ 19 w 46"/>
                <a:gd name="T75" fmla="*/ 70 h 173"/>
                <a:gd name="T76" fmla="*/ 15 w 46"/>
                <a:gd name="T77" fmla="*/ 66 h 173"/>
                <a:gd name="T78" fmla="*/ 15 w 46"/>
                <a:gd name="T79" fmla="*/ 60 h 173"/>
                <a:gd name="T80" fmla="*/ 15 w 46"/>
                <a:gd name="T81" fmla="*/ 49 h 173"/>
                <a:gd name="T82" fmla="*/ 10 w 46"/>
                <a:gd name="T83" fmla="*/ 52 h 173"/>
                <a:gd name="T84" fmla="*/ 14 w 46"/>
                <a:gd name="T85" fmla="*/ 58 h 173"/>
                <a:gd name="T86" fmla="*/ 14 w 46"/>
                <a:gd name="T87" fmla="*/ 65 h 173"/>
                <a:gd name="T88" fmla="*/ 10 w 46"/>
                <a:gd name="T89" fmla="*/ 61 h 173"/>
                <a:gd name="T90" fmla="*/ 8 w 46"/>
                <a:gd name="T91" fmla="*/ 57 h 173"/>
                <a:gd name="T92" fmla="*/ 4 w 46"/>
                <a:gd name="T93" fmla="*/ 58 h 173"/>
                <a:gd name="T94" fmla="*/ 0 w 46"/>
                <a:gd name="T95" fmla="*/ 52 h 173"/>
                <a:gd name="T96" fmla="*/ 0 w 46"/>
                <a:gd name="T97" fmla="*/ 49 h 173"/>
                <a:gd name="T98" fmla="*/ 3 w 46"/>
                <a:gd name="T99" fmla="*/ 48 h 173"/>
                <a:gd name="T100" fmla="*/ 8 w 46"/>
                <a:gd name="T101" fmla="*/ 40 h 173"/>
                <a:gd name="T102" fmla="*/ 14 w 46"/>
                <a:gd name="T103" fmla="*/ 34 h 173"/>
                <a:gd name="T104" fmla="*/ 22 w 46"/>
                <a:gd name="T105" fmla="*/ 26 h 173"/>
                <a:gd name="T106" fmla="*/ 27 w 46"/>
                <a:gd name="T107" fmla="*/ 24 h 173"/>
                <a:gd name="T108" fmla="*/ 27 w 46"/>
                <a:gd name="T109" fmla="*/ 18 h 173"/>
                <a:gd name="T110" fmla="*/ 25 w 46"/>
                <a:gd name="T111" fmla="*/ 15 h 173"/>
                <a:gd name="T112" fmla="*/ 25 w 46"/>
                <a:gd name="T113" fmla="*/ 9 h 173"/>
                <a:gd name="T114" fmla="*/ 24 w 46"/>
                <a:gd name="T115" fmla="*/ 7 h 173"/>
                <a:gd name="T116" fmla="*/ 27 w 46"/>
                <a:gd name="T117" fmla="*/ 2 h 17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46" h="173">
                  <a:moveTo>
                    <a:pt x="27" y="2"/>
                  </a:moveTo>
                  <a:lnTo>
                    <a:pt x="37" y="0"/>
                  </a:lnTo>
                  <a:lnTo>
                    <a:pt x="41" y="4"/>
                  </a:lnTo>
                  <a:lnTo>
                    <a:pt x="42" y="2"/>
                  </a:lnTo>
                  <a:lnTo>
                    <a:pt x="44" y="11"/>
                  </a:lnTo>
                  <a:lnTo>
                    <a:pt x="39" y="14"/>
                  </a:lnTo>
                  <a:lnTo>
                    <a:pt x="39" y="19"/>
                  </a:lnTo>
                  <a:lnTo>
                    <a:pt x="38" y="19"/>
                  </a:lnTo>
                  <a:lnTo>
                    <a:pt x="37" y="24"/>
                  </a:lnTo>
                  <a:lnTo>
                    <a:pt x="33" y="24"/>
                  </a:lnTo>
                  <a:lnTo>
                    <a:pt x="33" y="26"/>
                  </a:lnTo>
                  <a:lnTo>
                    <a:pt x="39" y="31"/>
                  </a:lnTo>
                  <a:lnTo>
                    <a:pt x="44" y="55"/>
                  </a:lnTo>
                  <a:lnTo>
                    <a:pt x="41" y="62"/>
                  </a:lnTo>
                  <a:lnTo>
                    <a:pt x="41" y="107"/>
                  </a:lnTo>
                  <a:lnTo>
                    <a:pt x="36" y="109"/>
                  </a:lnTo>
                  <a:lnTo>
                    <a:pt x="35" y="117"/>
                  </a:lnTo>
                  <a:lnTo>
                    <a:pt x="33" y="136"/>
                  </a:lnTo>
                  <a:lnTo>
                    <a:pt x="33" y="146"/>
                  </a:lnTo>
                  <a:lnTo>
                    <a:pt x="41" y="153"/>
                  </a:lnTo>
                  <a:lnTo>
                    <a:pt x="45" y="156"/>
                  </a:lnTo>
                  <a:lnTo>
                    <a:pt x="45" y="158"/>
                  </a:lnTo>
                  <a:lnTo>
                    <a:pt x="34" y="155"/>
                  </a:lnTo>
                  <a:lnTo>
                    <a:pt x="33" y="153"/>
                  </a:lnTo>
                  <a:lnTo>
                    <a:pt x="31" y="155"/>
                  </a:lnTo>
                  <a:lnTo>
                    <a:pt x="29" y="147"/>
                  </a:lnTo>
                  <a:lnTo>
                    <a:pt x="27" y="115"/>
                  </a:lnTo>
                  <a:lnTo>
                    <a:pt x="25" y="115"/>
                  </a:lnTo>
                  <a:lnTo>
                    <a:pt x="19" y="143"/>
                  </a:lnTo>
                  <a:lnTo>
                    <a:pt x="19" y="161"/>
                  </a:lnTo>
                  <a:lnTo>
                    <a:pt x="16" y="171"/>
                  </a:lnTo>
                  <a:lnTo>
                    <a:pt x="14" y="172"/>
                  </a:lnTo>
                  <a:lnTo>
                    <a:pt x="12" y="168"/>
                  </a:lnTo>
                  <a:lnTo>
                    <a:pt x="14" y="163"/>
                  </a:lnTo>
                  <a:lnTo>
                    <a:pt x="16" y="151"/>
                  </a:lnTo>
                  <a:lnTo>
                    <a:pt x="17" y="110"/>
                  </a:lnTo>
                  <a:lnTo>
                    <a:pt x="19" y="70"/>
                  </a:lnTo>
                  <a:lnTo>
                    <a:pt x="15" y="66"/>
                  </a:lnTo>
                  <a:lnTo>
                    <a:pt x="15" y="60"/>
                  </a:lnTo>
                  <a:lnTo>
                    <a:pt x="15" y="49"/>
                  </a:lnTo>
                  <a:lnTo>
                    <a:pt x="10" y="52"/>
                  </a:lnTo>
                  <a:lnTo>
                    <a:pt x="14" y="58"/>
                  </a:lnTo>
                  <a:lnTo>
                    <a:pt x="14" y="65"/>
                  </a:lnTo>
                  <a:lnTo>
                    <a:pt x="10" y="61"/>
                  </a:lnTo>
                  <a:lnTo>
                    <a:pt x="8" y="57"/>
                  </a:lnTo>
                  <a:lnTo>
                    <a:pt x="4" y="58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3" y="48"/>
                  </a:lnTo>
                  <a:lnTo>
                    <a:pt x="8" y="40"/>
                  </a:lnTo>
                  <a:lnTo>
                    <a:pt x="14" y="34"/>
                  </a:lnTo>
                  <a:lnTo>
                    <a:pt x="22" y="26"/>
                  </a:lnTo>
                  <a:lnTo>
                    <a:pt x="27" y="24"/>
                  </a:lnTo>
                  <a:lnTo>
                    <a:pt x="27" y="18"/>
                  </a:lnTo>
                  <a:lnTo>
                    <a:pt x="25" y="15"/>
                  </a:lnTo>
                  <a:lnTo>
                    <a:pt x="25" y="9"/>
                  </a:lnTo>
                  <a:lnTo>
                    <a:pt x="24" y="7"/>
                  </a:lnTo>
                  <a:lnTo>
                    <a:pt x="27" y="2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4" name="Freeform 5">
              <a:extLst>
                <a:ext uri="{FF2B5EF4-FFF2-40B4-BE49-F238E27FC236}">
                  <a16:creationId xmlns:a16="http://schemas.microsoft.com/office/drawing/2014/main" id="{5785DBAB-D9F1-5856-7439-BCB1891305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992"/>
              <a:ext cx="38" cy="212"/>
            </a:xfrm>
            <a:custGeom>
              <a:avLst/>
              <a:gdLst>
                <a:gd name="T0" fmla="*/ 25 w 38"/>
                <a:gd name="T1" fmla="*/ 2 h 212"/>
                <a:gd name="T2" fmla="*/ 16 w 38"/>
                <a:gd name="T3" fmla="*/ 0 h 212"/>
                <a:gd name="T4" fmla="*/ 8 w 38"/>
                <a:gd name="T5" fmla="*/ 0 h 212"/>
                <a:gd name="T6" fmla="*/ 2 w 38"/>
                <a:gd name="T7" fmla="*/ 1 h 212"/>
                <a:gd name="T8" fmla="*/ 1 w 38"/>
                <a:gd name="T9" fmla="*/ 9 h 212"/>
                <a:gd name="T10" fmla="*/ 1 w 38"/>
                <a:gd name="T11" fmla="*/ 15 h 212"/>
                <a:gd name="T12" fmla="*/ 4 w 38"/>
                <a:gd name="T13" fmla="*/ 22 h 212"/>
                <a:gd name="T14" fmla="*/ 7 w 38"/>
                <a:gd name="T15" fmla="*/ 22 h 212"/>
                <a:gd name="T16" fmla="*/ 2 w 38"/>
                <a:gd name="T17" fmla="*/ 31 h 212"/>
                <a:gd name="T18" fmla="*/ 0 w 38"/>
                <a:gd name="T19" fmla="*/ 44 h 212"/>
                <a:gd name="T20" fmla="*/ 0 w 38"/>
                <a:gd name="T21" fmla="*/ 57 h 212"/>
                <a:gd name="T22" fmla="*/ 1 w 38"/>
                <a:gd name="T23" fmla="*/ 72 h 212"/>
                <a:gd name="T24" fmla="*/ 2 w 38"/>
                <a:gd name="T25" fmla="*/ 88 h 212"/>
                <a:gd name="T26" fmla="*/ 7 w 38"/>
                <a:gd name="T27" fmla="*/ 88 h 212"/>
                <a:gd name="T28" fmla="*/ 7 w 38"/>
                <a:gd name="T29" fmla="*/ 92 h 212"/>
                <a:gd name="T30" fmla="*/ 10 w 38"/>
                <a:gd name="T31" fmla="*/ 94 h 212"/>
                <a:gd name="T32" fmla="*/ 10 w 38"/>
                <a:gd name="T33" fmla="*/ 110 h 212"/>
                <a:gd name="T34" fmla="*/ 12 w 38"/>
                <a:gd name="T35" fmla="*/ 114 h 212"/>
                <a:gd name="T36" fmla="*/ 12 w 38"/>
                <a:gd name="T37" fmla="*/ 142 h 212"/>
                <a:gd name="T38" fmla="*/ 12 w 38"/>
                <a:gd name="T39" fmla="*/ 160 h 212"/>
                <a:gd name="T40" fmla="*/ 8 w 38"/>
                <a:gd name="T41" fmla="*/ 180 h 212"/>
                <a:gd name="T42" fmla="*/ 7 w 38"/>
                <a:gd name="T43" fmla="*/ 206 h 212"/>
                <a:gd name="T44" fmla="*/ 11 w 38"/>
                <a:gd name="T45" fmla="*/ 208 h 212"/>
                <a:gd name="T46" fmla="*/ 11 w 38"/>
                <a:gd name="T47" fmla="*/ 211 h 212"/>
                <a:gd name="T48" fmla="*/ 17 w 38"/>
                <a:gd name="T49" fmla="*/ 211 h 212"/>
                <a:gd name="T50" fmla="*/ 18 w 38"/>
                <a:gd name="T51" fmla="*/ 210 h 212"/>
                <a:gd name="T52" fmla="*/ 21 w 38"/>
                <a:gd name="T53" fmla="*/ 210 h 212"/>
                <a:gd name="T54" fmla="*/ 21 w 38"/>
                <a:gd name="T55" fmla="*/ 211 h 212"/>
                <a:gd name="T56" fmla="*/ 25 w 38"/>
                <a:gd name="T57" fmla="*/ 211 h 212"/>
                <a:gd name="T58" fmla="*/ 35 w 38"/>
                <a:gd name="T59" fmla="*/ 210 h 212"/>
                <a:gd name="T60" fmla="*/ 35 w 38"/>
                <a:gd name="T61" fmla="*/ 208 h 212"/>
                <a:gd name="T62" fmla="*/ 27 w 38"/>
                <a:gd name="T63" fmla="*/ 204 h 212"/>
                <a:gd name="T64" fmla="*/ 27 w 38"/>
                <a:gd name="T65" fmla="*/ 200 h 212"/>
                <a:gd name="T66" fmla="*/ 35 w 38"/>
                <a:gd name="T67" fmla="*/ 198 h 212"/>
                <a:gd name="T68" fmla="*/ 35 w 38"/>
                <a:gd name="T69" fmla="*/ 196 h 212"/>
                <a:gd name="T70" fmla="*/ 29 w 38"/>
                <a:gd name="T71" fmla="*/ 192 h 212"/>
                <a:gd name="T72" fmla="*/ 29 w 38"/>
                <a:gd name="T73" fmla="*/ 163 h 212"/>
                <a:gd name="T74" fmla="*/ 30 w 38"/>
                <a:gd name="T75" fmla="*/ 137 h 212"/>
                <a:gd name="T76" fmla="*/ 30 w 38"/>
                <a:gd name="T77" fmla="*/ 110 h 212"/>
                <a:gd name="T78" fmla="*/ 30 w 38"/>
                <a:gd name="T79" fmla="*/ 94 h 212"/>
                <a:gd name="T80" fmla="*/ 30 w 38"/>
                <a:gd name="T81" fmla="*/ 91 h 212"/>
                <a:gd name="T82" fmla="*/ 30 w 38"/>
                <a:gd name="T83" fmla="*/ 69 h 212"/>
                <a:gd name="T84" fmla="*/ 37 w 38"/>
                <a:gd name="T85" fmla="*/ 65 h 212"/>
                <a:gd name="T86" fmla="*/ 37 w 38"/>
                <a:gd name="T87" fmla="*/ 62 h 212"/>
                <a:gd name="T88" fmla="*/ 23 w 38"/>
                <a:gd name="T89" fmla="*/ 34 h 212"/>
                <a:gd name="T90" fmla="*/ 16 w 38"/>
                <a:gd name="T91" fmla="*/ 30 h 212"/>
                <a:gd name="T92" fmla="*/ 17 w 38"/>
                <a:gd name="T93" fmla="*/ 28 h 212"/>
                <a:gd name="T94" fmla="*/ 22 w 38"/>
                <a:gd name="T95" fmla="*/ 26 h 212"/>
                <a:gd name="T96" fmla="*/ 22 w 38"/>
                <a:gd name="T97" fmla="*/ 25 h 212"/>
                <a:gd name="T98" fmla="*/ 23 w 38"/>
                <a:gd name="T99" fmla="*/ 24 h 212"/>
                <a:gd name="T100" fmla="*/ 23 w 38"/>
                <a:gd name="T101" fmla="*/ 22 h 212"/>
                <a:gd name="T102" fmla="*/ 25 w 38"/>
                <a:gd name="T103" fmla="*/ 21 h 212"/>
                <a:gd name="T104" fmla="*/ 23 w 38"/>
                <a:gd name="T105" fmla="*/ 20 h 212"/>
                <a:gd name="T106" fmla="*/ 24 w 38"/>
                <a:gd name="T107" fmla="*/ 19 h 212"/>
                <a:gd name="T108" fmla="*/ 22 w 38"/>
                <a:gd name="T109" fmla="*/ 15 h 212"/>
                <a:gd name="T110" fmla="*/ 23 w 38"/>
                <a:gd name="T111" fmla="*/ 12 h 212"/>
                <a:gd name="T112" fmla="*/ 22 w 38"/>
                <a:gd name="T113" fmla="*/ 9 h 212"/>
                <a:gd name="T114" fmla="*/ 24 w 38"/>
                <a:gd name="T115" fmla="*/ 7 h 212"/>
                <a:gd name="T116" fmla="*/ 25 w 38"/>
                <a:gd name="T117" fmla="*/ 2 h 21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38" h="212">
                  <a:moveTo>
                    <a:pt x="25" y="2"/>
                  </a:moveTo>
                  <a:lnTo>
                    <a:pt x="16" y="0"/>
                  </a:lnTo>
                  <a:lnTo>
                    <a:pt x="8" y="0"/>
                  </a:lnTo>
                  <a:lnTo>
                    <a:pt x="2" y="1"/>
                  </a:lnTo>
                  <a:lnTo>
                    <a:pt x="1" y="9"/>
                  </a:lnTo>
                  <a:lnTo>
                    <a:pt x="1" y="15"/>
                  </a:lnTo>
                  <a:lnTo>
                    <a:pt x="4" y="22"/>
                  </a:lnTo>
                  <a:lnTo>
                    <a:pt x="7" y="22"/>
                  </a:lnTo>
                  <a:lnTo>
                    <a:pt x="2" y="31"/>
                  </a:lnTo>
                  <a:lnTo>
                    <a:pt x="0" y="44"/>
                  </a:lnTo>
                  <a:lnTo>
                    <a:pt x="0" y="57"/>
                  </a:lnTo>
                  <a:lnTo>
                    <a:pt x="1" y="72"/>
                  </a:lnTo>
                  <a:lnTo>
                    <a:pt x="2" y="88"/>
                  </a:lnTo>
                  <a:lnTo>
                    <a:pt x="7" y="88"/>
                  </a:lnTo>
                  <a:lnTo>
                    <a:pt x="7" y="92"/>
                  </a:lnTo>
                  <a:lnTo>
                    <a:pt x="10" y="94"/>
                  </a:lnTo>
                  <a:lnTo>
                    <a:pt x="10" y="110"/>
                  </a:lnTo>
                  <a:lnTo>
                    <a:pt x="12" y="114"/>
                  </a:lnTo>
                  <a:lnTo>
                    <a:pt x="12" y="142"/>
                  </a:lnTo>
                  <a:lnTo>
                    <a:pt x="12" y="160"/>
                  </a:lnTo>
                  <a:lnTo>
                    <a:pt x="8" y="180"/>
                  </a:lnTo>
                  <a:lnTo>
                    <a:pt x="7" y="206"/>
                  </a:lnTo>
                  <a:lnTo>
                    <a:pt x="11" y="208"/>
                  </a:lnTo>
                  <a:lnTo>
                    <a:pt x="11" y="211"/>
                  </a:lnTo>
                  <a:lnTo>
                    <a:pt x="17" y="211"/>
                  </a:lnTo>
                  <a:lnTo>
                    <a:pt x="18" y="210"/>
                  </a:lnTo>
                  <a:lnTo>
                    <a:pt x="21" y="210"/>
                  </a:lnTo>
                  <a:lnTo>
                    <a:pt x="21" y="211"/>
                  </a:lnTo>
                  <a:lnTo>
                    <a:pt x="25" y="211"/>
                  </a:lnTo>
                  <a:lnTo>
                    <a:pt x="35" y="210"/>
                  </a:lnTo>
                  <a:lnTo>
                    <a:pt x="35" y="208"/>
                  </a:lnTo>
                  <a:lnTo>
                    <a:pt x="27" y="204"/>
                  </a:lnTo>
                  <a:lnTo>
                    <a:pt x="27" y="200"/>
                  </a:lnTo>
                  <a:lnTo>
                    <a:pt x="35" y="198"/>
                  </a:lnTo>
                  <a:lnTo>
                    <a:pt x="35" y="196"/>
                  </a:lnTo>
                  <a:lnTo>
                    <a:pt x="29" y="192"/>
                  </a:lnTo>
                  <a:lnTo>
                    <a:pt x="29" y="163"/>
                  </a:lnTo>
                  <a:lnTo>
                    <a:pt x="30" y="137"/>
                  </a:lnTo>
                  <a:lnTo>
                    <a:pt x="30" y="110"/>
                  </a:lnTo>
                  <a:lnTo>
                    <a:pt x="30" y="94"/>
                  </a:lnTo>
                  <a:lnTo>
                    <a:pt x="30" y="91"/>
                  </a:lnTo>
                  <a:lnTo>
                    <a:pt x="30" y="69"/>
                  </a:lnTo>
                  <a:lnTo>
                    <a:pt x="37" y="65"/>
                  </a:lnTo>
                  <a:lnTo>
                    <a:pt x="37" y="62"/>
                  </a:lnTo>
                  <a:lnTo>
                    <a:pt x="23" y="34"/>
                  </a:lnTo>
                  <a:lnTo>
                    <a:pt x="16" y="30"/>
                  </a:lnTo>
                  <a:lnTo>
                    <a:pt x="17" y="28"/>
                  </a:lnTo>
                  <a:lnTo>
                    <a:pt x="22" y="26"/>
                  </a:lnTo>
                  <a:lnTo>
                    <a:pt x="22" y="25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5" y="21"/>
                  </a:lnTo>
                  <a:lnTo>
                    <a:pt x="23" y="20"/>
                  </a:lnTo>
                  <a:lnTo>
                    <a:pt x="24" y="19"/>
                  </a:lnTo>
                  <a:lnTo>
                    <a:pt x="22" y="15"/>
                  </a:lnTo>
                  <a:lnTo>
                    <a:pt x="23" y="12"/>
                  </a:lnTo>
                  <a:lnTo>
                    <a:pt x="22" y="9"/>
                  </a:lnTo>
                  <a:lnTo>
                    <a:pt x="24" y="7"/>
                  </a:lnTo>
                  <a:lnTo>
                    <a:pt x="25" y="2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435" name="Group 8">
              <a:extLst>
                <a:ext uri="{FF2B5EF4-FFF2-40B4-BE49-F238E27FC236}">
                  <a16:creationId xmlns:a16="http://schemas.microsoft.com/office/drawing/2014/main" id="{A4431BC7-1661-CD8F-C21E-A74774C8DC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8" y="1962"/>
              <a:ext cx="124" cy="275"/>
              <a:chOff x="3758" y="1962"/>
              <a:chExt cx="124" cy="275"/>
            </a:xfrm>
          </p:grpSpPr>
          <p:sp>
            <p:nvSpPr>
              <p:cNvPr id="15441" name="Freeform 6">
                <a:extLst>
                  <a:ext uri="{FF2B5EF4-FFF2-40B4-BE49-F238E27FC236}">
                    <a16:creationId xmlns:a16="http://schemas.microsoft.com/office/drawing/2014/main" id="{775C2BD9-3274-46C8-B61B-C4B5613F7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5" y="1962"/>
                <a:ext cx="77" cy="275"/>
              </a:xfrm>
              <a:custGeom>
                <a:avLst/>
                <a:gdLst>
                  <a:gd name="T0" fmla="*/ 30 w 77"/>
                  <a:gd name="T1" fmla="*/ 3 h 275"/>
                  <a:gd name="T2" fmla="*/ 14 w 77"/>
                  <a:gd name="T3" fmla="*/ 0 h 275"/>
                  <a:gd name="T4" fmla="*/ 9 w 77"/>
                  <a:gd name="T5" fmla="*/ 7 h 275"/>
                  <a:gd name="T6" fmla="*/ 6 w 77"/>
                  <a:gd name="T7" fmla="*/ 4 h 275"/>
                  <a:gd name="T8" fmla="*/ 2 w 77"/>
                  <a:gd name="T9" fmla="*/ 16 h 275"/>
                  <a:gd name="T10" fmla="*/ 10 w 77"/>
                  <a:gd name="T11" fmla="*/ 24 h 275"/>
                  <a:gd name="T12" fmla="*/ 11 w 77"/>
                  <a:gd name="T13" fmla="*/ 30 h 275"/>
                  <a:gd name="T14" fmla="*/ 13 w 77"/>
                  <a:gd name="T15" fmla="*/ 31 h 275"/>
                  <a:gd name="T16" fmla="*/ 14 w 77"/>
                  <a:gd name="T17" fmla="*/ 37 h 275"/>
                  <a:gd name="T18" fmla="*/ 21 w 77"/>
                  <a:gd name="T19" fmla="*/ 38 h 275"/>
                  <a:gd name="T20" fmla="*/ 21 w 77"/>
                  <a:gd name="T21" fmla="*/ 40 h 275"/>
                  <a:gd name="T22" fmla="*/ 10 w 77"/>
                  <a:gd name="T23" fmla="*/ 49 h 275"/>
                  <a:gd name="T24" fmla="*/ 2 w 77"/>
                  <a:gd name="T25" fmla="*/ 88 h 275"/>
                  <a:gd name="T26" fmla="*/ 9 w 77"/>
                  <a:gd name="T27" fmla="*/ 98 h 275"/>
                  <a:gd name="T28" fmla="*/ 9 w 77"/>
                  <a:gd name="T29" fmla="*/ 171 h 275"/>
                  <a:gd name="T30" fmla="*/ 16 w 77"/>
                  <a:gd name="T31" fmla="*/ 173 h 275"/>
                  <a:gd name="T32" fmla="*/ 18 w 77"/>
                  <a:gd name="T33" fmla="*/ 185 h 275"/>
                  <a:gd name="T34" fmla="*/ 22 w 77"/>
                  <a:gd name="T35" fmla="*/ 216 h 275"/>
                  <a:gd name="T36" fmla="*/ 22 w 77"/>
                  <a:gd name="T37" fmla="*/ 232 h 275"/>
                  <a:gd name="T38" fmla="*/ 9 w 77"/>
                  <a:gd name="T39" fmla="*/ 242 h 275"/>
                  <a:gd name="T40" fmla="*/ 0 w 77"/>
                  <a:gd name="T41" fmla="*/ 247 h 275"/>
                  <a:gd name="T42" fmla="*/ 0 w 77"/>
                  <a:gd name="T43" fmla="*/ 251 h 275"/>
                  <a:gd name="T44" fmla="*/ 19 w 77"/>
                  <a:gd name="T45" fmla="*/ 246 h 275"/>
                  <a:gd name="T46" fmla="*/ 22 w 77"/>
                  <a:gd name="T47" fmla="*/ 242 h 275"/>
                  <a:gd name="T48" fmla="*/ 24 w 77"/>
                  <a:gd name="T49" fmla="*/ 246 h 275"/>
                  <a:gd name="T50" fmla="*/ 25 w 77"/>
                  <a:gd name="T51" fmla="*/ 246 h 275"/>
                  <a:gd name="T52" fmla="*/ 28 w 77"/>
                  <a:gd name="T53" fmla="*/ 234 h 275"/>
                  <a:gd name="T54" fmla="*/ 30 w 77"/>
                  <a:gd name="T55" fmla="*/ 182 h 275"/>
                  <a:gd name="T56" fmla="*/ 33 w 77"/>
                  <a:gd name="T57" fmla="*/ 182 h 275"/>
                  <a:gd name="T58" fmla="*/ 44 w 77"/>
                  <a:gd name="T59" fmla="*/ 228 h 275"/>
                  <a:gd name="T60" fmla="*/ 44 w 77"/>
                  <a:gd name="T61" fmla="*/ 257 h 275"/>
                  <a:gd name="T62" fmla="*/ 49 w 77"/>
                  <a:gd name="T63" fmla="*/ 271 h 275"/>
                  <a:gd name="T64" fmla="*/ 53 w 77"/>
                  <a:gd name="T65" fmla="*/ 274 h 275"/>
                  <a:gd name="T66" fmla="*/ 55 w 77"/>
                  <a:gd name="T67" fmla="*/ 266 h 275"/>
                  <a:gd name="T68" fmla="*/ 52 w 77"/>
                  <a:gd name="T69" fmla="*/ 258 h 275"/>
                  <a:gd name="T70" fmla="*/ 49 w 77"/>
                  <a:gd name="T71" fmla="*/ 240 h 275"/>
                  <a:gd name="T72" fmla="*/ 48 w 77"/>
                  <a:gd name="T73" fmla="*/ 175 h 275"/>
                  <a:gd name="T74" fmla="*/ 45 w 77"/>
                  <a:gd name="T75" fmla="*/ 110 h 275"/>
                  <a:gd name="T76" fmla="*/ 52 w 77"/>
                  <a:gd name="T77" fmla="*/ 105 h 275"/>
                  <a:gd name="T78" fmla="*/ 52 w 77"/>
                  <a:gd name="T79" fmla="*/ 95 h 275"/>
                  <a:gd name="T80" fmla="*/ 52 w 77"/>
                  <a:gd name="T81" fmla="*/ 78 h 275"/>
                  <a:gd name="T82" fmla="*/ 60 w 77"/>
                  <a:gd name="T83" fmla="*/ 83 h 275"/>
                  <a:gd name="T84" fmla="*/ 52 w 77"/>
                  <a:gd name="T85" fmla="*/ 93 h 275"/>
                  <a:gd name="T86" fmla="*/ 52 w 77"/>
                  <a:gd name="T87" fmla="*/ 103 h 275"/>
                  <a:gd name="T88" fmla="*/ 60 w 77"/>
                  <a:gd name="T89" fmla="*/ 97 h 275"/>
                  <a:gd name="T90" fmla="*/ 64 w 77"/>
                  <a:gd name="T91" fmla="*/ 90 h 275"/>
                  <a:gd name="T92" fmla="*/ 68 w 77"/>
                  <a:gd name="T93" fmla="*/ 92 h 275"/>
                  <a:gd name="T94" fmla="*/ 76 w 77"/>
                  <a:gd name="T95" fmla="*/ 81 h 275"/>
                  <a:gd name="T96" fmla="*/ 76 w 77"/>
                  <a:gd name="T97" fmla="*/ 78 h 275"/>
                  <a:gd name="T98" fmla="*/ 72 w 77"/>
                  <a:gd name="T99" fmla="*/ 76 h 275"/>
                  <a:gd name="T100" fmla="*/ 62 w 77"/>
                  <a:gd name="T101" fmla="*/ 64 h 275"/>
                  <a:gd name="T102" fmla="*/ 52 w 77"/>
                  <a:gd name="T103" fmla="*/ 53 h 275"/>
                  <a:gd name="T104" fmla="*/ 39 w 77"/>
                  <a:gd name="T105" fmla="*/ 41 h 275"/>
                  <a:gd name="T106" fmla="*/ 30 w 77"/>
                  <a:gd name="T107" fmla="*/ 37 h 275"/>
                  <a:gd name="T108" fmla="*/ 30 w 77"/>
                  <a:gd name="T109" fmla="*/ 29 h 275"/>
                  <a:gd name="T110" fmla="*/ 33 w 77"/>
                  <a:gd name="T111" fmla="*/ 24 h 275"/>
                  <a:gd name="T112" fmla="*/ 33 w 77"/>
                  <a:gd name="T113" fmla="*/ 14 h 275"/>
                  <a:gd name="T114" fmla="*/ 36 w 77"/>
                  <a:gd name="T115" fmla="*/ 11 h 275"/>
                  <a:gd name="T116" fmla="*/ 30 w 77"/>
                  <a:gd name="T117" fmla="*/ 3 h 27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7" h="275">
                    <a:moveTo>
                      <a:pt x="30" y="3"/>
                    </a:moveTo>
                    <a:lnTo>
                      <a:pt x="14" y="0"/>
                    </a:lnTo>
                    <a:lnTo>
                      <a:pt x="9" y="7"/>
                    </a:lnTo>
                    <a:lnTo>
                      <a:pt x="6" y="4"/>
                    </a:lnTo>
                    <a:lnTo>
                      <a:pt x="2" y="16"/>
                    </a:lnTo>
                    <a:lnTo>
                      <a:pt x="10" y="24"/>
                    </a:lnTo>
                    <a:lnTo>
                      <a:pt x="11" y="30"/>
                    </a:lnTo>
                    <a:lnTo>
                      <a:pt x="13" y="31"/>
                    </a:lnTo>
                    <a:lnTo>
                      <a:pt x="14" y="37"/>
                    </a:lnTo>
                    <a:lnTo>
                      <a:pt x="21" y="38"/>
                    </a:lnTo>
                    <a:lnTo>
                      <a:pt x="21" y="40"/>
                    </a:lnTo>
                    <a:lnTo>
                      <a:pt x="10" y="49"/>
                    </a:lnTo>
                    <a:lnTo>
                      <a:pt x="2" y="88"/>
                    </a:lnTo>
                    <a:lnTo>
                      <a:pt x="9" y="98"/>
                    </a:lnTo>
                    <a:lnTo>
                      <a:pt x="9" y="171"/>
                    </a:lnTo>
                    <a:lnTo>
                      <a:pt x="16" y="173"/>
                    </a:lnTo>
                    <a:lnTo>
                      <a:pt x="18" y="185"/>
                    </a:lnTo>
                    <a:lnTo>
                      <a:pt x="22" y="216"/>
                    </a:lnTo>
                    <a:lnTo>
                      <a:pt x="22" y="232"/>
                    </a:lnTo>
                    <a:lnTo>
                      <a:pt x="9" y="242"/>
                    </a:lnTo>
                    <a:lnTo>
                      <a:pt x="0" y="247"/>
                    </a:lnTo>
                    <a:lnTo>
                      <a:pt x="0" y="251"/>
                    </a:lnTo>
                    <a:lnTo>
                      <a:pt x="19" y="246"/>
                    </a:lnTo>
                    <a:lnTo>
                      <a:pt x="22" y="242"/>
                    </a:lnTo>
                    <a:lnTo>
                      <a:pt x="24" y="246"/>
                    </a:lnTo>
                    <a:lnTo>
                      <a:pt x="25" y="246"/>
                    </a:lnTo>
                    <a:lnTo>
                      <a:pt x="28" y="234"/>
                    </a:lnTo>
                    <a:lnTo>
                      <a:pt x="30" y="182"/>
                    </a:lnTo>
                    <a:lnTo>
                      <a:pt x="33" y="182"/>
                    </a:lnTo>
                    <a:lnTo>
                      <a:pt x="44" y="228"/>
                    </a:lnTo>
                    <a:lnTo>
                      <a:pt x="44" y="257"/>
                    </a:lnTo>
                    <a:lnTo>
                      <a:pt x="49" y="271"/>
                    </a:lnTo>
                    <a:lnTo>
                      <a:pt x="53" y="274"/>
                    </a:lnTo>
                    <a:lnTo>
                      <a:pt x="55" y="266"/>
                    </a:lnTo>
                    <a:lnTo>
                      <a:pt x="52" y="258"/>
                    </a:lnTo>
                    <a:lnTo>
                      <a:pt x="49" y="240"/>
                    </a:lnTo>
                    <a:lnTo>
                      <a:pt x="48" y="175"/>
                    </a:lnTo>
                    <a:lnTo>
                      <a:pt x="45" y="110"/>
                    </a:lnTo>
                    <a:lnTo>
                      <a:pt x="52" y="105"/>
                    </a:lnTo>
                    <a:lnTo>
                      <a:pt x="52" y="95"/>
                    </a:lnTo>
                    <a:lnTo>
                      <a:pt x="52" y="78"/>
                    </a:lnTo>
                    <a:lnTo>
                      <a:pt x="60" y="83"/>
                    </a:lnTo>
                    <a:lnTo>
                      <a:pt x="52" y="93"/>
                    </a:lnTo>
                    <a:lnTo>
                      <a:pt x="52" y="103"/>
                    </a:lnTo>
                    <a:lnTo>
                      <a:pt x="60" y="97"/>
                    </a:lnTo>
                    <a:lnTo>
                      <a:pt x="64" y="90"/>
                    </a:lnTo>
                    <a:lnTo>
                      <a:pt x="68" y="92"/>
                    </a:lnTo>
                    <a:lnTo>
                      <a:pt x="76" y="81"/>
                    </a:lnTo>
                    <a:lnTo>
                      <a:pt x="76" y="78"/>
                    </a:lnTo>
                    <a:lnTo>
                      <a:pt x="72" y="76"/>
                    </a:lnTo>
                    <a:lnTo>
                      <a:pt x="62" y="64"/>
                    </a:lnTo>
                    <a:lnTo>
                      <a:pt x="52" y="53"/>
                    </a:lnTo>
                    <a:lnTo>
                      <a:pt x="39" y="41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33" y="24"/>
                    </a:lnTo>
                    <a:lnTo>
                      <a:pt x="33" y="14"/>
                    </a:lnTo>
                    <a:lnTo>
                      <a:pt x="36" y="11"/>
                    </a:lnTo>
                    <a:lnTo>
                      <a:pt x="30" y="3"/>
                    </a:lnTo>
                  </a:path>
                </a:pathLst>
              </a:custGeom>
              <a:solidFill>
                <a:schemeClr val="hlink"/>
              </a:solidFill>
              <a:ln>
                <a:noFill/>
              </a:ln>
              <a:effectLst>
                <a:outerShdw dist="40161" dir="11906097" algn="ctr" rotWithShape="0">
                  <a:schemeClr val="bg2">
                    <a:alpha val="50000"/>
                  </a:schemeClr>
                </a:outerShdw>
              </a:effectLst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42" name="Freeform 7">
                <a:extLst>
                  <a:ext uri="{FF2B5EF4-FFF2-40B4-BE49-F238E27FC236}">
                    <a16:creationId xmlns:a16="http://schemas.microsoft.com/office/drawing/2014/main" id="{B5A8200F-1E7A-EA96-F888-98ADBBD260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963"/>
                <a:ext cx="54" cy="264"/>
              </a:xfrm>
              <a:custGeom>
                <a:avLst/>
                <a:gdLst>
                  <a:gd name="T0" fmla="*/ 41 w 54"/>
                  <a:gd name="T1" fmla="*/ 5 h 264"/>
                  <a:gd name="T2" fmla="*/ 41 w 54"/>
                  <a:gd name="T3" fmla="*/ 12 h 264"/>
                  <a:gd name="T4" fmla="*/ 40 w 54"/>
                  <a:gd name="T5" fmla="*/ 14 h 264"/>
                  <a:gd name="T6" fmla="*/ 43 w 54"/>
                  <a:gd name="T7" fmla="*/ 19 h 264"/>
                  <a:gd name="T8" fmla="*/ 41 w 54"/>
                  <a:gd name="T9" fmla="*/ 20 h 264"/>
                  <a:gd name="T10" fmla="*/ 41 w 54"/>
                  <a:gd name="T11" fmla="*/ 22 h 264"/>
                  <a:gd name="T12" fmla="*/ 40 w 54"/>
                  <a:gd name="T13" fmla="*/ 30 h 264"/>
                  <a:gd name="T14" fmla="*/ 49 w 54"/>
                  <a:gd name="T15" fmla="*/ 38 h 264"/>
                  <a:gd name="T16" fmla="*/ 53 w 54"/>
                  <a:gd name="T17" fmla="*/ 92 h 264"/>
                  <a:gd name="T18" fmla="*/ 48 w 54"/>
                  <a:gd name="T19" fmla="*/ 102 h 264"/>
                  <a:gd name="T20" fmla="*/ 50 w 54"/>
                  <a:gd name="T21" fmla="*/ 131 h 264"/>
                  <a:gd name="T22" fmla="*/ 47 w 54"/>
                  <a:gd name="T23" fmla="*/ 135 h 264"/>
                  <a:gd name="T24" fmla="*/ 44 w 54"/>
                  <a:gd name="T25" fmla="*/ 181 h 264"/>
                  <a:gd name="T26" fmla="*/ 42 w 54"/>
                  <a:gd name="T27" fmla="*/ 228 h 264"/>
                  <a:gd name="T28" fmla="*/ 43 w 54"/>
                  <a:gd name="T29" fmla="*/ 230 h 264"/>
                  <a:gd name="T30" fmla="*/ 53 w 54"/>
                  <a:gd name="T31" fmla="*/ 239 h 264"/>
                  <a:gd name="T32" fmla="*/ 51 w 54"/>
                  <a:gd name="T33" fmla="*/ 241 h 264"/>
                  <a:gd name="T34" fmla="*/ 48 w 54"/>
                  <a:gd name="T35" fmla="*/ 242 h 264"/>
                  <a:gd name="T36" fmla="*/ 43 w 54"/>
                  <a:gd name="T37" fmla="*/ 241 h 264"/>
                  <a:gd name="T38" fmla="*/ 36 w 54"/>
                  <a:gd name="T39" fmla="*/ 237 h 264"/>
                  <a:gd name="T40" fmla="*/ 32 w 54"/>
                  <a:gd name="T41" fmla="*/ 235 h 264"/>
                  <a:gd name="T42" fmla="*/ 32 w 54"/>
                  <a:gd name="T43" fmla="*/ 244 h 264"/>
                  <a:gd name="T44" fmla="*/ 30 w 54"/>
                  <a:gd name="T45" fmla="*/ 244 h 264"/>
                  <a:gd name="T46" fmla="*/ 34 w 54"/>
                  <a:gd name="T47" fmla="*/ 250 h 264"/>
                  <a:gd name="T48" fmla="*/ 32 w 54"/>
                  <a:gd name="T49" fmla="*/ 261 h 264"/>
                  <a:gd name="T50" fmla="*/ 29 w 54"/>
                  <a:gd name="T51" fmla="*/ 263 h 264"/>
                  <a:gd name="T52" fmla="*/ 23 w 54"/>
                  <a:gd name="T53" fmla="*/ 254 h 264"/>
                  <a:gd name="T54" fmla="*/ 23 w 54"/>
                  <a:gd name="T55" fmla="*/ 247 h 264"/>
                  <a:gd name="T56" fmla="*/ 21 w 54"/>
                  <a:gd name="T57" fmla="*/ 246 h 264"/>
                  <a:gd name="T58" fmla="*/ 19 w 54"/>
                  <a:gd name="T59" fmla="*/ 186 h 264"/>
                  <a:gd name="T60" fmla="*/ 21 w 54"/>
                  <a:gd name="T61" fmla="*/ 181 h 264"/>
                  <a:gd name="T62" fmla="*/ 15 w 54"/>
                  <a:gd name="T63" fmla="*/ 140 h 264"/>
                  <a:gd name="T64" fmla="*/ 10 w 54"/>
                  <a:gd name="T65" fmla="*/ 139 h 264"/>
                  <a:gd name="T66" fmla="*/ 10 w 54"/>
                  <a:gd name="T67" fmla="*/ 97 h 264"/>
                  <a:gd name="T68" fmla="*/ 0 w 54"/>
                  <a:gd name="T69" fmla="*/ 92 h 264"/>
                  <a:gd name="T70" fmla="*/ 3 w 54"/>
                  <a:gd name="T71" fmla="*/ 47 h 264"/>
                  <a:gd name="T72" fmla="*/ 19 w 54"/>
                  <a:gd name="T73" fmla="*/ 35 h 264"/>
                  <a:gd name="T74" fmla="*/ 23 w 54"/>
                  <a:gd name="T75" fmla="*/ 30 h 264"/>
                  <a:gd name="T76" fmla="*/ 23 w 54"/>
                  <a:gd name="T77" fmla="*/ 26 h 264"/>
                  <a:gd name="T78" fmla="*/ 22 w 54"/>
                  <a:gd name="T79" fmla="*/ 23 h 264"/>
                  <a:gd name="T80" fmla="*/ 20 w 54"/>
                  <a:gd name="T81" fmla="*/ 21 h 264"/>
                  <a:gd name="T82" fmla="*/ 18 w 54"/>
                  <a:gd name="T83" fmla="*/ 17 h 264"/>
                  <a:gd name="T84" fmla="*/ 17 w 54"/>
                  <a:gd name="T85" fmla="*/ 15 h 264"/>
                  <a:gd name="T86" fmla="*/ 17 w 54"/>
                  <a:gd name="T87" fmla="*/ 12 h 264"/>
                  <a:gd name="T88" fmla="*/ 18 w 54"/>
                  <a:gd name="T89" fmla="*/ 8 h 264"/>
                  <a:gd name="T90" fmla="*/ 21 w 54"/>
                  <a:gd name="T91" fmla="*/ 4 h 264"/>
                  <a:gd name="T92" fmla="*/ 23 w 54"/>
                  <a:gd name="T93" fmla="*/ 1 h 264"/>
                  <a:gd name="T94" fmla="*/ 27 w 54"/>
                  <a:gd name="T95" fmla="*/ 0 h 264"/>
                  <a:gd name="T96" fmla="*/ 30 w 54"/>
                  <a:gd name="T97" fmla="*/ 0 h 264"/>
                  <a:gd name="T98" fmla="*/ 34 w 54"/>
                  <a:gd name="T99" fmla="*/ 0 h 264"/>
                  <a:gd name="T100" fmla="*/ 36 w 54"/>
                  <a:gd name="T101" fmla="*/ 1 h 264"/>
                  <a:gd name="T102" fmla="*/ 41 w 54"/>
                  <a:gd name="T103" fmla="*/ 5 h 264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4" h="264">
                    <a:moveTo>
                      <a:pt x="41" y="5"/>
                    </a:moveTo>
                    <a:lnTo>
                      <a:pt x="41" y="12"/>
                    </a:lnTo>
                    <a:lnTo>
                      <a:pt x="40" y="14"/>
                    </a:lnTo>
                    <a:lnTo>
                      <a:pt x="43" y="19"/>
                    </a:lnTo>
                    <a:lnTo>
                      <a:pt x="41" y="20"/>
                    </a:lnTo>
                    <a:lnTo>
                      <a:pt x="41" y="22"/>
                    </a:lnTo>
                    <a:lnTo>
                      <a:pt x="40" y="30"/>
                    </a:lnTo>
                    <a:lnTo>
                      <a:pt x="49" y="38"/>
                    </a:lnTo>
                    <a:lnTo>
                      <a:pt x="53" y="92"/>
                    </a:lnTo>
                    <a:lnTo>
                      <a:pt x="48" y="102"/>
                    </a:lnTo>
                    <a:lnTo>
                      <a:pt x="50" y="131"/>
                    </a:lnTo>
                    <a:lnTo>
                      <a:pt x="47" y="135"/>
                    </a:lnTo>
                    <a:lnTo>
                      <a:pt x="44" y="181"/>
                    </a:lnTo>
                    <a:lnTo>
                      <a:pt x="42" y="228"/>
                    </a:lnTo>
                    <a:lnTo>
                      <a:pt x="43" y="230"/>
                    </a:lnTo>
                    <a:lnTo>
                      <a:pt x="53" y="239"/>
                    </a:lnTo>
                    <a:lnTo>
                      <a:pt x="51" y="241"/>
                    </a:lnTo>
                    <a:lnTo>
                      <a:pt x="48" y="242"/>
                    </a:lnTo>
                    <a:lnTo>
                      <a:pt x="43" y="241"/>
                    </a:lnTo>
                    <a:lnTo>
                      <a:pt x="36" y="237"/>
                    </a:lnTo>
                    <a:lnTo>
                      <a:pt x="32" y="235"/>
                    </a:lnTo>
                    <a:lnTo>
                      <a:pt x="32" y="244"/>
                    </a:lnTo>
                    <a:lnTo>
                      <a:pt x="30" y="244"/>
                    </a:lnTo>
                    <a:lnTo>
                      <a:pt x="34" y="250"/>
                    </a:lnTo>
                    <a:lnTo>
                      <a:pt x="32" y="261"/>
                    </a:lnTo>
                    <a:lnTo>
                      <a:pt x="29" y="263"/>
                    </a:lnTo>
                    <a:lnTo>
                      <a:pt x="23" y="254"/>
                    </a:lnTo>
                    <a:lnTo>
                      <a:pt x="23" y="247"/>
                    </a:lnTo>
                    <a:lnTo>
                      <a:pt x="21" y="246"/>
                    </a:lnTo>
                    <a:lnTo>
                      <a:pt x="19" y="186"/>
                    </a:lnTo>
                    <a:lnTo>
                      <a:pt x="21" y="181"/>
                    </a:lnTo>
                    <a:lnTo>
                      <a:pt x="15" y="140"/>
                    </a:lnTo>
                    <a:lnTo>
                      <a:pt x="10" y="139"/>
                    </a:lnTo>
                    <a:lnTo>
                      <a:pt x="10" y="97"/>
                    </a:lnTo>
                    <a:lnTo>
                      <a:pt x="0" y="92"/>
                    </a:lnTo>
                    <a:lnTo>
                      <a:pt x="3" y="47"/>
                    </a:lnTo>
                    <a:lnTo>
                      <a:pt x="19" y="35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2" y="23"/>
                    </a:lnTo>
                    <a:lnTo>
                      <a:pt x="20" y="21"/>
                    </a:lnTo>
                    <a:lnTo>
                      <a:pt x="18" y="17"/>
                    </a:lnTo>
                    <a:lnTo>
                      <a:pt x="17" y="15"/>
                    </a:lnTo>
                    <a:lnTo>
                      <a:pt x="17" y="12"/>
                    </a:lnTo>
                    <a:lnTo>
                      <a:pt x="18" y="8"/>
                    </a:lnTo>
                    <a:lnTo>
                      <a:pt x="21" y="4"/>
                    </a:lnTo>
                    <a:lnTo>
                      <a:pt x="23" y="1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6" y="1"/>
                    </a:lnTo>
                    <a:lnTo>
                      <a:pt x="41" y="5"/>
                    </a:lnTo>
                  </a:path>
                </a:pathLst>
              </a:custGeom>
              <a:solidFill>
                <a:schemeClr val="hlink"/>
              </a:solidFill>
              <a:ln>
                <a:noFill/>
              </a:ln>
              <a:effectLst>
                <a:outerShdw dist="40161" dir="11906097" algn="ctr" rotWithShape="0">
                  <a:schemeClr val="bg2">
                    <a:alpha val="50000"/>
                  </a:schemeClr>
                </a:outerShdw>
              </a:effectLst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436" name="Freeform 9">
              <a:extLst>
                <a:ext uri="{FF2B5EF4-FFF2-40B4-BE49-F238E27FC236}">
                  <a16:creationId xmlns:a16="http://schemas.microsoft.com/office/drawing/2014/main" id="{5A9F0E97-548B-2309-30C2-1CFD292BB8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2" y="1981"/>
              <a:ext cx="68" cy="241"/>
            </a:xfrm>
            <a:custGeom>
              <a:avLst/>
              <a:gdLst>
                <a:gd name="T0" fmla="*/ 40 w 68"/>
                <a:gd name="T1" fmla="*/ 3 h 241"/>
                <a:gd name="T2" fmla="*/ 54 w 68"/>
                <a:gd name="T3" fmla="*/ 0 h 241"/>
                <a:gd name="T4" fmla="*/ 59 w 68"/>
                <a:gd name="T5" fmla="*/ 6 h 241"/>
                <a:gd name="T6" fmla="*/ 61 w 68"/>
                <a:gd name="T7" fmla="*/ 4 h 241"/>
                <a:gd name="T8" fmla="*/ 65 w 68"/>
                <a:gd name="T9" fmla="*/ 15 h 241"/>
                <a:gd name="T10" fmla="*/ 57 w 68"/>
                <a:gd name="T11" fmla="*/ 21 h 241"/>
                <a:gd name="T12" fmla="*/ 57 w 68"/>
                <a:gd name="T13" fmla="*/ 26 h 241"/>
                <a:gd name="T14" fmla="*/ 55 w 68"/>
                <a:gd name="T15" fmla="*/ 27 h 241"/>
                <a:gd name="T16" fmla="*/ 54 w 68"/>
                <a:gd name="T17" fmla="*/ 33 h 241"/>
                <a:gd name="T18" fmla="*/ 48 w 68"/>
                <a:gd name="T19" fmla="*/ 34 h 241"/>
                <a:gd name="T20" fmla="*/ 48 w 68"/>
                <a:gd name="T21" fmla="*/ 36 h 241"/>
                <a:gd name="T22" fmla="*/ 57 w 68"/>
                <a:gd name="T23" fmla="*/ 43 h 241"/>
                <a:gd name="T24" fmla="*/ 65 w 68"/>
                <a:gd name="T25" fmla="*/ 77 h 241"/>
                <a:gd name="T26" fmla="*/ 59 w 68"/>
                <a:gd name="T27" fmla="*/ 86 h 241"/>
                <a:gd name="T28" fmla="*/ 59 w 68"/>
                <a:gd name="T29" fmla="*/ 149 h 241"/>
                <a:gd name="T30" fmla="*/ 52 w 68"/>
                <a:gd name="T31" fmla="*/ 152 h 241"/>
                <a:gd name="T32" fmla="*/ 51 w 68"/>
                <a:gd name="T33" fmla="*/ 162 h 241"/>
                <a:gd name="T34" fmla="*/ 48 w 68"/>
                <a:gd name="T35" fmla="*/ 189 h 241"/>
                <a:gd name="T36" fmla="*/ 48 w 68"/>
                <a:gd name="T37" fmla="*/ 203 h 241"/>
                <a:gd name="T38" fmla="*/ 59 w 68"/>
                <a:gd name="T39" fmla="*/ 212 h 241"/>
                <a:gd name="T40" fmla="*/ 67 w 68"/>
                <a:gd name="T41" fmla="*/ 216 h 241"/>
                <a:gd name="T42" fmla="*/ 67 w 68"/>
                <a:gd name="T43" fmla="*/ 219 h 241"/>
                <a:gd name="T44" fmla="*/ 50 w 68"/>
                <a:gd name="T45" fmla="*/ 215 h 241"/>
                <a:gd name="T46" fmla="*/ 48 w 68"/>
                <a:gd name="T47" fmla="*/ 212 h 241"/>
                <a:gd name="T48" fmla="*/ 46 w 68"/>
                <a:gd name="T49" fmla="*/ 215 h 241"/>
                <a:gd name="T50" fmla="*/ 45 w 68"/>
                <a:gd name="T51" fmla="*/ 215 h 241"/>
                <a:gd name="T52" fmla="*/ 43 w 68"/>
                <a:gd name="T53" fmla="*/ 205 h 241"/>
                <a:gd name="T54" fmla="*/ 40 w 68"/>
                <a:gd name="T55" fmla="*/ 159 h 241"/>
                <a:gd name="T56" fmla="*/ 37 w 68"/>
                <a:gd name="T57" fmla="*/ 159 h 241"/>
                <a:gd name="T58" fmla="*/ 28 w 68"/>
                <a:gd name="T59" fmla="*/ 199 h 241"/>
                <a:gd name="T60" fmla="*/ 28 w 68"/>
                <a:gd name="T61" fmla="*/ 225 h 241"/>
                <a:gd name="T62" fmla="*/ 24 w 68"/>
                <a:gd name="T63" fmla="*/ 237 h 241"/>
                <a:gd name="T64" fmla="*/ 20 w 68"/>
                <a:gd name="T65" fmla="*/ 240 h 241"/>
                <a:gd name="T66" fmla="*/ 18 w 68"/>
                <a:gd name="T67" fmla="*/ 233 h 241"/>
                <a:gd name="T68" fmla="*/ 21 w 68"/>
                <a:gd name="T69" fmla="*/ 226 h 241"/>
                <a:gd name="T70" fmla="*/ 24 w 68"/>
                <a:gd name="T71" fmla="*/ 210 h 241"/>
                <a:gd name="T72" fmla="*/ 24 w 68"/>
                <a:gd name="T73" fmla="*/ 152 h 241"/>
                <a:gd name="T74" fmla="*/ 28 w 68"/>
                <a:gd name="T75" fmla="*/ 97 h 241"/>
                <a:gd name="T76" fmla="*/ 22 w 68"/>
                <a:gd name="T77" fmla="*/ 92 h 241"/>
                <a:gd name="T78" fmla="*/ 22 w 68"/>
                <a:gd name="T79" fmla="*/ 83 h 241"/>
                <a:gd name="T80" fmla="*/ 22 w 68"/>
                <a:gd name="T81" fmla="*/ 68 h 241"/>
                <a:gd name="T82" fmla="*/ 14 w 68"/>
                <a:gd name="T83" fmla="*/ 73 h 241"/>
                <a:gd name="T84" fmla="*/ 21 w 68"/>
                <a:gd name="T85" fmla="*/ 81 h 241"/>
                <a:gd name="T86" fmla="*/ 21 w 68"/>
                <a:gd name="T87" fmla="*/ 90 h 241"/>
                <a:gd name="T88" fmla="*/ 14 w 68"/>
                <a:gd name="T89" fmla="*/ 85 h 241"/>
                <a:gd name="T90" fmla="*/ 11 w 68"/>
                <a:gd name="T91" fmla="*/ 79 h 241"/>
                <a:gd name="T92" fmla="*/ 7 w 68"/>
                <a:gd name="T93" fmla="*/ 81 h 241"/>
                <a:gd name="T94" fmla="*/ 0 w 68"/>
                <a:gd name="T95" fmla="*/ 72 h 241"/>
                <a:gd name="T96" fmla="*/ 0 w 68"/>
                <a:gd name="T97" fmla="*/ 68 h 241"/>
                <a:gd name="T98" fmla="*/ 4 w 68"/>
                <a:gd name="T99" fmla="*/ 67 h 241"/>
                <a:gd name="T100" fmla="*/ 12 w 68"/>
                <a:gd name="T101" fmla="*/ 56 h 241"/>
                <a:gd name="T102" fmla="*/ 21 w 68"/>
                <a:gd name="T103" fmla="*/ 47 h 241"/>
                <a:gd name="T104" fmla="*/ 32 w 68"/>
                <a:gd name="T105" fmla="*/ 37 h 241"/>
                <a:gd name="T106" fmla="*/ 40 w 68"/>
                <a:gd name="T107" fmla="*/ 33 h 241"/>
                <a:gd name="T108" fmla="*/ 40 w 68"/>
                <a:gd name="T109" fmla="*/ 25 h 241"/>
                <a:gd name="T110" fmla="*/ 37 w 68"/>
                <a:gd name="T111" fmla="*/ 21 h 241"/>
                <a:gd name="T112" fmla="*/ 37 w 68"/>
                <a:gd name="T113" fmla="*/ 12 h 241"/>
                <a:gd name="T114" fmla="*/ 35 w 68"/>
                <a:gd name="T115" fmla="*/ 10 h 241"/>
                <a:gd name="T116" fmla="*/ 40 w 68"/>
                <a:gd name="T117" fmla="*/ 3 h 24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68" h="241">
                  <a:moveTo>
                    <a:pt x="40" y="3"/>
                  </a:moveTo>
                  <a:lnTo>
                    <a:pt x="54" y="0"/>
                  </a:lnTo>
                  <a:lnTo>
                    <a:pt x="59" y="6"/>
                  </a:lnTo>
                  <a:lnTo>
                    <a:pt x="61" y="4"/>
                  </a:lnTo>
                  <a:lnTo>
                    <a:pt x="65" y="15"/>
                  </a:lnTo>
                  <a:lnTo>
                    <a:pt x="57" y="21"/>
                  </a:lnTo>
                  <a:lnTo>
                    <a:pt x="57" y="26"/>
                  </a:lnTo>
                  <a:lnTo>
                    <a:pt x="55" y="27"/>
                  </a:lnTo>
                  <a:lnTo>
                    <a:pt x="54" y="33"/>
                  </a:lnTo>
                  <a:lnTo>
                    <a:pt x="48" y="34"/>
                  </a:lnTo>
                  <a:lnTo>
                    <a:pt x="48" y="36"/>
                  </a:lnTo>
                  <a:lnTo>
                    <a:pt x="57" y="43"/>
                  </a:lnTo>
                  <a:lnTo>
                    <a:pt x="65" y="77"/>
                  </a:lnTo>
                  <a:lnTo>
                    <a:pt x="59" y="86"/>
                  </a:lnTo>
                  <a:lnTo>
                    <a:pt x="59" y="149"/>
                  </a:lnTo>
                  <a:lnTo>
                    <a:pt x="52" y="152"/>
                  </a:lnTo>
                  <a:lnTo>
                    <a:pt x="51" y="162"/>
                  </a:lnTo>
                  <a:lnTo>
                    <a:pt x="48" y="189"/>
                  </a:lnTo>
                  <a:lnTo>
                    <a:pt x="48" y="203"/>
                  </a:lnTo>
                  <a:lnTo>
                    <a:pt x="59" y="212"/>
                  </a:lnTo>
                  <a:lnTo>
                    <a:pt x="67" y="216"/>
                  </a:lnTo>
                  <a:lnTo>
                    <a:pt x="67" y="219"/>
                  </a:lnTo>
                  <a:lnTo>
                    <a:pt x="50" y="215"/>
                  </a:lnTo>
                  <a:lnTo>
                    <a:pt x="48" y="212"/>
                  </a:lnTo>
                  <a:lnTo>
                    <a:pt x="46" y="215"/>
                  </a:lnTo>
                  <a:lnTo>
                    <a:pt x="45" y="215"/>
                  </a:lnTo>
                  <a:lnTo>
                    <a:pt x="43" y="205"/>
                  </a:lnTo>
                  <a:lnTo>
                    <a:pt x="40" y="159"/>
                  </a:lnTo>
                  <a:lnTo>
                    <a:pt x="37" y="159"/>
                  </a:lnTo>
                  <a:lnTo>
                    <a:pt x="28" y="199"/>
                  </a:lnTo>
                  <a:lnTo>
                    <a:pt x="28" y="225"/>
                  </a:lnTo>
                  <a:lnTo>
                    <a:pt x="24" y="237"/>
                  </a:lnTo>
                  <a:lnTo>
                    <a:pt x="20" y="240"/>
                  </a:lnTo>
                  <a:lnTo>
                    <a:pt x="18" y="233"/>
                  </a:lnTo>
                  <a:lnTo>
                    <a:pt x="21" y="226"/>
                  </a:lnTo>
                  <a:lnTo>
                    <a:pt x="24" y="210"/>
                  </a:lnTo>
                  <a:lnTo>
                    <a:pt x="24" y="152"/>
                  </a:lnTo>
                  <a:lnTo>
                    <a:pt x="28" y="97"/>
                  </a:lnTo>
                  <a:lnTo>
                    <a:pt x="22" y="92"/>
                  </a:lnTo>
                  <a:lnTo>
                    <a:pt x="22" y="83"/>
                  </a:lnTo>
                  <a:lnTo>
                    <a:pt x="22" y="68"/>
                  </a:lnTo>
                  <a:lnTo>
                    <a:pt x="14" y="73"/>
                  </a:lnTo>
                  <a:lnTo>
                    <a:pt x="21" y="81"/>
                  </a:lnTo>
                  <a:lnTo>
                    <a:pt x="21" y="90"/>
                  </a:lnTo>
                  <a:lnTo>
                    <a:pt x="14" y="85"/>
                  </a:lnTo>
                  <a:lnTo>
                    <a:pt x="11" y="79"/>
                  </a:lnTo>
                  <a:lnTo>
                    <a:pt x="7" y="81"/>
                  </a:lnTo>
                  <a:lnTo>
                    <a:pt x="0" y="72"/>
                  </a:lnTo>
                  <a:lnTo>
                    <a:pt x="0" y="68"/>
                  </a:lnTo>
                  <a:lnTo>
                    <a:pt x="4" y="67"/>
                  </a:lnTo>
                  <a:lnTo>
                    <a:pt x="12" y="56"/>
                  </a:lnTo>
                  <a:lnTo>
                    <a:pt x="21" y="47"/>
                  </a:lnTo>
                  <a:lnTo>
                    <a:pt x="32" y="37"/>
                  </a:lnTo>
                  <a:lnTo>
                    <a:pt x="40" y="33"/>
                  </a:lnTo>
                  <a:lnTo>
                    <a:pt x="40" y="25"/>
                  </a:lnTo>
                  <a:lnTo>
                    <a:pt x="37" y="21"/>
                  </a:lnTo>
                  <a:lnTo>
                    <a:pt x="37" y="12"/>
                  </a:lnTo>
                  <a:lnTo>
                    <a:pt x="35" y="10"/>
                  </a:lnTo>
                  <a:lnTo>
                    <a:pt x="40" y="3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7" name="Freeform 10">
              <a:extLst>
                <a:ext uri="{FF2B5EF4-FFF2-40B4-BE49-F238E27FC236}">
                  <a16:creationId xmlns:a16="http://schemas.microsoft.com/office/drawing/2014/main" id="{134B5FDF-616D-EFA8-9424-B0ED806955B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8" y="1925"/>
              <a:ext cx="38" cy="211"/>
            </a:xfrm>
            <a:custGeom>
              <a:avLst/>
              <a:gdLst>
                <a:gd name="T0" fmla="*/ 24 w 38"/>
                <a:gd name="T1" fmla="*/ 3 h 211"/>
                <a:gd name="T2" fmla="*/ 16 w 38"/>
                <a:gd name="T3" fmla="*/ 0 h 211"/>
                <a:gd name="T4" fmla="*/ 8 w 38"/>
                <a:gd name="T5" fmla="*/ 0 h 211"/>
                <a:gd name="T6" fmla="*/ 2 w 38"/>
                <a:gd name="T7" fmla="*/ 1 h 211"/>
                <a:gd name="T8" fmla="*/ 0 w 38"/>
                <a:gd name="T9" fmla="*/ 9 h 211"/>
                <a:gd name="T10" fmla="*/ 0 w 38"/>
                <a:gd name="T11" fmla="*/ 14 h 211"/>
                <a:gd name="T12" fmla="*/ 4 w 38"/>
                <a:gd name="T13" fmla="*/ 22 h 211"/>
                <a:gd name="T14" fmla="*/ 6 w 38"/>
                <a:gd name="T15" fmla="*/ 22 h 211"/>
                <a:gd name="T16" fmla="*/ 2 w 38"/>
                <a:gd name="T17" fmla="*/ 31 h 211"/>
                <a:gd name="T18" fmla="*/ 0 w 38"/>
                <a:gd name="T19" fmla="*/ 44 h 211"/>
                <a:gd name="T20" fmla="*/ 0 w 38"/>
                <a:gd name="T21" fmla="*/ 57 h 211"/>
                <a:gd name="T22" fmla="*/ 0 w 38"/>
                <a:gd name="T23" fmla="*/ 72 h 211"/>
                <a:gd name="T24" fmla="*/ 2 w 38"/>
                <a:gd name="T25" fmla="*/ 87 h 211"/>
                <a:gd name="T26" fmla="*/ 7 w 38"/>
                <a:gd name="T27" fmla="*/ 88 h 211"/>
                <a:gd name="T28" fmla="*/ 7 w 38"/>
                <a:gd name="T29" fmla="*/ 92 h 211"/>
                <a:gd name="T30" fmla="*/ 10 w 38"/>
                <a:gd name="T31" fmla="*/ 94 h 211"/>
                <a:gd name="T32" fmla="*/ 10 w 38"/>
                <a:gd name="T33" fmla="*/ 110 h 211"/>
                <a:gd name="T34" fmla="*/ 12 w 38"/>
                <a:gd name="T35" fmla="*/ 113 h 211"/>
                <a:gd name="T36" fmla="*/ 12 w 38"/>
                <a:gd name="T37" fmla="*/ 141 h 211"/>
                <a:gd name="T38" fmla="*/ 12 w 38"/>
                <a:gd name="T39" fmla="*/ 159 h 211"/>
                <a:gd name="T40" fmla="*/ 8 w 38"/>
                <a:gd name="T41" fmla="*/ 179 h 211"/>
                <a:gd name="T42" fmla="*/ 7 w 38"/>
                <a:gd name="T43" fmla="*/ 204 h 211"/>
                <a:gd name="T44" fmla="*/ 11 w 38"/>
                <a:gd name="T45" fmla="*/ 206 h 211"/>
                <a:gd name="T46" fmla="*/ 11 w 38"/>
                <a:gd name="T47" fmla="*/ 209 h 211"/>
                <a:gd name="T48" fmla="*/ 17 w 38"/>
                <a:gd name="T49" fmla="*/ 209 h 211"/>
                <a:gd name="T50" fmla="*/ 18 w 38"/>
                <a:gd name="T51" fmla="*/ 208 h 211"/>
                <a:gd name="T52" fmla="*/ 21 w 38"/>
                <a:gd name="T53" fmla="*/ 208 h 211"/>
                <a:gd name="T54" fmla="*/ 21 w 38"/>
                <a:gd name="T55" fmla="*/ 210 h 211"/>
                <a:gd name="T56" fmla="*/ 25 w 38"/>
                <a:gd name="T57" fmla="*/ 209 h 211"/>
                <a:gd name="T58" fmla="*/ 35 w 38"/>
                <a:gd name="T59" fmla="*/ 208 h 211"/>
                <a:gd name="T60" fmla="*/ 35 w 38"/>
                <a:gd name="T61" fmla="*/ 206 h 211"/>
                <a:gd name="T62" fmla="*/ 26 w 38"/>
                <a:gd name="T63" fmla="*/ 202 h 211"/>
                <a:gd name="T64" fmla="*/ 26 w 38"/>
                <a:gd name="T65" fmla="*/ 198 h 211"/>
                <a:gd name="T66" fmla="*/ 34 w 38"/>
                <a:gd name="T67" fmla="*/ 197 h 211"/>
                <a:gd name="T68" fmla="*/ 34 w 38"/>
                <a:gd name="T69" fmla="*/ 195 h 211"/>
                <a:gd name="T70" fmla="*/ 29 w 38"/>
                <a:gd name="T71" fmla="*/ 190 h 211"/>
                <a:gd name="T72" fmla="*/ 29 w 38"/>
                <a:gd name="T73" fmla="*/ 161 h 211"/>
                <a:gd name="T74" fmla="*/ 30 w 38"/>
                <a:gd name="T75" fmla="*/ 135 h 211"/>
                <a:gd name="T76" fmla="*/ 30 w 38"/>
                <a:gd name="T77" fmla="*/ 109 h 211"/>
                <a:gd name="T78" fmla="*/ 30 w 38"/>
                <a:gd name="T79" fmla="*/ 94 h 211"/>
                <a:gd name="T80" fmla="*/ 30 w 38"/>
                <a:gd name="T81" fmla="*/ 90 h 211"/>
                <a:gd name="T82" fmla="*/ 30 w 38"/>
                <a:gd name="T83" fmla="*/ 69 h 211"/>
                <a:gd name="T84" fmla="*/ 37 w 38"/>
                <a:gd name="T85" fmla="*/ 65 h 211"/>
                <a:gd name="T86" fmla="*/ 37 w 38"/>
                <a:gd name="T87" fmla="*/ 62 h 211"/>
                <a:gd name="T88" fmla="*/ 23 w 38"/>
                <a:gd name="T89" fmla="*/ 34 h 211"/>
                <a:gd name="T90" fmla="*/ 16 w 38"/>
                <a:gd name="T91" fmla="*/ 30 h 211"/>
                <a:gd name="T92" fmla="*/ 17 w 38"/>
                <a:gd name="T93" fmla="*/ 28 h 211"/>
                <a:gd name="T94" fmla="*/ 21 w 38"/>
                <a:gd name="T95" fmla="*/ 27 h 211"/>
                <a:gd name="T96" fmla="*/ 21 w 38"/>
                <a:gd name="T97" fmla="*/ 25 h 211"/>
                <a:gd name="T98" fmla="*/ 23 w 38"/>
                <a:gd name="T99" fmla="*/ 24 h 211"/>
                <a:gd name="T100" fmla="*/ 23 w 38"/>
                <a:gd name="T101" fmla="*/ 22 h 211"/>
                <a:gd name="T102" fmla="*/ 24 w 38"/>
                <a:gd name="T103" fmla="*/ 21 h 211"/>
                <a:gd name="T104" fmla="*/ 23 w 38"/>
                <a:gd name="T105" fmla="*/ 20 h 211"/>
                <a:gd name="T106" fmla="*/ 24 w 38"/>
                <a:gd name="T107" fmla="*/ 19 h 211"/>
                <a:gd name="T108" fmla="*/ 21 w 38"/>
                <a:gd name="T109" fmla="*/ 14 h 211"/>
                <a:gd name="T110" fmla="*/ 23 w 38"/>
                <a:gd name="T111" fmla="*/ 12 h 211"/>
                <a:gd name="T112" fmla="*/ 21 w 38"/>
                <a:gd name="T113" fmla="*/ 10 h 211"/>
                <a:gd name="T114" fmla="*/ 24 w 38"/>
                <a:gd name="T115" fmla="*/ 7 h 211"/>
                <a:gd name="T116" fmla="*/ 24 w 38"/>
                <a:gd name="T117" fmla="*/ 3 h 21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38" h="211">
                  <a:moveTo>
                    <a:pt x="24" y="3"/>
                  </a:moveTo>
                  <a:lnTo>
                    <a:pt x="16" y="0"/>
                  </a:lnTo>
                  <a:lnTo>
                    <a:pt x="8" y="0"/>
                  </a:lnTo>
                  <a:lnTo>
                    <a:pt x="2" y="1"/>
                  </a:lnTo>
                  <a:lnTo>
                    <a:pt x="0" y="9"/>
                  </a:lnTo>
                  <a:lnTo>
                    <a:pt x="0" y="14"/>
                  </a:lnTo>
                  <a:lnTo>
                    <a:pt x="4" y="22"/>
                  </a:lnTo>
                  <a:lnTo>
                    <a:pt x="6" y="22"/>
                  </a:lnTo>
                  <a:lnTo>
                    <a:pt x="2" y="31"/>
                  </a:lnTo>
                  <a:lnTo>
                    <a:pt x="0" y="44"/>
                  </a:lnTo>
                  <a:lnTo>
                    <a:pt x="0" y="57"/>
                  </a:lnTo>
                  <a:lnTo>
                    <a:pt x="0" y="72"/>
                  </a:lnTo>
                  <a:lnTo>
                    <a:pt x="2" y="87"/>
                  </a:lnTo>
                  <a:lnTo>
                    <a:pt x="7" y="88"/>
                  </a:lnTo>
                  <a:lnTo>
                    <a:pt x="7" y="92"/>
                  </a:lnTo>
                  <a:lnTo>
                    <a:pt x="10" y="94"/>
                  </a:lnTo>
                  <a:lnTo>
                    <a:pt x="10" y="110"/>
                  </a:lnTo>
                  <a:lnTo>
                    <a:pt x="12" y="113"/>
                  </a:lnTo>
                  <a:lnTo>
                    <a:pt x="12" y="141"/>
                  </a:lnTo>
                  <a:lnTo>
                    <a:pt x="12" y="159"/>
                  </a:lnTo>
                  <a:lnTo>
                    <a:pt x="8" y="179"/>
                  </a:lnTo>
                  <a:lnTo>
                    <a:pt x="7" y="204"/>
                  </a:lnTo>
                  <a:lnTo>
                    <a:pt x="11" y="206"/>
                  </a:lnTo>
                  <a:lnTo>
                    <a:pt x="11" y="209"/>
                  </a:lnTo>
                  <a:lnTo>
                    <a:pt x="17" y="209"/>
                  </a:lnTo>
                  <a:lnTo>
                    <a:pt x="18" y="208"/>
                  </a:lnTo>
                  <a:lnTo>
                    <a:pt x="21" y="208"/>
                  </a:lnTo>
                  <a:lnTo>
                    <a:pt x="21" y="210"/>
                  </a:lnTo>
                  <a:lnTo>
                    <a:pt x="25" y="209"/>
                  </a:lnTo>
                  <a:lnTo>
                    <a:pt x="35" y="208"/>
                  </a:lnTo>
                  <a:lnTo>
                    <a:pt x="35" y="206"/>
                  </a:lnTo>
                  <a:lnTo>
                    <a:pt x="26" y="202"/>
                  </a:lnTo>
                  <a:lnTo>
                    <a:pt x="26" y="198"/>
                  </a:lnTo>
                  <a:lnTo>
                    <a:pt x="34" y="197"/>
                  </a:lnTo>
                  <a:lnTo>
                    <a:pt x="34" y="195"/>
                  </a:lnTo>
                  <a:lnTo>
                    <a:pt x="29" y="190"/>
                  </a:lnTo>
                  <a:lnTo>
                    <a:pt x="29" y="161"/>
                  </a:lnTo>
                  <a:lnTo>
                    <a:pt x="30" y="135"/>
                  </a:lnTo>
                  <a:lnTo>
                    <a:pt x="30" y="109"/>
                  </a:lnTo>
                  <a:lnTo>
                    <a:pt x="30" y="94"/>
                  </a:lnTo>
                  <a:lnTo>
                    <a:pt x="30" y="90"/>
                  </a:lnTo>
                  <a:lnTo>
                    <a:pt x="30" y="69"/>
                  </a:lnTo>
                  <a:lnTo>
                    <a:pt x="37" y="65"/>
                  </a:lnTo>
                  <a:lnTo>
                    <a:pt x="37" y="62"/>
                  </a:lnTo>
                  <a:lnTo>
                    <a:pt x="23" y="34"/>
                  </a:lnTo>
                  <a:lnTo>
                    <a:pt x="16" y="30"/>
                  </a:lnTo>
                  <a:lnTo>
                    <a:pt x="17" y="28"/>
                  </a:lnTo>
                  <a:lnTo>
                    <a:pt x="21" y="27"/>
                  </a:lnTo>
                  <a:lnTo>
                    <a:pt x="21" y="25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4" y="21"/>
                  </a:lnTo>
                  <a:lnTo>
                    <a:pt x="23" y="20"/>
                  </a:lnTo>
                  <a:lnTo>
                    <a:pt x="24" y="19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1" y="10"/>
                  </a:lnTo>
                  <a:lnTo>
                    <a:pt x="24" y="7"/>
                  </a:lnTo>
                  <a:lnTo>
                    <a:pt x="24" y="3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8" name="Freeform 11">
              <a:extLst>
                <a:ext uri="{FF2B5EF4-FFF2-40B4-BE49-F238E27FC236}">
                  <a16:creationId xmlns:a16="http://schemas.microsoft.com/office/drawing/2014/main" id="{0B2E3398-0357-B4B0-A57E-DA119E241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1" y="1923"/>
              <a:ext cx="51" cy="190"/>
            </a:xfrm>
            <a:custGeom>
              <a:avLst/>
              <a:gdLst>
                <a:gd name="T0" fmla="*/ 30 w 51"/>
                <a:gd name="T1" fmla="*/ 2 h 190"/>
                <a:gd name="T2" fmla="*/ 41 w 51"/>
                <a:gd name="T3" fmla="*/ 0 h 190"/>
                <a:gd name="T4" fmla="*/ 45 w 51"/>
                <a:gd name="T5" fmla="*/ 4 h 190"/>
                <a:gd name="T6" fmla="*/ 46 w 51"/>
                <a:gd name="T7" fmla="*/ 2 h 190"/>
                <a:gd name="T8" fmla="*/ 49 w 51"/>
                <a:gd name="T9" fmla="*/ 11 h 190"/>
                <a:gd name="T10" fmla="*/ 43 w 51"/>
                <a:gd name="T11" fmla="*/ 15 h 190"/>
                <a:gd name="T12" fmla="*/ 43 w 51"/>
                <a:gd name="T13" fmla="*/ 20 h 190"/>
                <a:gd name="T14" fmla="*/ 41 w 51"/>
                <a:gd name="T15" fmla="*/ 20 h 190"/>
                <a:gd name="T16" fmla="*/ 41 w 51"/>
                <a:gd name="T17" fmla="*/ 25 h 190"/>
                <a:gd name="T18" fmla="*/ 36 w 51"/>
                <a:gd name="T19" fmla="*/ 26 h 190"/>
                <a:gd name="T20" fmla="*/ 36 w 51"/>
                <a:gd name="T21" fmla="*/ 28 h 190"/>
                <a:gd name="T22" fmla="*/ 43 w 51"/>
                <a:gd name="T23" fmla="*/ 33 h 190"/>
                <a:gd name="T24" fmla="*/ 49 w 51"/>
                <a:gd name="T25" fmla="*/ 60 h 190"/>
                <a:gd name="T26" fmla="*/ 45 w 51"/>
                <a:gd name="T27" fmla="*/ 68 h 190"/>
                <a:gd name="T28" fmla="*/ 45 w 51"/>
                <a:gd name="T29" fmla="*/ 117 h 190"/>
                <a:gd name="T30" fmla="*/ 39 w 51"/>
                <a:gd name="T31" fmla="*/ 119 h 190"/>
                <a:gd name="T32" fmla="*/ 38 w 51"/>
                <a:gd name="T33" fmla="*/ 128 h 190"/>
                <a:gd name="T34" fmla="*/ 36 w 51"/>
                <a:gd name="T35" fmla="*/ 149 h 190"/>
                <a:gd name="T36" fmla="*/ 36 w 51"/>
                <a:gd name="T37" fmla="*/ 160 h 190"/>
                <a:gd name="T38" fmla="*/ 45 w 51"/>
                <a:gd name="T39" fmla="*/ 167 h 190"/>
                <a:gd name="T40" fmla="*/ 50 w 51"/>
                <a:gd name="T41" fmla="*/ 171 h 190"/>
                <a:gd name="T42" fmla="*/ 50 w 51"/>
                <a:gd name="T43" fmla="*/ 173 h 190"/>
                <a:gd name="T44" fmla="*/ 37 w 51"/>
                <a:gd name="T45" fmla="*/ 169 h 190"/>
                <a:gd name="T46" fmla="*/ 36 w 51"/>
                <a:gd name="T47" fmla="*/ 167 h 190"/>
                <a:gd name="T48" fmla="*/ 34 w 51"/>
                <a:gd name="T49" fmla="*/ 169 h 190"/>
                <a:gd name="T50" fmla="*/ 34 w 51"/>
                <a:gd name="T51" fmla="*/ 169 h 190"/>
                <a:gd name="T52" fmla="*/ 32 w 51"/>
                <a:gd name="T53" fmla="*/ 161 h 190"/>
                <a:gd name="T54" fmla="*/ 30 w 51"/>
                <a:gd name="T55" fmla="*/ 125 h 190"/>
                <a:gd name="T56" fmla="*/ 28 w 51"/>
                <a:gd name="T57" fmla="*/ 125 h 190"/>
                <a:gd name="T58" fmla="*/ 20 w 51"/>
                <a:gd name="T59" fmla="*/ 157 h 190"/>
                <a:gd name="T60" fmla="*/ 20 w 51"/>
                <a:gd name="T61" fmla="*/ 177 h 190"/>
                <a:gd name="T62" fmla="*/ 17 w 51"/>
                <a:gd name="T63" fmla="*/ 187 h 190"/>
                <a:gd name="T64" fmla="*/ 15 w 51"/>
                <a:gd name="T65" fmla="*/ 189 h 190"/>
                <a:gd name="T66" fmla="*/ 14 w 51"/>
                <a:gd name="T67" fmla="*/ 184 h 190"/>
                <a:gd name="T68" fmla="*/ 16 w 51"/>
                <a:gd name="T69" fmla="*/ 178 h 190"/>
                <a:gd name="T70" fmla="*/ 17 w 51"/>
                <a:gd name="T71" fmla="*/ 165 h 190"/>
                <a:gd name="T72" fmla="*/ 17 w 51"/>
                <a:gd name="T73" fmla="*/ 120 h 190"/>
                <a:gd name="T74" fmla="*/ 20 w 51"/>
                <a:gd name="T75" fmla="*/ 76 h 190"/>
                <a:gd name="T76" fmla="*/ 16 w 51"/>
                <a:gd name="T77" fmla="*/ 72 h 190"/>
                <a:gd name="T78" fmla="*/ 16 w 51"/>
                <a:gd name="T79" fmla="*/ 65 h 190"/>
                <a:gd name="T80" fmla="*/ 16 w 51"/>
                <a:gd name="T81" fmla="*/ 53 h 190"/>
                <a:gd name="T82" fmla="*/ 10 w 51"/>
                <a:gd name="T83" fmla="*/ 57 h 190"/>
                <a:gd name="T84" fmla="*/ 16 w 51"/>
                <a:gd name="T85" fmla="*/ 63 h 190"/>
                <a:gd name="T86" fmla="*/ 16 w 51"/>
                <a:gd name="T87" fmla="*/ 70 h 190"/>
                <a:gd name="T88" fmla="*/ 10 w 51"/>
                <a:gd name="T89" fmla="*/ 66 h 190"/>
                <a:gd name="T90" fmla="*/ 8 w 51"/>
                <a:gd name="T91" fmla="*/ 62 h 190"/>
                <a:gd name="T92" fmla="*/ 4 w 51"/>
                <a:gd name="T93" fmla="*/ 63 h 190"/>
                <a:gd name="T94" fmla="*/ 0 w 51"/>
                <a:gd name="T95" fmla="*/ 56 h 190"/>
                <a:gd name="T96" fmla="*/ 0 w 51"/>
                <a:gd name="T97" fmla="*/ 53 h 190"/>
                <a:gd name="T98" fmla="*/ 2 w 51"/>
                <a:gd name="T99" fmla="*/ 52 h 190"/>
                <a:gd name="T100" fmla="*/ 9 w 51"/>
                <a:gd name="T101" fmla="*/ 44 h 190"/>
                <a:gd name="T102" fmla="*/ 16 w 51"/>
                <a:gd name="T103" fmla="*/ 36 h 190"/>
                <a:gd name="T104" fmla="*/ 24 w 51"/>
                <a:gd name="T105" fmla="*/ 29 h 190"/>
                <a:gd name="T106" fmla="*/ 30 w 51"/>
                <a:gd name="T107" fmla="*/ 25 h 190"/>
                <a:gd name="T108" fmla="*/ 30 w 51"/>
                <a:gd name="T109" fmla="*/ 19 h 190"/>
                <a:gd name="T110" fmla="*/ 28 w 51"/>
                <a:gd name="T111" fmla="*/ 16 h 190"/>
                <a:gd name="T112" fmla="*/ 28 w 51"/>
                <a:gd name="T113" fmla="*/ 9 h 190"/>
                <a:gd name="T114" fmla="*/ 26 w 51"/>
                <a:gd name="T115" fmla="*/ 7 h 190"/>
                <a:gd name="T116" fmla="*/ 30 w 51"/>
                <a:gd name="T117" fmla="*/ 2 h 19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51" h="190">
                  <a:moveTo>
                    <a:pt x="30" y="2"/>
                  </a:moveTo>
                  <a:lnTo>
                    <a:pt x="41" y="0"/>
                  </a:lnTo>
                  <a:lnTo>
                    <a:pt x="45" y="4"/>
                  </a:lnTo>
                  <a:lnTo>
                    <a:pt x="46" y="2"/>
                  </a:lnTo>
                  <a:lnTo>
                    <a:pt x="49" y="11"/>
                  </a:lnTo>
                  <a:lnTo>
                    <a:pt x="43" y="15"/>
                  </a:lnTo>
                  <a:lnTo>
                    <a:pt x="43" y="20"/>
                  </a:lnTo>
                  <a:lnTo>
                    <a:pt x="41" y="20"/>
                  </a:lnTo>
                  <a:lnTo>
                    <a:pt x="41" y="25"/>
                  </a:lnTo>
                  <a:lnTo>
                    <a:pt x="36" y="26"/>
                  </a:lnTo>
                  <a:lnTo>
                    <a:pt x="36" y="28"/>
                  </a:lnTo>
                  <a:lnTo>
                    <a:pt x="43" y="33"/>
                  </a:lnTo>
                  <a:lnTo>
                    <a:pt x="49" y="60"/>
                  </a:lnTo>
                  <a:lnTo>
                    <a:pt x="45" y="68"/>
                  </a:lnTo>
                  <a:lnTo>
                    <a:pt x="45" y="117"/>
                  </a:lnTo>
                  <a:lnTo>
                    <a:pt x="39" y="119"/>
                  </a:lnTo>
                  <a:lnTo>
                    <a:pt x="38" y="128"/>
                  </a:lnTo>
                  <a:lnTo>
                    <a:pt x="36" y="149"/>
                  </a:lnTo>
                  <a:lnTo>
                    <a:pt x="36" y="160"/>
                  </a:lnTo>
                  <a:lnTo>
                    <a:pt x="45" y="167"/>
                  </a:lnTo>
                  <a:lnTo>
                    <a:pt x="50" y="171"/>
                  </a:lnTo>
                  <a:lnTo>
                    <a:pt x="50" y="173"/>
                  </a:lnTo>
                  <a:lnTo>
                    <a:pt x="37" y="169"/>
                  </a:lnTo>
                  <a:lnTo>
                    <a:pt x="36" y="167"/>
                  </a:lnTo>
                  <a:lnTo>
                    <a:pt x="34" y="169"/>
                  </a:lnTo>
                  <a:lnTo>
                    <a:pt x="32" y="161"/>
                  </a:lnTo>
                  <a:lnTo>
                    <a:pt x="30" y="125"/>
                  </a:lnTo>
                  <a:lnTo>
                    <a:pt x="28" y="125"/>
                  </a:lnTo>
                  <a:lnTo>
                    <a:pt x="20" y="157"/>
                  </a:lnTo>
                  <a:lnTo>
                    <a:pt x="20" y="177"/>
                  </a:lnTo>
                  <a:lnTo>
                    <a:pt x="17" y="187"/>
                  </a:lnTo>
                  <a:lnTo>
                    <a:pt x="15" y="189"/>
                  </a:lnTo>
                  <a:lnTo>
                    <a:pt x="14" y="184"/>
                  </a:lnTo>
                  <a:lnTo>
                    <a:pt x="16" y="178"/>
                  </a:lnTo>
                  <a:lnTo>
                    <a:pt x="17" y="165"/>
                  </a:lnTo>
                  <a:lnTo>
                    <a:pt x="17" y="120"/>
                  </a:lnTo>
                  <a:lnTo>
                    <a:pt x="20" y="76"/>
                  </a:lnTo>
                  <a:lnTo>
                    <a:pt x="16" y="72"/>
                  </a:lnTo>
                  <a:lnTo>
                    <a:pt x="16" y="65"/>
                  </a:lnTo>
                  <a:lnTo>
                    <a:pt x="16" y="53"/>
                  </a:lnTo>
                  <a:lnTo>
                    <a:pt x="10" y="57"/>
                  </a:lnTo>
                  <a:lnTo>
                    <a:pt x="16" y="63"/>
                  </a:lnTo>
                  <a:lnTo>
                    <a:pt x="16" y="70"/>
                  </a:lnTo>
                  <a:lnTo>
                    <a:pt x="10" y="66"/>
                  </a:lnTo>
                  <a:lnTo>
                    <a:pt x="8" y="62"/>
                  </a:lnTo>
                  <a:lnTo>
                    <a:pt x="4" y="63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2" y="52"/>
                  </a:lnTo>
                  <a:lnTo>
                    <a:pt x="9" y="44"/>
                  </a:lnTo>
                  <a:lnTo>
                    <a:pt x="16" y="36"/>
                  </a:lnTo>
                  <a:lnTo>
                    <a:pt x="24" y="29"/>
                  </a:lnTo>
                  <a:lnTo>
                    <a:pt x="30" y="25"/>
                  </a:lnTo>
                  <a:lnTo>
                    <a:pt x="30" y="19"/>
                  </a:lnTo>
                  <a:lnTo>
                    <a:pt x="28" y="16"/>
                  </a:lnTo>
                  <a:lnTo>
                    <a:pt x="28" y="9"/>
                  </a:lnTo>
                  <a:lnTo>
                    <a:pt x="26" y="7"/>
                  </a:lnTo>
                  <a:lnTo>
                    <a:pt x="30" y="2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9" name="Freeform 12">
              <a:extLst>
                <a:ext uri="{FF2B5EF4-FFF2-40B4-BE49-F238E27FC236}">
                  <a16:creationId xmlns:a16="http://schemas.microsoft.com/office/drawing/2014/main" id="{A37212BC-139A-A6A2-714F-FF5B2CCDAB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4" y="1976"/>
              <a:ext cx="25" cy="134"/>
            </a:xfrm>
            <a:custGeom>
              <a:avLst/>
              <a:gdLst>
                <a:gd name="T0" fmla="*/ 19 w 25"/>
                <a:gd name="T1" fmla="*/ 2 h 134"/>
                <a:gd name="T2" fmla="*/ 19 w 25"/>
                <a:gd name="T3" fmla="*/ 6 h 134"/>
                <a:gd name="T4" fmla="*/ 19 w 25"/>
                <a:gd name="T5" fmla="*/ 7 h 134"/>
                <a:gd name="T6" fmla="*/ 20 w 25"/>
                <a:gd name="T7" fmla="*/ 8 h 134"/>
                <a:gd name="T8" fmla="*/ 19 w 25"/>
                <a:gd name="T9" fmla="*/ 9 h 134"/>
                <a:gd name="T10" fmla="*/ 19 w 25"/>
                <a:gd name="T11" fmla="*/ 10 h 134"/>
                <a:gd name="T12" fmla="*/ 18 w 25"/>
                <a:gd name="T13" fmla="*/ 14 h 134"/>
                <a:gd name="T14" fmla="*/ 18 w 25"/>
                <a:gd name="T15" fmla="*/ 15 h 134"/>
                <a:gd name="T16" fmla="*/ 23 w 25"/>
                <a:gd name="T17" fmla="*/ 19 h 134"/>
                <a:gd name="T18" fmla="*/ 24 w 25"/>
                <a:gd name="T19" fmla="*/ 46 h 134"/>
                <a:gd name="T20" fmla="*/ 22 w 25"/>
                <a:gd name="T21" fmla="*/ 51 h 134"/>
                <a:gd name="T22" fmla="*/ 23 w 25"/>
                <a:gd name="T23" fmla="*/ 66 h 134"/>
                <a:gd name="T24" fmla="*/ 21 w 25"/>
                <a:gd name="T25" fmla="*/ 68 h 134"/>
                <a:gd name="T26" fmla="*/ 20 w 25"/>
                <a:gd name="T27" fmla="*/ 91 h 134"/>
                <a:gd name="T28" fmla="*/ 19 w 25"/>
                <a:gd name="T29" fmla="*/ 115 h 134"/>
                <a:gd name="T30" fmla="*/ 20 w 25"/>
                <a:gd name="T31" fmla="*/ 116 h 134"/>
                <a:gd name="T32" fmla="*/ 24 w 25"/>
                <a:gd name="T33" fmla="*/ 121 h 134"/>
                <a:gd name="T34" fmla="*/ 23 w 25"/>
                <a:gd name="T35" fmla="*/ 122 h 134"/>
                <a:gd name="T36" fmla="*/ 22 w 25"/>
                <a:gd name="T37" fmla="*/ 123 h 134"/>
                <a:gd name="T38" fmla="*/ 19 w 25"/>
                <a:gd name="T39" fmla="*/ 122 h 134"/>
                <a:gd name="T40" fmla="*/ 17 w 25"/>
                <a:gd name="T41" fmla="*/ 120 h 134"/>
                <a:gd name="T42" fmla="*/ 15 w 25"/>
                <a:gd name="T43" fmla="*/ 119 h 134"/>
                <a:gd name="T44" fmla="*/ 15 w 25"/>
                <a:gd name="T45" fmla="*/ 123 h 134"/>
                <a:gd name="T46" fmla="*/ 14 w 25"/>
                <a:gd name="T47" fmla="*/ 123 h 134"/>
                <a:gd name="T48" fmla="*/ 16 w 25"/>
                <a:gd name="T49" fmla="*/ 127 h 134"/>
                <a:gd name="T50" fmla="*/ 15 w 25"/>
                <a:gd name="T51" fmla="*/ 132 h 134"/>
                <a:gd name="T52" fmla="*/ 14 w 25"/>
                <a:gd name="T53" fmla="*/ 133 h 134"/>
                <a:gd name="T54" fmla="*/ 11 w 25"/>
                <a:gd name="T55" fmla="*/ 128 h 134"/>
                <a:gd name="T56" fmla="*/ 11 w 25"/>
                <a:gd name="T57" fmla="*/ 125 h 134"/>
                <a:gd name="T58" fmla="*/ 10 w 25"/>
                <a:gd name="T59" fmla="*/ 125 h 134"/>
                <a:gd name="T60" fmla="*/ 8 w 25"/>
                <a:gd name="T61" fmla="*/ 94 h 134"/>
                <a:gd name="T62" fmla="*/ 10 w 25"/>
                <a:gd name="T63" fmla="*/ 91 h 134"/>
                <a:gd name="T64" fmla="*/ 7 w 25"/>
                <a:gd name="T65" fmla="*/ 71 h 134"/>
                <a:gd name="T66" fmla="*/ 5 w 25"/>
                <a:gd name="T67" fmla="*/ 70 h 134"/>
                <a:gd name="T68" fmla="*/ 5 w 25"/>
                <a:gd name="T69" fmla="*/ 49 h 134"/>
                <a:gd name="T70" fmla="*/ 0 w 25"/>
                <a:gd name="T71" fmla="*/ 46 h 134"/>
                <a:gd name="T72" fmla="*/ 2 w 25"/>
                <a:gd name="T73" fmla="*/ 24 h 134"/>
                <a:gd name="T74" fmla="*/ 9 w 25"/>
                <a:gd name="T75" fmla="*/ 17 h 134"/>
                <a:gd name="T76" fmla="*/ 11 w 25"/>
                <a:gd name="T77" fmla="*/ 15 h 134"/>
                <a:gd name="T78" fmla="*/ 11 w 25"/>
                <a:gd name="T79" fmla="*/ 12 h 134"/>
                <a:gd name="T80" fmla="*/ 11 w 25"/>
                <a:gd name="T81" fmla="*/ 11 h 134"/>
                <a:gd name="T82" fmla="*/ 9 w 25"/>
                <a:gd name="T83" fmla="*/ 10 h 134"/>
                <a:gd name="T84" fmla="*/ 8 w 25"/>
                <a:gd name="T85" fmla="*/ 8 h 134"/>
                <a:gd name="T86" fmla="*/ 8 w 25"/>
                <a:gd name="T87" fmla="*/ 7 h 134"/>
                <a:gd name="T88" fmla="*/ 8 w 25"/>
                <a:gd name="T89" fmla="*/ 5 h 134"/>
                <a:gd name="T90" fmla="*/ 8 w 25"/>
                <a:gd name="T91" fmla="*/ 4 h 134"/>
                <a:gd name="T92" fmla="*/ 10 w 25"/>
                <a:gd name="T93" fmla="*/ 2 h 134"/>
                <a:gd name="T94" fmla="*/ 11 w 25"/>
                <a:gd name="T95" fmla="*/ 0 h 134"/>
                <a:gd name="T96" fmla="*/ 12 w 25"/>
                <a:gd name="T97" fmla="*/ 0 h 134"/>
                <a:gd name="T98" fmla="*/ 14 w 25"/>
                <a:gd name="T99" fmla="*/ 0 h 134"/>
                <a:gd name="T100" fmla="*/ 16 w 25"/>
                <a:gd name="T101" fmla="*/ 0 h 134"/>
                <a:gd name="T102" fmla="*/ 17 w 25"/>
                <a:gd name="T103" fmla="*/ 0 h 134"/>
                <a:gd name="T104" fmla="*/ 19 w 25"/>
                <a:gd name="T105" fmla="*/ 2 h 13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25" h="134">
                  <a:moveTo>
                    <a:pt x="19" y="2"/>
                  </a:moveTo>
                  <a:lnTo>
                    <a:pt x="19" y="6"/>
                  </a:lnTo>
                  <a:lnTo>
                    <a:pt x="19" y="7"/>
                  </a:lnTo>
                  <a:lnTo>
                    <a:pt x="20" y="8"/>
                  </a:lnTo>
                  <a:lnTo>
                    <a:pt x="19" y="9"/>
                  </a:lnTo>
                  <a:lnTo>
                    <a:pt x="19" y="10"/>
                  </a:lnTo>
                  <a:lnTo>
                    <a:pt x="18" y="14"/>
                  </a:lnTo>
                  <a:lnTo>
                    <a:pt x="18" y="15"/>
                  </a:lnTo>
                  <a:lnTo>
                    <a:pt x="23" y="19"/>
                  </a:lnTo>
                  <a:lnTo>
                    <a:pt x="24" y="46"/>
                  </a:lnTo>
                  <a:lnTo>
                    <a:pt x="22" y="51"/>
                  </a:lnTo>
                  <a:lnTo>
                    <a:pt x="23" y="66"/>
                  </a:lnTo>
                  <a:lnTo>
                    <a:pt x="21" y="68"/>
                  </a:lnTo>
                  <a:lnTo>
                    <a:pt x="20" y="91"/>
                  </a:lnTo>
                  <a:lnTo>
                    <a:pt x="19" y="115"/>
                  </a:lnTo>
                  <a:lnTo>
                    <a:pt x="20" y="116"/>
                  </a:lnTo>
                  <a:lnTo>
                    <a:pt x="24" y="121"/>
                  </a:lnTo>
                  <a:lnTo>
                    <a:pt x="23" y="122"/>
                  </a:lnTo>
                  <a:lnTo>
                    <a:pt x="22" y="123"/>
                  </a:lnTo>
                  <a:lnTo>
                    <a:pt x="19" y="122"/>
                  </a:lnTo>
                  <a:lnTo>
                    <a:pt x="17" y="120"/>
                  </a:lnTo>
                  <a:lnTo>
                    <a:pt x="15" y="119"/>
                  </a:lnTo>
                  <a:lnTo>
                    <a:pt x="15" y="123"/>
                  </a:lnTo>
                  <a:lnTo>
                    <a:pt x="14" y="123"/>
                  </a:lnTo>
                  <a:lnTo>
                    <a:pt x="16" y="127"/>
                  </a:lnTo>
                  <a:lnTo>
                    <a:pt x="15" y="132"/>
                  </a:lnTo>
                  <a:lnTo>
                    <a:pt x="14" y="133"/>
                  </a:lnTo>
                  <a:lnTo>
                    <a:pt x="11" y="128"/>
                  </a:lnTo>
                  <a:lnTo>
                    <a:pt x="11" y="125"/>
                  </a:lnTo>
                  <a:lnTo>
                    <a:pt x="10" y="125"/>
                  </a:lnTo>
                  <a:lnTo>
                    <a:pt x="8" y="94"/>
                  </a:lnTo>
                  <a:lnTo>
                    <a:pt x="10" y="91"/>
                  </a:lnTo>
                  <a:lnTo>
                    <a:pt x="7" y="71"/>
                  </a:lnTo>
                  <a:lnTo>
                    <a:pt x="5" y="70"/>
                  </a:lnTo>
                  <a:lnTo>
                    <a:pt x="5" y="49"/>
                  </a:lnTo>
                  <a:lnTo>
                    <a:pt x="0" y="46"/>
                  </a:lnTo>
                  <a:lnTo>
                    <a:pt x="2" y="24"/>
                  </a:lnTo>
                  <a:lnTo>
                    <a:pt x="9" y="17"/>
                  </a:lnTo>
                  <a:lnTo>
                    <a:pt x="11" y="15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9" y="10"/>
                  </a:lnTo>
                  <a:lnTo>
                    <a:pt x="8" y="8"/>
                  </a:lnTo>
                  <a:lnTo>
                    <a:pt x="8" y="7"/>
                  </a:lnTo>
                  <a:lnTo>
                    <a:pt x="8" y="5"/>
                  </a:lnTo>
                  <a:lnTo>
                    <a:pt x="8" y="4"/>
                  </a:lnTo>
                  <a:lnTo>
                    <a:pt x="10" y="2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9" y="2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0" name="Freeform 13">
              <a:extLst>
                <a:ext uri="{FF2B5EF4-FFF2-40B4-BE49-F238E27FC236}">
                  <a16:creationId xmlns:a16="http://schemas.microsoft.com/office/drawing/2014/main" id="{2B800D02-13D6-7A02-A8E2-BCFF3DF0F9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" y="1996"/>
              <a:ext cx="53" cy="254"/>
            </a:xfrm>
            <a:custGeom>
              <a:avLst/>
              <a:gdLst>
                <a:gd name="T0" fmla="*/ 40 w 53"/>
                <a:gd name="T1" fmla="*/ 5 h 254"/>
                <a:gd name="T2" fmla="*/ 40 w 53"/>
                <a:gd name="T3" fmla="*/ 12 h 254"/>
                <a:gd name="T4" fmla="*/ 40 w 53"/>
                <a:gd name="T5" fmla="*/ 14 h 254"/>
                <a:gd name="T6" fmla="*/ 42 w 53"/>
                <a:gd name="T7" fmla="*/ 18 h 254"/>
                <a:gd name="T8" fmla="*/ 40 w 53"/>
                <a:gd name="T9" fmla="*/ 20 h 254"/>
                <a:gd name="T10" fmla="*/ 41 w 53"/>
                <a:gd name="T11" fmla="*/ 22 h 254"/>
                <a:gd name="T12" fmla="*/ 39 w 53"/>
                <a:gd name="T13" fmla="*/ 29 h 254"/>
                <a:gd name="T14" fmla="*/ 39 w 53"/>
                <a:gd name="T15" fmla="*/ 30 h 254"/>
                <a:gd name="T16" fmla="*/ 48 w 53"/>
                <a:gd name="T17" fmla="*/ 37 h 254"/>
                <a:gd name="T18" fmla="*/ 52 w 53"/>
                <a:gd name="T19" fmla="*/ 89 h 254"/>
                <a:gd name="T20" fmla="*/ 47 w 53"/>
                <a:gd name="T21" fmla="*/ 98 h 254"/>
                <a:gd name="T22" fmla="*/ 49 w 53"/>
                <a:gd name="T23" fmla="*/ 127 h 254"/>
                <a:gd name="T24" fmla="*/ 46 w 53"/>
                <a:gd name="T25" fmla="*/ 129 h 254"/>
                <a:gd name="T26" fmla="*/ 44 w 53"/>
                <a:gd name="T27" fmla="*/ 174 h 254"/>
                <a:gd name="T28" fmla="*/ 42 w 53"/>
                <a:gd name="T29" fmla="*/ 219 h 254"/>
                <a:gd name="T30" fmla="*/ 42 w 53"/>
                <a:gd name="T31" fmla="*/ 221 h 254"/>
                <a:gd name="T32" fmla="*/ 52 w 53"/>
                <a:gd name="T33" fmla="*/ 230 h 254"/>
                <a:gd name="T34" fmla="*/ 50 w 53"/>
                <a:gd name="T35" fmla="*/ 231 h 254"/>
                <a:gd name="T36" fmla="*/ 47 w 53"/>
                <a:gd name="T37" fmla="*/ 233 h 254"/>
                <a:gd name="T38" fmla="*/ 42 w 53"/>
                <a:gd name="T39" fmla="*/ 231 h 254"/>
                <a:gd name="T40" fmla="*/ 36 w 53"/>
                <a:gd name="T41" fmla="*/ 228 h 254"/>
                <a:gd name="T42" fmla="*/ 32 w 53"/>
                <a:gd name="T43" fmla="*/ 227 h 254"/>
                <a:gd name="T44" fmla="*/ 32 w 53"/>
                <a:gd name="T45" fmla="*/ 234 h 254"/>
                <a:gd name="T46" fmla="*/ 30 w 53"/>
                <a:gd name="T47" fmla="*/ 234 h 254"/>
                <a:gd name="T48" fmla="*/ 33 w 53"/>
                <a:gd name="T49" fmla="*/ 240 h 254"/>
                <a:gd name="T50" fmla="*/ 32 w 53"/>
                <a:gd name="T51" fmla="*/ 251 h 254"/>
                <a:gd name="T52" fmla="*/ 28 w 53"/>
                <a:gd name="T53" fmla="*/ 253 h 254"/>
                <a:gd name="T54" fmla="*/ 23 w 53"/>
                <a:gd name="T55" fmla="*/ 244 h 254"/>
                <a:gd name="T56" fmla="*/ 23 w 53"/>
                <a:gd name="T57" fmla="*/ 237 h 254"/>
                <a:gd name="T58" fmla="*/ 21 w 53"/>
                <a:gd name="T59" fmla="*/ 237 h 254"/>
                <a:gd name="T60" fmla="*/ 19 w 53"/>
                <a:gd name="T61" fmla="*/ 179 h 254"/>
                <a:gd name="T62" fmla="*/ 21 w 53"/>
                <a:gd name="T63" fmla="*/ 174 h 254"/>
                <a:gd name="T64" fmla="*/ 15 w 53"/>
                <a:gd name="T65" fmla="*/ 135 h 254"/>
                <a:gd name="T66" fmla="*/ 11 w 53"/>
                <a:gd name="T67" fmla="*/ 134 h 254"/>
                <a:gd name="T68" fmla="*/ 10 w 53"/>
                <a:gd name="T69" fmla="*/ 93 h 254"/>
                <a:gd name="T70" fmla="*/ 0 w 53"/>
                <a:gd name="T71" fmla="*/ 89 h 254"/>
                <a:gd name="T72" fmla="*/ 4 w 53"/>
                <a:gd name="T73" fmla="*/ 46 h 254"/>
                <a:gd name="T74" fmla="*/ 19 w 53"/>
                <a:gd name="T75" fmla="*/ 34 h 254"/>
                <a:gd name="T76" fmla="*/ 23 w 53"/>
                <a:gd name="T77" fmla="*/ 30 h 254"/>
                <a:gd name="T78" fmla="*/ 23 w 53"/>
                <a:gd name="T79" fmla="*/ 25 h 254"/>
                <a:gd name="T80" fmla="*/ 22 w 53"/>
                <a:gd name="T81" fmla="*/ 22 h 254"/>
                <a:gd name="T82" fmla="*/ 20 w 53"/>
                <a:gd name="T83" fmla="*/ 20 h 254"/>
                <a:gd name="T84" fmla="*/ 18 w 53"/>
                <a:gd name="T85" fmla="*/ 17 h 254"/>
                <a:gd name="T86" fmla="*/ 17 w 53"/>
                <a:gd name="T87" fmla="*/ 14 h 254"/>
                <a:gd name="T88" fmla="*/ 17 w 53"/>
                <a:gd name="T89" fmla="*/ 12 h 254"/>
                <a:gd name="T90" fmla="*/ 18 w 53"/>
                <a:gd name="T91" fmla="*/ 8 h 254"/>
                <a:gd name="T92" fmla="*/ 20 w 53"/>
                <a:gd name="T93" fmla="*/ 5 h 254"/>
                <a:gd name="T94" fmla="*/ 23 w 53"/>
                <a:gd name="T95" fmla="*/ 2 h 254"/>
                <a:gd name="T96" fmla="*/ 26 w 53"/>
                <a:gd name="T97" fmla="*/ 0 h 254"/>
                <a:gd name="T98" fmla="*/ 30 w 53"/>
                <a:gd name="T99" fmla="*/ 0 h 254"/>
                <a:gd name="T100" fmla="*/ 33 w 53"/>
                <a:gd name="T101" fmla="*/ 1 h 254"/>
                <a:gd name="T102" fmla="*/ 36 w 53"/>
                <a:gd name="T103" fmla="*/ 2 h 254"/>
                <a:gd name="T104" fmla="*/ 40 w 53"/>
                <a:gd name="T105" fmla="*/ 5 h 2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3" h="254">
                  <a:moveTo>
                    <a:pt x="40" y="5"/>
                  </a:moveTo>
                  <a:lnTo>
                    <a:pt x="40" y="12"/>
                  </a:lnTo>
                  <a:lnTo>
                    <a:pt x="40" y="14"/>
                  </a:lnTo>
                  <a:lnTo>
                    <a:pt x="42" y="18"/>
                  </a:lnTo>
                  <a:lnTo>
                    <a:pt x="40" y="20"/>
                  </a:lnTo>
                  <a:lnTo>
                    <a:pt x="41" y="22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48" y="37"/>
                  </a:lnTo>
                  <a:lnTo>
                    <a:pt x="52" y="89"/>
                  </a:lnTo>
                  <a:lnTo>
                    <a:pt x="47" y="98"/>
                  </a:lnTo>
                  <a:lnTo>
                    <a:pt x="49" y="127"/>
                  </a:lnTo>
                  <a:lnTo>
                    <a:pt x="46" y="129"/>
                  </a:lnTo>
                  <a:lnTo>
                    <a:pt x="44" y="174"/>
                  </a:lnTo>
                  <a:lnTo>
                    <a:pt x="42" y="219"/>
                  </a:lnTo>
                  <a:lnTo>
                    <a:pt x="42" y="221"/>
                  </a:lnTo>
                  <a:lnTo>
                    <a:pt x="52" y="230"/>
                  </a:lnTo>
                  <a:lnTo>
                    <a:pt x="50" y="231"/>
                  </a:lnTo>
                  <a:lnTo>
                    <a:pt x="47" y="233"/>
                  </a:lnTo>
                  <a:lnTo>
                    <a:pt x="42" y="231"/>
                  </a:lnTo>
                  <a:lnTo>
                    <a:pt x="36" y="228"/>
                  </a:lnTo>
                  <a:lnTo>
                    <a:pt x="32" y="227"/>
                  </a:lnTo>
                  <a:lnTo>
                    <a:pt x="32" y="234"/>
                  </a:lnTo>
                  <a:lnTo>
                    <a:pt x="30" y="234"/>
                  </a:lnTo>
                  <a:lnTo>
                    <a:pt x="33" y="240"/>
                  </a:lnTo>
                  <a:lnTo>
                    <a:pt x="32" y="251"/>
                  </a:lnTo>
                  <a:lnTo>
                    <a:pt x="28" y="253"/>
                  </a:lnTo>
                  <a:lnTo>
                    <a:pt x="23" y="244"/>
                  </a:lnTo>
                  <a:lnTo>
                    <a:pt x="23" y="237"/>
                  </a:lnTo>
                  <a:lnTo>
                    <a:pt x="21" y="237"/>
                  </a:lnTo>
                  <a:lnTo>
                    <a:pt x="19" y="179"/>
                  </a:lnTo>
                  <a:lnTo>
                    <a:pt x="21" y="174"/>
                  </a:lnTo>
                  <a:lnTo>
                    <a:pt x="15" y="135"/>
                  </a:lnTo>
                  <a:lnTo>
                    <a:pt x="11" y="134"/>
                  </a:lnTo>
                  <a:lnTo>
                    <a:pt x="10" y="93"/>
                  </a:lnTo>
                  <a:lnTo>
                    <a:pt x="0" y="89"/>
                  </a:lnTo>
                  <a:lnTo>
                    <a:pt x="4" y="46"/>
                  </a:lnTo>
                  <a:lnTo>
                    <a:pt x="19" y="34"/>
                  </a:lnTo>
                  <a:lnTo>
                    <a:pt x="23" y="30"/>
                  </a:lnTo>
                  <a:lnTo>
                    <a:pt x="23" y="25"/>
                  </a:lnTo>
                  <a:lnTo>
                    <a:pt x="22" y="22"/>
                  </a:lnTo>
                  <a:lnTo>
                    <a:pt x="20" y="20"/>
                  </a:lnTo>
                  <a:lnTo>
                    <a:pt x="18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8" y="8"/>
                  </a:lnTo>
                  <a:lnTo>
                    <a:pt x="20" y="5"/>
                  </a:lnTo>
                  <a:lnTo>
                    <a:pt x="23" y="2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1"/>
                  </a:lnTo>
                  <a:lnTo>
                    <a:pt x="36" y="2"/>
                  </a:lnTo>
                  <a:lnTo>
                    <a:pt x="40" y="5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363" name="Group 23">
            <a:extLst>
              <a:ext uri="{FF2B5EF4-FFF2-40B4-BE49-F238E27FC236}">
                <a16:creationId xmlns:a16="http://schemas.microsoft.com/office/drawing/2014/main" id="{81E110FC-4B67-D10E-CC6F-3E128C73AAEA}"/>
              </a:ext>
            </a:extLst>
          </p:cNvPr>
          <p:cNvGrpSpPr>
            <a:grpSpLocks/>
          </p:cNvGrpSpPr>
          <p:nvPr/>
        </p:nvGrpSpPr>
        <p:grpSpPr bwMode="auto">
          <a:xfrm>
            <a:off x="4576763" y="3160713"/>
            <a:ext cx="2751137" cy="1347787"/>
            <a:chOff x="2883" y="1991"/>
            <a:chExt cx="1733" cy="849"/>
          </a:xfrm>
        </p:grpSpPr>
        <p:grpSp>
          <p:nvGrpSpPr>
            <p:cNvPr id="15423" name="Group 17">
              <a:extLst>
                <a:ext uri="{FF2B5EF4-FFF2-40B4-BE49-F238E27FC236}">
                  <a16:creationId xmlns:a16="http://schemas.microsoft.com/office/drawing/2014/main" id="{D1BEF98A-12B2-2241-DB4F-5C57D0D5BF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8" y="2026"/>
              <a:ext cx="279" cy="603"/>
              <a:chOff x="3908" y="2026"/>
              <a:chExt cx="279" cy="603"/>
            </a:xfrm>
          </p:grpSpPr>
          <p:sp>
            <p:nvSpPr>
              <p:cNvPr id="15429" name="Freeform 15">
                <a:extLst>
                  <a:ext uri="{FF2B5EF4-FFF2-40B4-BE49-F238E27FC236}">
                    <a16:creationId xmlns:a16="http://schemas.microsoft.com/office/drawing/2014/main" id="{F339F946-2F10-F3D6-27DD-CB0E31F3B5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8" y="2026"/>
                <a:ext cx="176" cy="603"/>
              </a:xfrm>
              <a:custGeom>
                <a:avLst/>
                <a:gdLst>
                  <a:gd name="T0" fmla="*/ 107 w 176"/>
                  <a:gd name="T1" fmla="*/ 8 h 603"/>
                  <a:gd name="T2" fmla="*/ 141 w 176"/>
                  <a:gd name="T3" fmla="*/ 0 h 603"/>
                  <a:gd name="T4" fmla="*/ 154 w 176"/>
                  <a:gd name="T5" fmla="*/ 16 h 603"/>
                  <a:gd name="T6" fmla="*/ 160 w 176"/>
                  <a:gd name="T7" fmla="*/ 11 h 603"/>
                  <a:gd name="T8" fmla="*/ 169 w 176"/>
                  <a:gd name="T9" fmla="*/ 37 h 603"/>
                  <a:gd name="T10" fmla="*/ 150 w 176"/>
                  <a:gd name="T11" fmla="*/ 54 h 603"/>
                  <a:gd name="T12" fmla="*/ 149 w 176"/>
                  <a:gd name="T13" fmla="*/ 67 h 603"/>
                  <a:gd name="T14" fmla="*/ 144 w 176"/>
                  <a:gd name="T15" fmla="*/ 68 h 603"/>
                  <a:gd name="T16" fmla="*/ 141 w 176"/>
                  <a:gd name="T17" fmla="*/ 82 h 603"/>
                  <a:gd name="T18" fmla="*/ 127 w 176"/>
                  <a:gd name="T19" fmla="*/ 85 h 603"/>
                  <a:gd name="T20" fmla="*/ 127 w 176"/>
                  <a:gd name="T21" fmla="*/ 91 h 603"/>
                  <a:gd name="T22" fmla="*/ 150 w 176"/>
                  <a:gd name="T23" fmla="*/ 109 h 603"/>
                  <a:gd name="T24" fmla="*/ 169 w 176"/>
                  <a:gd name="T25" fmla="*/ 194 h 603"/>
                  <a:gd name="T26" fmla="*/ 154 w 176"/>
                  <a:gd name="T27" fmla="*/ 217 h 603"/>
                  <a:gd name="T28" fmla="*/ 154 w 176"/>
                  <a:gd name="T29" fmla="*/ 375 h 603"/>
                  <a:gd name="T30" fmla="*/ 136 w 176"/>
                  <a:gd name="T31" fmla="*/ 382 h 603"/>
                  <a:gd name="T32" fmla="*/ 133 w 176"/>
                  <a:gd name="T33" fmla="*/ 407 h 603"/>
                  <a:gd name="T34" fmla="*/ 125 w 176"/>
                  <a:gd name="T35" fmla="*/ 473 h 603"/>
                  <a:gd name="T36" fmla="*/ 125 w 176"/>
                  <a:gd name="T37" fmla="*/ 509 h 603"/>
                  <a:gd name="T38" fmla="*/ 154 w 176"/>
                  <a:gd name="T39" fmla="*/ 531 h 603"/>
                  <a:gd name="T40" fmla="*/ 175 w 176"/>
                  <a:gd name="T41" fmla="*/ 542 h 603"/>
                  <a:gd name="T42" fmla="*/ 175 w 176"/>
                  <a:gd name="T43" fmla="*/ 550 h 603"/>
                  <a:gd name="T44" fmla="*/ 131 w 176"/>
                  <a:gd name="T45" fmla="*/ 539 h 603"/>
                  <a:gd name="T46" fmla="*/ 125 w 176"/>
                  <a:gd name="T47" fmla="*/ 532 h 603"/>
                  <a:gd name="T48" fmla="*/ 121 w 176"/>
                  <a:gd name="T49" fmla="*/ 539 h 603"/>
                  <a:gd name="T50" fmla="*/ 116 w 176"/>
                  <a:gd name="T51" fmla="*/ 539 h 603"/>
                  <a:gd name="T52" fmla="*/ 111 w 176"/>
                  <a:gd name="T53" fmla="*/ 514 h 603"/>
                  <a:gd name="T54" fmla="*/ 107 w 176"/>
                  <a:gd name="T55" fmla="*/ 400 h 603"/>
                  <a:gd name="T56" fmla="*/ 98 w 176"/>
                  <a:gd name="T57" fmla="*/ 400 h 603"/>
                  <a:gd name="T58" fmla="*/ 73 w 176"/>
                  <a:gd name="T59" fmla="*/ 501 h 603"/>
                  <a:gd name="T60" fmla="*/ 73 w 176"/>
                  <a:gd name="T61" fmla="*/ 564 h 603"/>
                  <a:gd name="T62" fmla="*/ 63 w 176"/>
                  <a:gd name="T63" fmla="*/ 595 h 603"/>
                  <a:gd name="T64" fmla="*/ 54 w 176"/>
                  <a:gd name="T65" fmla="*/ 602 h 603"/>
                  <a:gd name="T66" fmla="*/ 48 w 176"/>
                  <a:gd name="T67" fmla="*/ 585 h 603"/>
                  <a:gd name="T68" fmla="*/ 55 w 176"/>
                  <a:gd name="T69" fmla="*/ 567 h 603"/>
                  <a:gd name="T70" fmla="*/ 63 w 176"/>
                  <a:gd name="T71" fmla="*/ 528 h 603"/>
                  <a:gd name="T72" fmla="*/ 64 w 176"/>
                  <a:gd name="T73" fmla="*/ 384 h 603"/>
                  <a:gd name="T74" fmla="*/ 72 w 176"/>
                  <a:gd name="T75" fmla="*/ 242 h 603"/>
                  <a:gd name="T76" fmla="*/ 57 w 176"/>
                  <a:gd name="T77" fmla="*/ 230 h 603"/>
                  <a:gd name="T78" fmla="*/ 57 w 176"/>
                  <a:gd name="T79" fmla="*/ 210 h 603"/>
                  <a:gd name="T80" fmla="*/ 57 w 176"/>
                  <a:gd name="T81" fmla="*/ 172 h 603"/>
                  <a:gd name="T82" fmla="*/ 38 w 176"/>
                  <a:gd name="T83" fmla="*/ 181 h 603"/>
                  <a:gd name="T84" fmla="*/ 55 w 176"/>
                  <a:gd name="T85" fmla="*/ 205 h 603"/>
                  <a:gd name="T86" fmla="*/ 55 w 176"/>
                  <a:gd name="T87" fmla="*/ 227 h 603"/>
                  <a:gd name="T88" fmla="*/ 37 w 176"/>
                  <a:gd name="T89" fmla="*/ 213 h 603"/>
                  <a:gd name="T90" fmla="*/ 28 w 176"/>
                  <a:gd name="T91" fmla="*/ 199 h 603"/>
                  <a:gd name="T92" fmla="*/ 19 w 176"/>
                  <a:gd name="T93" fmla="*/ 203 h 603"/>
                  <a:gd name="T94" fmla="*/ 0 w 176"/>
                  <a:gd name="T95" fmla="*/ 179 h 603"/>
                  <a:gd name="T96" fmla="*/ 0 w 176"/>
                  <a:gd name="T97" fmla="*/ 172 h 603"/>
                  <a:gd name="T98" fmla="*/ 10 w 176"/>
                  <a:gd name="T99" fmla="*/ 167 h 603"/>
                  <a:gd name="T100" fmla="*/ 32 w 176"/>
                  <a:gd name="T101" fmla="*/ 142 h 603"/>
                  <a:gd name="T102" fmla="*/ 55 w 176"/>
                  <a:gd name="T103" fmla="*/ 119 h 603"/>
                  <a:gd name="T104" fmla="*/ 84 w 176"/>
                  <a:gd name="T105" fmla="*/ 92 h 603"/>
                  <a:gd name="T106" fmla="*/ 107 w 176"/>
                  <a:gd name="T107" fmla="*/ 83 h 603"/>
                  <a:gd name="T108" fmla="*/ 107 w 176"/>
                  <a:gd name="T109" fmla="*/ 64 h 603"/>
                  <a:gd name="T110" fmla="*/ 98 w 176"/>
                  <a:gd name="T111" fmla="*/ 54 h 603"/>
                  <a:gd name="T112" fmla="*/ 98 w 176"/>
                  <a:gd name="T113" fmla="*/ 30 h 603"/>
                  <a:gd name="T114" fmla="*/ 92 w 176"/>
                  <a:gd name="T115" fmla="*/ 26 h 603"/>
                  <a:gd name="T116" fmla="*/ 107 w 176"/>
                  <a:gd name="T117" fmla="*/ 8 h 60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76" h="603">
                    <a:moveTo>
                      <a:pt x="107" y="8"/>
                    </a:moveTo>
                    <a:lnTo>
                      <a:pt x="141" y="0"/>
                    </a:lnTo>
                    <a:lnTo>
                      <a:pt x="154" y="16"/>
                    </a:lnTo>
                    <a:lnTo>
                      <a:pt x="160" y="11"/>
                    </a:lnTo>
                    <a:lnTo>
                      <a:pt x="169" y="37"/>
                    </a:lnTo>
                    <a:lnTo>
                      <a:pt x="150" y="54"/>
                    </a:lnTo>
                    <a:lnTo>
                      <a:pt x="149" y="67"/>
                    </a:lnTo>
                    <a:lnTo>
                      <a:pt x="144" y="68"/>
                    </a:lnTo>
                    <a:lnTo>
                      <a:pt x="141" y="82"/>
                    </a:lnTo>
                    <a:lnTo>
                      <a:pt x="127" y="85"/>
                    </a:lnTo>
                    <a:lnTo>
                      <a:pt x="127" y="91"/>
                    </a:lnTo>
                    <a:lnTo>
                      <a:pt x="150" y="109"/>
                    </a:lnTo>
                    <a:lnTo>
                      <a:pt x="169" y="194"/>
                    </a:lnTo>
                    <a:lnTo>
                      <a:pt x="154" y="217"/>
                    </a:lnTo>
                    <a:lnTo>
                      <a:pt x="154" y="375"/>
                    </a:lnTo>
                    <a:lnTo>
                      <a:pt x="136" y="382"/>
                    </a:lnTo>
                    <a:lnTo>
                      <a:pt x="133" y="407"/>
                    </a:lnTo>
                    <a:lnTo>
                      <a:pt x="125" y="473"/>
                    </a:lnTo>
                    <a:lnTo>
                      <a:pt x="125" y="509"/>
                    </a:lnTo>
                    <a:lnTo>
                      <a:pt x="154" y="531"/>
                    </a:lnTo>
                    <a:lnTo>
                      <a:pt x="175" y="542"/>
                    </a:lnTo>
                    <a:lnTo>
                      <a:pt x="175" y="550"/>
                    </a:lnTo>
                    <a:lnTo>
                      <a:pt x="131" y="539"/>
                    </a:lnTo>
                    <a:lnTo>
                      <a:pt x="125" y="532"/>
                    </a:lnTo>
                    <a:lnTo>
                      <a:pt x="121" y="539"/>
                    </a:lnTo>
                    <a:lnTo>
                      <a:pt x="116" y="539"/>
                    </a:lnTo>
                    <a:lnTo>
                      <a:pt x="111" y="514"/>
                    </a:lnTo>
                    <a:lnTo>
                      <a:pt x="107" y="400"/>
                    </a:lnTo>
                    <a:lnTo>
                      <a:pt x="98" y="400"/>
                    </a:lnTo>
                    <a:lnTo>
                      <a:pt x="73" y="501"/>
                    </a:lnTo>
                    <a:lnTo>
                      <a:pt x="73" y="564"/>
                    </a:lnTo>
                    <a:lnTo>
                      <a:pt x="63" y="595"/>
                    </a:lnTo>
                    <a:lnTo>
                      <a:pt x="54" y="602"/>
                    </a:lnTo>
                    <a:lnTo>
                      <a:pt x="48" y="585"/>
                    </a:lnTo>
                    <a:lnTo>
                      <a:pt x="55" y="567"/>
                    </a:lnTo>
                    <a:lnTo>
                      <a:pt x="63" y="528"/>
                    </a:lnTo>
                    <a:lnTo>
                      <a:pt x="64" y="384"/>
                    </a:lnTo>
                    <a:lnTo>
                      <a:pt x="72" y="242"/>
                    </a:lnTo>
                    <a:lnTo>
                      <a:pt x="57" y="230"/>
                    </a:lnTo>
                    <a:lnTo>
                      <a:pt x="57" y="210"/>
                    </a:lnTo>
                    <a:lnTo>
                      <a:pt x="57" y="172"/>
                    </a:lnTo>
                    <a:lnTo>
                      <a:pt x="38" y="181"/>
                    </a:lnTo>
                    <a:lnTo>
                      <a:pt x="55" y="205"/>
                    </a:lnTo>
                    <a:lnTo>
                      <a:pt x="55" y="227"/>
                    </a:lnTo>
                    <a:lnTo>
                      <a:pt x="37" y="213"/>
                    </a:lnTo>
                    <a:lnTo>
                      <a:pt x="28" y="199"/>
                    </a:lnTo>
                    <a:lnTo>
                      <a:pt x="19" y="203"/>
                    </a:lnTo>
                    <a:lnTo>
                      <a:pt x="0" y="179"/>
                    </a:lnTo>
                    <a:lnTo>
                      <a:pt x="0" y="172"/>
                    </a:lnTo>
                    <a:lnTo>
                      <a:pt x="10" y="167"/>
                    </a:lnTo>
                    <a:lnTo>
                      <a:pt x="32" y="142"/>
                    </a:lnTo>
                    <a:lnTo>
                      <a:pt x="55" y="119"/>
                    </a:lnTo>
                    <a:lnTo>
                      <a:pt x="84" y="92"/>
                    </a:lnTo>
                    <a:lnTo>
                      <a:pt x="107" y="83"/>
                    </a:lnTo>
                    <a:lnTo>
                      <a:pt x="107" y="64"/>
                    </a:lnTo>
                    <a:lnTo>
                      <a:pt x="98" y="54"/>
                    </a:lnTo>
                    <a:lnTo>
                      <a:pt x="98" y="30"/>
                    </a:lnTo>
                    <a:lnTo>
                      <a:pt x="92" y="26"/>
                    </a:lnTo>
                    <a:lnTo>
                      <a:pt x="107" y="8"/>
                    </a:lnTo>
                  </a:path>
                </a:pathLst>
              </a:custGeom>
              <a:solidFill>
                <a:srgbClr val="EAEC5E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30" name="Freeform 16">
                <a:extLst>
                  <a:ext uri="{FF2B5EF4-FFF2-40B4-BE49-F238E27FC236}">
                    <a16:creationId xmlns:a16="http://schemas.microsoft.com/office/drawing/2014/main" id="{CB5150C1-93DF-17CC-238E-EA27C3E224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9" y="2030"/>
                <a:ext cx="128" cy="576"/>
              </a:xfrm>
              <a:custGeom>
                <a:avLst/>
                <a:gdLst>
                  <a:gd name="T0" fmla="*/ 30 w 128"/>
                  <a:gd name="T1" fmla="*/ 11 h 576"/>
                  <a:gd name="T2" fmla="*/ 30 w 128"/>
                  <a:gd name="T3" fmla="*/ 26 h 576"/>
                  <a:gd name="T4" fmla="*/ 32 w 128"/>
                  <a:gd name="T5" fmla="*/ 30 h 576"/>
                  <a:gd name="T6" fmla="*/ 26 w 128"/>
                  <a:gd name="T7" fmla="*/ 41 h 576"/>
                  <a:gd name="T8" fmla="*/ 30 w 128"/>
                  <a:gd name="T9" fmla="*/ 44 h 576"/>
                  <a:gd name="T10" fmla="*/ 29 w 128"/>
                  <a:gd name="T11" fmla="*/ 48 h 576"/>
                  <a:gd name="T12" fmla="*/ 32 w 128"/>
                  <a:gd name="T13" fmla="*/ 64 h 576"/>
                  <a:gd name="T14" fmla="*/ 32 w 128"/>
                  <a:gd name="T15" fmla="*/ 67 h 576"/>
                  <a:gd name="T16" fmla="*/ 10 w 128"/>
                  <a:gd name="T17" fmla="*/ 82 h 576"/>
                  <a:gd name="T18" fmla="*/ 0 w 128"/>
                  <a:gd name="T19" fmla="*/ 201 h 576"/>
                  <a:gd name="T20" fmla="*/ 13 w 128"/>
                  <a:gd name="T21" fmla="*/ 222 h 576"/>
                  <a:gd name="T22" fmla="*/ 8 w 128"/>
                  <a:gd name="T23" fmla="*/ 287 h 576"/>
                  <a:gd name="T24" fmla="*/ 17 w 128"/>
                  <a:gd name="T25" fmla="*/ 294 h 576"/>
                  <a:gd name="T26" fmla="*/ 21 w 128"/>
                  <a:gd name="T27" fmla="*/ 395 h 576"/>
                  <a:gd name="T28" fmla="*/ 27 w 128"/>
                  <a:gd name="T29" fmla="*/ 497 h 576"/>
                  <a:gd name="T30" fmla="*/ 25 w 128"/>
                  <a:gd name="T31" fmla="*/ 504 h 576"/>
                  <a:gd name="T32" fmla="*/ 3 w 128"/>
                  <a:gd name="T33" fmla="*/ 522 h 576"/>
                  <a:gd name="T34" fmla="*/ 5 w 128"/>
                  <a:gd name="T35" fmla="*/ 526 h 576"/>
                  <a:gd name="T36" fmla="*/ 13 w 128"/>
                  <a:gd name="T37" fmla="*/ 530 h 576"/>
                  <a:gd name="T38" fmla="*/ 27 w 128"/>
                  <a:gd name="T39" fmla="*/ 526 h 576"/>
                  <a:gd name="T40" fmla="*/ 40 w 128"/>
                  <a:gd name="T41" fmla="*/ 519 h 576"/>
                  <a:gd name="T42" fmla="*/ 50 w 128"/>
                  <a:gd name="T43" fmla="*/ 515 h 576"/>
                  <a:gd name="T44" fmla="*/ 50 w 128"/>
                  <a:gd name="T45" fmla="*/ 532 h 576"/>
                  <a:gd name="T46" fmla="*/ 55 w 128"/>
                  <a:gd name="T47" fmla="*/ 533 h 576"/>
                  <a:gd name="T48" fmla="*/ 47 w 128"/>
                  <a:gd name="T49" fmla="*/ 548 h 576"/>
                  <a:gd name="T50" fmla="*/ 51 w 128"/>
                  <a:gd name="T51" fmla="*/ 571 h 576"/>
                  <a:gd name="T52" fmla="*/ 58 w 128"/>
                  <a:gd name="T53" fmla="*/ 575 h 576"/>
                  <a:gd name="T54" fmla="*/ 71 w 128"/>
                  <a:gd name="T55" fmla="*/ 555 h 576"/>
                  <a:gd name="T56" fmla="*/ 71 w 128"/>
                  <a:gd name="T57" fmla="*/ 540 h 576"/>
                  <a:gd name="T58" fmla="*/ 76 w 128"/>
                  <a:gd name="T59" fmla="*/ 539 h 576"/>
                  <a:gd name="T60" fmla="*/ 82 w 128"/>
                  <a:gd name="T61" fmla="*/ 407 h 576"/>
                  <a:gd name="T62" fmla="*/ 76 w 128"/>
                  <a:gd name="T63" fmla="*/ 395 h 576"/>
                  <a:gd name="T64" fmla="*/ 91 w 128"/>
                  <a:gd name="T65" fmla="*/ 307 h 576"/>
                  <a:gd name="T66" fmla="*/ 100 w 128"/>
                  <a:gd name="T67" fmla="*/ 303 h 576"/>
                  <a:gd name="T68" fmla="*/ 103 w 128"/>
                  <a:gd name="T69" fmla="*/ 211 h 576"/>
                  <a:gd name="T70" fmla="*/ 127 w 128"/>
                  <a:gd name="T71" fmla="*/ 201 h 576"/>
                  <a:gd name="T72" fmla="*/ 117 w 128"/>
                  <a:gd name="T73" fmla="*/ 103 h 576"/>
                  <a:gd name="T74" fmla="*/ 81 w 128"/>
                  <a:gd name="T75" fmla="*/ 76 h 576"/>
                  <a:gd name="T76" fmla="*/ 71 w 128"/>
                  <a:gd name="T77" fmla="*/ 66 h 576"/>
                  <a:gd name="T78" fmla="*/ 71 w 128"/>
                  <a:gd name="T79" fmla="*/ 57 h 576"/>
                  <a:gd name="T80" fmla="*/ 75 w 128"/>
                  <a:gd name="T81" fmla="*/ 50 h 576"/>
                  <a:gd name="T82" fmla="*/ 79 w 128"/>
                  <a:gd name="T83" fmla="*/ 45 h 576"/>
                  <a:gd name="T84" fmla="*/ 83 w 128"/>
                  <a:gd name="T85" fmla="*/ 38 h 576"/>
                  <a:gd name="T86" fmla="*/ 85 w 128"/>
                  <a:gd name="T87" fmla="*/ 32 h 576"/>
                  <a:gd name="T88" fmla="*/ 85 w 128"/>
                  <a:gd name="T89" fmla="*/ 25 h 576"/>
                  <a:gd name="T90" fmla="*/ 83 w 128"/>
                  <a:gd name="T91" fmla="*/ 17 h 576"/>
                  <a:gd name="T92" fmla="*/ 78 w 128"/>
                  <a:gd name="T93" fmla="*/ 10 h 576"/>
                  <a:gd name="T94" fmla="*/ 71 w 128"/>
                  <a:gd name="T95" fmla="*/ 3 h 576"/>
                  <a:gd name="T96" fmla="*/ 64 w 128"/>
                  <a:gd name="T97" fmla="*/ 0 h 576"/>
                  <a:gd name="T98" fmla="*/ 56 w 128"/>
                  <a:gd name="T99" fmla="*/ 0 h 576"/>
                  <a:gd name="T100" fmla="*/ 47 w 128"/>
                  <a:gd name="T101" fmla="*/ 1 h 576"/>
                  <a:gd name="T102" fmla="*/ 40 w 128"/>
                  <a:gd name="T103" fmla="*/ 3 h 576"/>
                  <a:gd name="T104" fmla="*/ 30 w 128"/>
                  <a:gd name="T105" fmla="*/ 11 h 57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28" h="576">
                    <a:moveTo>
                      <a:pt x="30" y="11"/>
                    </a:moveTo>
                    <a:lnTo>
                      <a:pt x="30" y="26"/>
                    </a:lnTo>
                    <a:lnTo>
                      <a:pt x="32" y="30"/>
                    </a:lnTo>
                    <a:lnTo>
                      <a:pt x="26" y="41"/>
                    </a:lnTo>
                    <a:lnTo>
                      <a:pt x="30" y="44"/>
                    </a:lnTo>
                    <a:lnTo>
                      <a:pt x="29" y="48"/>
                    </a:lnTo>
                    <a:lnTo>
                      <a:pt x="32" y="64"/>
                    </a:lnTo>
                    <a:lnTo>
                      <a:pt x="32" y="67"/>
                    </a:lnTo>
                    <a:lnTo>
                      <a:pt x="10" y="82"/>
                    </a:lnTo>
                    <a:lnTo>
                      <a:pt x="0" y="201"/>
                    </a:lnTo>
                    <a:lnTo>
                      <a:pt x="13" y="222"/>
                    </a:lnTo>
                    <a:lnTo>
                      <a:pt x="8" y="287"/>
                    </a:lnTo>
                    <a:lnTo>
                      <a:pt x="17" y="294"/>
                    </a:lnTo>
                    <a:lnTo>
                      <a:pt x="21" y="395"/>
                    </a:lnTo>
                    <a:lnTo>
                      <a:pt x="27" y="497"/>
                    </a:lnTo>
                    <a:lnTo>
                      <a:pt x="25" y="504"/>
                    </a:lnTo>
                    <a:lnTo>
                      <a:pt x="3" y="522"/>
                    </a:lnTo>
                    <a:lnTo>
                      <a:pt x="5" y="526"/>
                    </a:lnTo>
                    <a:lnTo>
                      <a:pt x="13" y="530"/>
                    </a:lnTo>
                    <a:lnTo>
                      <a:pt x="27" y="526"/>
                    </a:lnTo>
                    <a:lnTo>
                      <a:pt x="40" y="519"/>
                    </a:lnTo>
                    <a:lnTo>
                      <a:pt x="50" y="515"/>
                    </a:lnTo>
                    <a:lnTo>
                      <a:pt x="50" y="532"/>
                    </a:lnTo>
                    <a:lnTo>
                      <a:pt x="55" y="533"/>
                    </a:lnTo>
                    <a:lnTo>
                      <a:pt x="47" y="548"/>
                    </a:lnTo>
                    <a:lnTo>
                      <a:pt x="51" y="571"/>
                    </a:lnTo>
                    <a:lnTo>
                      <a:pt x="58" y="575"/>
                    </a:lnTo>
                    <a:lnTo>
                      <a:pt x="71" y="555"/>
                    </a:lnTo>
                    <a:lnTo>
                      <a:pt x="71" y="540"/>
                    </a:lnTo>
                    <a:lnTo>
                      <a:pt x="76" y="539"/>
                    </a:lnTo>
                    <a:lnTo>
                      <a:pt x="82" y="407"/>
                    </a:lnTo>
                    <a:lnTo>
                      <a:pt x="76" y="395"/>
                    </a:lnTo>
                    <a:lnTo>
                      <a:pt x="91" y="307"/>
                    </a:lnTo>
                    <a:lnTo>
                      <a:pt x="100" y="303"/>
                    </a:lnTo>
                    <a:lnTo>
                      <a:pt x="103" y="211"/>
                    </a:lnTo>
                    <a:lnTo>
                      <a:pt x="127" y="201"/>
                    </a:lnTo>
                    <a:lnTo>
                      <a:pt x="117" y="103"/>
                    </a:lnTo>
                    <a:lnTo>
                      <a:pt x="81" y="76"/>
                    </a:lnTo>
                    <a:lnTo>
                      <a:pt x="71" y="66"/>
                    </a:lnTo>
                    <a:lnTo>
                      <a:pt x="71" y="57"/>
                    </a:lnTo>
                    <a:lnTo>
                      <a:pt x="75" y="50"/>
                    </a:lnTo>
                    <a:lnTo>
                      <a:pt x="79" y="45"/>
                    </a:lnTo>
                    <a:lnTo>
                      <a:pt x="83" y="38"/>
                    </a:lnTo>
                    <a:lnTo>
                      <a:pt x="85" y="32"/>
                    </a:lnTo>
                    <a:lnTo>
                      <a:pt x="85" y="25"/>
                    </a:lnTo>
                    <a:lnTo>
                      <a:pt x="83" y="17"/>
                    </a:lnTo>
                    <a:lnTo>
                      <a:pt x="78" y="10"/>
                    </a:lnTo>
                    <a:lnTo>
                      <a:pt x="71" y="3"/>
                    </a:lnTo>
                    <a:lnTo>
                      <a:pt x="64" y="0"/>
                    </a:lnTo>
                    <a:lnTo>
                      <a:pt x="56" y="0"/>
                    </a:lnTo>
                    <a:lnTo>
                      <a:pt x="47" y="1"/>
                    </a:lnTo>
                    <a:lnTo>
                      <a:pt x="40" y="3"/>
                    </a:lnTo>
                    <a:lnTo>
                      <a:pt x="30" y="11"/>
                    </a:lnTo>
                  </a:path>
                </a:pathLst>
              </a:custGeom>
              <a:solidFill>
                <a:srgbClr val="EAEC5E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424" name="Freeform 18">
              <a:extLst>
                <a:ext uri="{FF2B5EF4-FFF2-40B4-BE49-F238E27FC236}">
                  <a16:creationId xmlns:a16="http://schemas.microsoft.com/office/drawing/2014/main" id="{86F0C4E4-6555-B39F-F733-1D1A242504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1" y="2125"/>
              <a:ext cx="145" cy="715"/>
            </a:xfrm>
            <a:custGeom>
              <a:avLst/>
              <a:gdLst>
                <a:gd name="T0" fmla="*/ 51 w 145"/>
                <a:gd name="T1" fmla="*/ 11 h 715"/>
                <a:gd name="T2" fmla="*/ 84 w 145"/>
                <a:gd name="T3" fmla="*/ 0 h 715"/>
                <a:gd name="T4" fmla="*/ 110 w 145"/>
                <a:gd name="T5" fmla="*/ 0 h 715"/>
                <a:gd name="T6" fmla="*/ 132 w 145"/>
                <a:gd name="T7" fmla="*/ 6 h 715"/>
                <a:gd name="T8" fmla="*/ 141 w 145"/>
                <a:gd name="T9" fmla="*/ 31 h 715"/>
                <a:gd name="T10" fmla="*/ 141 w 145"/>
                <a:gd name="T11" fmla="*/ 51 h 715"/>
                <a:gd name="T12" fmla="*/ 128 w 145"/>
                <a:gd name="T13" fmla="*/ 77 h 715"/>
                <a:gd name="T14" fmla="*/ 118 w 145"/>
                <a:gd name="T15" fmla="*/ 76 h 715"/>
                <a:gd name="T16" fmla="*/ 133 w 145"/>
                <a:gd name="T17" fmla="*/ 106 h 715"/>
                <a:gd name="T18" fmla="*/ 144 w 145"/>
                <a:gd name="T19" fmla="*/ 153 h 715"/>
                <a:gd name="T20" fmla="*/ 144 w 145"/>
                <a:gd name="T21" fmla="*/ 195 h 715"/>
                <a:gd name="T22" fmla="*/ 141 w 145"/>
                <a:gd name="T23" fmla="*/ 246 h 715"/>
                <a:gd name="T24" fmla="*/ 132 w 145"/>
                <a:gd name="T25" fmla="*/ 298 h 715"/>
                <a:gd name="T26" fmla="*/ 116 w 145"/>
                <a:gd name="T27" fmla="*/ 301 h 715"/>
                <a:gd name="T28" fmla="*/ 116 w 145"/>
                <a:gd name="T29" fmla="*/ 316 h 715"/>
                <a:gd name="T30" fmla="*/ 107 w 145"/>
                <a:gd name="T31" fmla="*/ 322 h 715"/>
                <a:gd name="T32" fmla="*/ 107 w 145"/>
                <a:gd name="T33" fmla="*/ 373 h 715"/>
                <a:gd name="T34" fmla="*/ 98 w 145"/>
                <a:gd name="T35" fmla="*/ 384 h 715"/>
                <a:gd name="T36" fmla="*/ 98 w 145"/>
                <a:gd name="T37" fmla="*/ 479 h 715"/>
                <a:gd name="T38" fmla="*/ 98 w 145"/>
                <a:gd name="T39" fmla="*/ 540 h 715"/>
                <a:gd name="T40" fmla="*/ 111 w 145"/>
                <a:gd name="T41" fmla="*/ 608 h 715"/>
                <a:gd name="T42" fmla="*/ 116 w 145"/>
                <a:gd name="T43" fmla="*/ 694 h 715"/>
                <a:gd name="T44" fmla="*/ 101 w 145"/>
                <a:gd name="T45" fmla="*/ 701 h 715"/>
                <a:gd name="T46" fmla="*/ 101 w 145"/>
                <a:gd name="T47" fmla="*/ 711 h 715"/>
                <a:gd name="T48" fmla="*/ 77 w 145"/>
                <a:gd name="T49" fmla="*/ 711 h 715"/>
                <a:gd name="T50" fmla="*/ 73 w 145"/>
                <a:gd name="T51" fmla="*/ 707 h 715"/>
                <a:gd name="T52" fmla="*/ 63 w 145"/>
                <a:gd name="T53" fmla="*/ 707 h 715"/>
                <a:gd name="T54" fmla="*/ 63 w 145"/>
                <a:gd name="T55" fmla="*/ 714 h 715"/>
                <a:gd name="T56" fmla="*/ 45 w 145"/>
                <a:gd name="T57" fmla="*/ 711 h 715"/>
                <a:gd name="T58" fmla="*/ 8 w 145"/>
                <a:gd name="T59" fmla="*/ 707 h 715"/>
                <a:gd name="T60" fmla="*/ 8 w 145"/>
                <a:gd name="T61" fmla="*/ 701 h 715"/>
                <a:gd name="T62" fmla="*/ 43 w 145"/>
                <a:gd name="T63" fmla="*/ 688 h 715"/>
                <a:gd name="T64" fmla="*/ 43 w 145"/>
                <a:gd name="T65" fmla="*/ 675 h 715"/>
                <a:gd name="T66" fmla="*/ 12 w 145"/>
                <a:gd name="T67" fmla="*/ 669 h 715"/>
                <a:gd name="T68" fmla="*/ 12 w 145"/>
                <a:gd name="T69" fmla="*/ 660 h 715"/>
                <a:gd name="T70" fmla="*/ 33 w 145"/>
                <a:gd name="T71" fmla="*/ 647 h 715"/>
                <a:gd name="T72" fmla="*/ 33 w 145"/>
                <a:gd name="T73" fmla="*/ 550 h 715"/>
                <a:gd name="T74" fmla="*/ 25 w 145"/>
                <a:gd name="T75" fmla="*/ 461 h 715"/>
                <a:gd name="T76" fmla="*/ 27 w 145"/>
                <a:gd name="T77" fmla="*/ 372 h 715"/>
                <a:gd name="T78" fmla="*/ 28 w 145"/>
                <a:gd name="T79" fmla="*/ 322 h 715"/>
                <a:gd name="T80" fmla="*/ 26 w 145"/>
                <a:gd name="T81" fmla="*/ 307 h 715"/>
                <a:gd name="T82" fmla="*/ 26 w 145"/>
                <a:gd name="T83" fmla="*/ 237 h 715"/>
                <a:gd name="T84" fmla="*/ 0 w 145"/>
                <a:gd name="T85" fmla="*/ 221 h 715"/>
                <a:gd name="T86" fmla="*/ 0 w 145"/>
                <a:gd name="T87" fmla="*/ 212 h 715"/>
                <a:gd name="T88" fmla="*/ 55 w 145"/>
                <a:gd name="T89" fmla="*/ 116 h 715"/>
                <a:gd name="T90" fmla="*/ 81 w 145"/>
                <a:gd name="T91" fmla="*/ 103 h 715"/>
                <a:gd name="T92" fmla="*/ 78 w 145"/>
                <a:gd name="T93" fmla="*/ 97 h 715"/>
                <a:gd name="T94" fmla="*/ 60 w 145"/>
                <a:gd name="T95" fmla="*/ 93 h 715"/>
                <a:gd name="T96" fmla="*/ 60 w 145"/>
                <a:gd name="T97" fmla="*/ 87 h 715"/>
                <a:gd name="T98" fmla="*/ 55 w 145"/>
                <a:gd name="T99" fmla="*/ 84 h 715"/>
                <a:gd name="T100" fmla="*/ 55 w 145"/>
                <a:gd name="T101" fmla="*/ 77 h 715"/>
                <a:gd name="T102" fmla="*/ 51 w 145"/>
                <a:gd name="T103" fmla="*/ 74 h 715"/>
                <a:gd name="T104" fmla="*/ 55 w 145"/>
                <a:gd name="T105" fmla="*/ 71 h 715"/>
                <a:gd name="T106" fmla="*/ 51 w 145"/>
                <a:gd name="T107" fmla="*/ 68 h 715"/>
                <a:gd name="T108" fmla="*/ 60 w 145"/>
                <a:gd name="T109" fmla="*/ 51 h 715"/>
                <a:gd name="T110" fmla="*/ 55 w 145"/>
                <a:gd name="T111" fmla="*/ 43 h 715"/>
                <a:gd name="T112" fmla="*/ 60 w 145"/>
                <a:gd name="T113" fmla="*/ 34 h 715"/>
                <a:gd name="T114" fmla="*/ 51 w 145"/>
                <a:gd name="T115" fmla="*/ 27 h 715"/>
                <a:gd name="T116" fmla="*/ 51 w 145"/>
                <a:gd name="T117" fmla="*/ 11 h 71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45" h="715">
                  <a:moveTo>
                    <a:pt x="51" y="11"/>
                  </a:moveTo>
                  <a:lnTo>
                    <a:pt x="84" y="0"/>
                  </a:lnTo>
                  <a:lnTo>
                    <a:pt x="110" y="0"/>
                  </a:lnTo>
                  <a:lnTo>
                    <a:pt x="132" y="6"/>
                  </a:lnTo>
                  <a:lnTo>
                    <a:pt x="141" y="31"/>
                  </a:lnTo>
                  <a:lnTo>
                    <a:pt x="141" y="51"/>
                  </a:lnTo>
                  <a:lnTo>
                    <a:pt x="128" y="77"/>
                  </a:lnTo>
                  <a:lnTo>
                    <a:pt x="118" y="76"/>
                  </a:lnTo>
                  <a:lnTo>
                    <a:pt x="133" y="106"/>
                  </a:lnTo>
                  <a:lnTo>
                    <a:pt x="144" y="153"/>
                  </a:lnTo>
                  <a:lnTo>
                    <a:pt x="144" y="195"/>
                  </a:lnTo>
                  <a:lnTo>
                    <a:pt x="141" y="246"/>
                  </a:lnTo>
                  <a:lnTo>
                    <a:pt x="132" y="298"/>
                  </a:lnTo>
                  <a:lnTo>
                    <a:pt x="116" y="301"/>
                  </a:lnTo>
                  <a:lnTo>
                    <a:pt x="116" y="316"/>
                  </a:lnTo>
                  <a:lnTo>
                    <a:pt x="107" y="322"/>
                  </a:lnTo>
                  <a:lnTo>
                    <a:pt x="107" y="373"/>
                  </a:lnTo>
                  <a:lnTo>
                    <a:pt x="98" y="384"/>
                  </a:lnTo>
                  <a:lnTo>
                    <a:pt x="98" y="479"/>
                  </a:lnTo>
                  <a:lnTo>
                    <a:pt x="98" y="540"/>
                  </a:lnTo>
                  <a:lnTo>
                    <a:pt x="111" y="608"/>
                  </a:lnTo>
                  <a:lnTo>
                    <a:pt x="116" y="694"/>
                  </a:lnTo>
                  <a:lnTo>
                    <a:pt x="101" y="701"/>
                  </a:lnTo>
                  <a:lnTo>
                    <a:pt x="101" y="711"/>
                  </a:lnTo>
                  <a:lnTo>
                    <a:pt x="77" y="711"/>
                  </a:lnTo>
                  <a:lnTo>
                    <a:pt x="73" y="707"/>
                  </a:lnTo>
                  <a:lnTo>
                    <a:pt x="63" y="707"/>
                  </a:lnTo>
                  <a:lnTo>
                    <a:pt x="63" y="714"/>
                  </a:lnTo>
                  <a:lnTo>
                    <a:pt x="45" y="711"/>
                  </a:lnTo>
                  <a:lnTo>
                    <a:pt x="8" y="707"/>
                  </a:lnTo>
                  <a:lnTo>
                    <a:pt x="8" y="701"/>
                  </a:lnTo>
                  <a:lnTo>
                    <a:pt x="43" y="688"/>
                  </a:lnTo>
                  <a:lnTo>
                    <a:pt x="43" y="675"/>
                  </a:lnTo>
                  <a:lnTo>
                    <a:pt x="12" y="669"/>
                  </a:lnTo>
                  <a:lnTo>
                    <a:pt x="12" y="660"/>
                  </a:lnTo>
                  <a:lnTo>
                    <a:pt x="33" y="647"/>
                  </a:lnTo>
                  <a:lnTo>
                    <a:pt x="33" y="550"/>
                  </a:lnTo>
                  <a:lnTo>
                    <a:pt x="25" y="461"/>
                  </a:lnTo>
                  <a:lnTo>
                    <a:pt x="27" y="372"/>
                  </a:lnTo>
                  <a:lnTo>
                    <a:pt x="28" y="322"/>
                  </a:lnTo>
                  <a:lnTo>
                    <a:pt x="26" y="307"/>
                  </a:lnTo>
                  <a:lnTo>
                    <a:pt x="26" y="237"/>
                  </a:lnTo>
                  <a:lnTo>
                    <a:pt x="0" y="221"/>
                  </a:lnTo>
                  <a:lnTo>
                    <a:pt x="0" y="212"/>
                  </a:lnTo>
                  <a:lnTo>
                    <a:pt x="55" y="116"/>
                  </a:lnTo>
                  <a:lnTo>
                    <a:pt x="81" y="103"/>
                  </a:lnTo>
                  <a:lnTo>
                    <a:pt x="78" y="97"/>
                  </a:lnTo>
                  <a:lnTo>
                    <a:pt x="60" y="93"/>
                  </a:lnTo>
                  <a:lnTo>
                    <a:pt x="60" y="87"/>
                  </a:lnTo>
                  <a:lnTo>
                    <a:pt x="55" y="84"/>
                  </a:lnTo>
                  <a:lnTo>
                    <a:pt x="55" y="77"/>
                  </a:lnTo>
                  <a:lnTo>
                    <a:pt x="51" y="74"/>
                  </a:lnTo>
                  <a:lnTo>
                    <a:pt x="55" y="71"/>
                  </a:lnTo>
                  <a:lnTo>
                    <a:pt x="51" y="68"/>
                  </a:lnTo>
                  <a:lnTo>
                    <a:pt x="60" y="51"/>
                  </a:lnTo>
                  <a:lnTo>
                    <a:pt x="55" y="43"/>
                  </a:lnTo>
                  <a:lnTo>
                    <a:pt x="60" y="34"/>
                  </a:lnTo>
                  <a:lnTo>
                    <a:pt x="51" y="27"/>
                  </a:lnTo>
                  <a:lnTo>
                    <a:pt x="51" y="11"/>
                  </a:lnTo>
                </a:path>
              </a:pathLst>
            </a:custGeom>
            <a:solidFill>
              <a:srgbClr val="EAEC5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5" name="Freeform 19">
              <a:extLst>
                <a:ext uri="{FF2B5EF4-FFF2-40B4-BE49-F238E27FC236}">
                  <a16:creationId xmlns:a16="http://schemas.microsoft.com/office/drawing/2014/main" id="{A0C2B7CC-35F5-70D8-16C0-C29864232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3" y="2120"/>
              <a:ext cx="106" cy="379"/>
            </a:xfrm>
            <a:custGeom>
              <a:avLst/>
              <a:gdLst>
                <a:gd name="T0" fmla="*/ 41 w 106"/>
                <a:gd name="T1" fmla="*/ 5 h 379"/>
                <a:gd name="T2" fmla="*/ 36 w 106"/>
                <a:gd name="T3" fmla="*/ 25 h 379"/>
                <a:gd name="T4" fmla="*/ 39 w 106"/>
                <a:gd name="T5" fmla="*/ 28 h 379"/>
                <a:gd name="T6" fmla="*/ 43 w 106"/>
                <a:gd name="T7" fmla="*/ 35 h 379"/>
                <a:gd name="T8" fmla="*/ 47 w 106"/>
                <a:gd name="T9" fmla="*/ 49 h 379"/>
                <a:gd name="T10" fmla="*/ 43 w 106"/>
                <a:gd name="T11" fmla="*/ 51 h 379"/>
                <a:gd name="T12" fmla="*/ 19 w 106"/>
                <a:gd name="T13" fmla="*/ 71 h 379"/>
                <a:gd name="T14" fmla="*/ 4 w 106"/>
                <a:gd name="T15" fmla="*/ 186 h 379"/>
                <a:gd name="T16" fmla="*/ 0 w 106"/>
                <a:gd name="T17" fmla="*/ 206 h 379"/>
                <a:gd name="T18" fmla="*/ 7 w 106"/>
                <a:gd name="T19" fmla="*/ 217 h 379"/>
                <a:gd name="T20" fmla="*/ 11 w 106"/>
                <a:gd name="T21" fmla="*/ 219 h 379"/>
                <a:gd name="T22" fmla="*/ 11 w 106"/>
                <a:gd name="T23" fmla="*/ 202 h 379"/>
                <a:gd name="T24" fmla="*/ 11 w 106"/>
                <a:gd name="T25" fmla="*/ 211 h 379"/>
                <a:gd name="T26" fmla="*/ 18 w 106"/>
                <a:gd name="T27" fmla="*/ 204 h 379"/>
                <a:gd name="T28" fmla="*/ 20 w 106"/>
                <a:gd name="T29" fmla="*/ 190 h 379"/>
                <a:gd name="T30" fmla="*/ 34 w 106"/>
                <a:gd name="T31" fmla="*/ 289 h 379"/>
                <a:gd name="T32" fmla="*/ 41 w 106"/>
                <a:gd name="T33" fmla="*/ 349 h 379"/>
                <a:gd name="T34" fmla="*/ 37 w 106"/>
                <a:gd name="T35" fmla="*/ 376 h 379"/>
                <a:gd name="T36" fmla="*/ 54 w 106"/>
                <a:gd name="T37" fmla="*/ 371 h 379"/>
                <a:gd name="T38" fmla="*/ 49 w 106"/>
                <a:gd name="T39" fmla="*/ 338 h 379"/>
                <a:gd name="T40" fmla="*/ 56 w 106"/>
                <a:gd name="T41" fmla="*/ 291 h 379"/>
                <a:gd name="T42" fmla="*/ 58 w 106"/>
                <a:gd name="T43" fmla="*/ 336 h 379"/>
                <a:gd name="T44" fmla="*/ 61 w 106"/>
                <a:gd name="T45" fmla="*/ 368 h 379"/>
                <a:gd name="T46" fmla="*/ 75 w 106"/>
                <a:gd name="T47" fmla="*/ 369 h 379"/>
                <a:gd name="T48" fmla="*/ 80 w 106"/>
                <a:gd name="T49" fmla="*/ 289 h 379"/>
                <a:gd name="T50" fmla="*/ 86 w 106"/>
                <a:gd name="T51" fmla="*/ 281 h 379"/>
                <a:gd name="T52" fmla="*/ 102 w 106"/>
                <a:gd name="T53" fmla="*/ 289 h 379"/>
                <a:gd name="T54" fmla="*/ 94 w 106"/>
                <a:gd name="T55" fmla="*/ 193 h 379"/>
                <a:gd name="T56" fmla="*/ 96 w 106"/>
                <a:gd name="T57" fmla="*/ 174 h 379"/>
                <a:gd name="T58" fmla="*/ 94 w 106"/>
                <a:gd name="T59" fmla="*/ 127 h 379"/>
                <a:gd name="T60" fmla="*/ 71 w 106"/>
                <a:gd name="T61" fmla="*/ 63 h 379"/>
                <a:gd name="T62" fmla="*/ 70 w 106"/>
                <a:gd name="T63" fmla="*/ 41 h 379"/>
                <a:gd name="T64" fmla="*/ 75 w 106"/>
                <a:gd name="T65" fmla="*/ 37 h 379"/>
                <a:gd name="T66" fmla="*/ 80 w 106"/>
                <a:gd name="T67" fmla="*/ 31 h 379"/>
                <a:gd name="T68" fmla="*/ 77 w 106"/>
                <a:gd name="T69" fmla="*/ 5 h 379"/>
                <a:gd name="T70" fmla="*/ 64 w 106"/>
                <a:gd name="T71" fmla="*/ 1 h 379"/>
                <a:gd name="T72" fmla="*/ 53 w 106"/>
                <a:gd name="T73" fmla="*/ 3 h 37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06" h="379">
                  <a:moveTo>
                    <a:pt x="53" y="3"/>
                  </a:moveTo>
                  <a:lnTo>
                    <a:pt x="41" y="5"/>
                  </a:lnTo>
                  <a:lnTo>
                    <a:pt x="36" y="19"/>
                  </a:lnTo>
                  <a:lnTo>
                    <a:pt x="36" y="25"/>
                  </a:lnTo>
                  <a:lnTo>
                    <a:pt x="41" y="25"/>
                  </a:lnTo>
                  <a:lnTo>
                    <a:pt x="39" y="28"/>
                  </a:lnTo>
                  <a:lnTo>
                    <a:pt x="41" y="29"/>
                  </a:lnTo>
                  <a:lnTo>
                    <a:pt x="43" y="35"/>
                  </a:lnTo>
                  <a:lnTo>
                    <a:pt x="44" y="37"/>
                  </a:lnTo>
                  <a:lnTo>
                    <a:pt x="47" y="49"/>
                  </a:lnTo>
                  <a:lnTo>
                    <a:pt x="47" y="51"/>
                  </a:lnTo>
                  <a:lnTo>
                    <a:pt x="43" y="51"/>
                  </a:lnTo>
                  <a:lnTo>
                    <a:pt x="34" y="66"/>
                  </a:lnTo>
                  <a:lnTo>
                    <a:pt x="19" y="71"/>
                  </a:lnTo>
                  <a:lnTo>
                    <a:pt x="11" y="82"/>
                  </a:lnTo>
                  <a:lnTo>
                    <a:pt x="4" y="186"/>
                  </a:lnTo>
                  <a:lnTo>
                    <a:pt x="7" y="187"/>
                  </a:lnTo>
                  <a:lnTo>
                    <a:pt x="0" y="206"/>
                  </a:lnTo>
                  <a:lnTo>
                    <a:pt x="4" y="217"/>
                  </a:lnTo>
                  <a:lnTo>
                    <a:pt x="7" y="217"/>
                  </a:lnTo>
                  <a:lnTo>
                    <a:pt x="8" y="219"/>
                  </a:lnTo>
                  <a:lnTo>
                    <a:pt x="11" y="219"/>
                  </a:lnTo>
                  <a:lnTo>
                    <a:pt x="10" y="208"/>
                  </a:lnTo>
                  <a:lnTo>
                    <a:pt x="11" y="202"/>
                  </a:lnTo>
                  <a:lnTo>
                    <a:pt x="13" y="207"/>
                  </a:lnTo>
                  <a:lnTo>
                    <a:pt x="11" y="211"/>
                  </a:lnTo>
                  <a:lnTo>
                    <a:pt x="13" y="213"/>
                  </a:lnTo>
                  <a:lnTo>
                    <a:pt x="18" y="204"/>
                  </a:lnTo>
                  <a:lnTo>
                    <a:pt x="15" y="189"/>
                  </a:lnTo>
                  <a:lnTo>
                    <a:pt x="20" y="190"/>
                  </a:lnTo>
                  <a:lnTo>
                    <a:pt x="18" y="283"/>
                  </a:lnTo>
                  <a:lnTo>
                    <a:pt x="34" y="289"/>
                  </a:lnTo>
                  <a:lnTo>
                    <a:pt x="43" y="343"/>
                  </a:lnTo>
                  <a:lnTo>
                    <a:pt x="41" y="349"/>
                  </a:lnTo>
                  <a:lnTo>
                    <a:pt x="37" y="371"/>
                  </a:lnTo>
                  <a:lnTo>
                    <a:pt x="37" y="376"/>
                  </a:lnTo>
                  <a:lnTo>
                    <a:pt x="49" y="378"/>
                  </a:lnTo>
                  <a:lnTo>
                    <a:pt x="54" y="371"/>
                  </a:lnTo>
                  <a:lnTo>
                    <a:pt x="51" y="352"/>
                  </a:lnTo>
                  <a:lnTo>
                    <a:pt x="49" y="338"/>
                  </a:lnTo>
                  <a:lnTo>
                    <a:pt x="55" y="291"/>
                  </a:lnTo>
                  <a:lnTo>
                    <a:pt x="56" y="291"/>
                  </a:lnTo>
                  <a:lnTo>
                    <a:pt x="61" y="308"/>
                  </a:lnTo>
                  <a:lnTo>
                    <a:pt x="58" y="336"/>
                  </a:lnTo>
                  <a:lnTo>
                    <a:pt x="54" y="339"/>
                  </a:lnTo>
                  <a:lnTo>
                    <a:pt x="61" y="368"/>
                  </a:lnTo>
                  <a:lnTo>
                    <a:pt x="72" y="371"/>
                  </a:lnTo>
                  <a:lnTo>
                    <a:pt x="75" y="369"/>
                  </a:lnTo>
                  <a:lnTo>
                    <a:pt x="66" y="339"/>
                  </a:lnTo>
                  <a:lnTo>
                    <a:pt x="80" y="289"/>
                  </a:lnTo>
                  <a:lnTo>
                    <a:pt x="86" y="284"/>
                  </a:lnTo>
                  <a:lnTo>
                    <a:pt x="86" y="281"/>
                  </a:lnTo>
                  <a:lnTo>
                    <a:pt x="98" y="282"/>
                  </a:lnTo>
                  <a:lnTo>
                    <a:pt x="102" y="289"/>
                  </a:lnTo>
                  <a:lnTo>
                    <a:pt x="105" y="284"/>
                  </a:lnTo>
                  <a:lnTo>
                    <a:pt x="94" y="193"/>
                  </a:lnTo>
                  <a:lnTo>
                    <a:pt x="96" y="193"/>
                  </a:lnTo>
                  <a:lnTo>
                    <a:pt x="96" y="174"/>
                  </a:lnTo>
                  <a:lnTo>
                    <a:pt x="97" y="172"/>
                  </a:lnTo>
                  <a:lnTo>
                    <a:pt x="94" y="127"/>
                  </a:lnTo>
                  <a:lnTo>
                    <a:pt x="90" y="73"/>
                  </a:lnTo>
                  <a:lnTo>
                    <a:pt x="71" y="63"/>
                  </a:lnTo>
                  <a:lnTo>
                    <a:pt x="64" y="51"/>
                  </a:lnTo>
                  <a:lnTo>
                    <a:pt x="70" y="41"/>
                  </a:lnTo>
                  <a:lnTo>
                    <a:pt x="72" y="42"/>
                  </a:lnTo>
                  <a:lnTo>
                    <a:pt x="75" y="37"/>
                  </a:lnTo>
                  <a:lnTo>
                    <a:pt x="75" y="31"/>
                  </a:lnTo>
                  <a:lnTo>
                    <a:pt x="80" y="31"/>
                  </a:lnTo>
                  <a:lnTo>
                    <a:pt x="82" y="16"/>
                  </a:lnTo>
                  <a:lnTo>
                    <a:pt x="77" y="5"/>
                  </a:lnTo>
                  <a:lnTo>
                    <a:pt x="72" y="1"/>
                  </a:lnTo>
                  <a:lnTo>
                    <a:pt x="64" y="1"/>
                  </a:lnTo>
                  <a:lnTo>
                    <a:pt x="59" y="0"/>
                  </a:lnTo>
                  <a:lnTo>
                    <a:pt x="53" y="3"/>
                  </a:lnTo>
                </a:path>
              </a:pathLst>
            </a:custGeom>
            <a:solidFill>
              <a:srgbClr val="EAEC5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6" name="Freeform 20">
              <a:extLst>
                <a:ext uri="{FF2B5EF4-FFF2-40B4-BE49-F238E27FC236}">
                  <a16:creationId xmlns:a16="http://schemas.microsoft.com/office/drawing/2014/main" id="{F005C4B6-46A3-6E9A-A67F-F0014C546D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1" y="2029"/>
              <a:ext cx="74" cy="377"/>
            </a:xfrm>
            <a:custGeom>
              <a:avLst/>
              <a:gdLst>
                <a:gd name="T0" fmla="*/ 25 w 74"/>
                <a:gd name="T1" fmla="*/ 5 h 377"/>
                <a:gd name="T2" fmla="*/ 43 w 74"/>
                <a:gd name="T3" fmla="*/ 0 h 377"/>
                <a:gd name="T4" fmla="*/ 56 w 74"/>
                <a:gd name="T5" fmla="*/ 0 h 377"/>
                <a:gd name="T6" fmla="*/ 68 w 74"/>
                <a:gd name="T7" fmla="*/ 3 h 377"/>
                <a:gd name="T8" fmla="*/ 72 w 74"/>
                <a:gd name="T9" fmla="*/ 16 h 377"/>
                <a:gd name="T10" fmla="*/ 72 w 74"/>
                <a:gd name="T11" fmla="*/ 27 h 377"/>
                <a:gd name="T12" fmla="*/ 65 w 74"/>
                <a:gd name="T13" fmla="*/ 40 h 377"/>
                <a:gd name="T14" fmla="*/ 60 w 74"/>
                <a:gd name="T15" fmla="*/ 40 h 377"/>
                <a:gd name="T16" fmla="*/ 68 w 74"/>
                <a:gd name="T17" fmla="*/ 56 h 377"/>
                <a:gd name="T18" fmla="*/ 73 w 74"/>
                <a:gd name="T19" fmla="*/ 80 h 377"/>
                <a:gd name="T20" fmla="*/ 73 w 74"/>
                <a:gd name="T21" fmla="*/ 102 h 377"/>
                <a:gd name="T22" fmla="*/ 72 w 74"/>
                <a:gd name="T23" fmla="*/ 129 h 377"/>
                <a:gd name="T24" fmla="*/ 68 w 74"/>
                <a:gd name="T25" fmla="*/ 156 h 377"/>
                <a:gd name="T26" fmla="*/ 59 w 74"/>
                <a:gd name="T27" fmla="*/ 158 h 377"/>
                <a:gd name="T28" fmla="*/ 59 w 74"/>
                <a:gd name="T29" fmla="*/ 165 h 377"/>
                <a:gd name="T30" fmla="*/ 54 w 74"/>
                <a:gd name="T31" fmla="*/ 169 h 377"/>
                <a:gd name="T32" fmla="*/ 54 w 74"/>
                <a:gd name="T33" fmla="*/ 197 h 377"/>
                <a:gd name="T34" fmla="*/ 50 w 74"/>
                <a:gd name="T35" fmla="*/ 202 h 377"/>
                <a:gd name="T36" fmla="*/ 50 w 74"/>
                <a:gd name="T37" fmla="*/ 253 h 377"/>
                <a:gd name="T38" fmla="*/ 50 w 74"/>
                <a:gd name="T39" fmla="*/ 285 h 377"/>
                <a:gd name="T40" fmla="*/ 56 w 74"/>
                <a:gd name="T41" fmla="*/ 320 h 377"/>
                <a:gd name="T42" fmla="*/ 59 w 74"/>
                <a:gd name="T43" fmla="*/ 366 h 377"/>
                <a:gd name="T44" fmla="*/ 51 w 74"/>
                <a:gd name="T45" fmla="*/ 370 h 377"/>
                <a:gd name="T46" fmla="*/ 51 w 74"/>
                <a:gd name="T47" fmla="*/ 376 h 377"/>
                <a:gd name="T48" fmla="*/ 40 w 74"/>
                <a:gd name="T49" fmla="*/ 376 h 377"/>
                <a:gd name="T50" fmla="*/ 37 w 74"/>
                <a:gd name="T51" fmla="*/ 373 h 377"/>
                <a:gd name="T52" fmla="*/ 32 w 74"/>
                <a:gd name="T53" fmla="*/ 373 h 377"/>
                <a:gd name="T54" fmla="*/ 32 w 74"/>
                <a:gd name="T55" fmla="*/ 376 h 377"/>
                <a:gd name="T56" fmla="*/ 23 w 74"/>
                <a:gd name="T57" fmla="*/ 376 h 377"/>
                <a:gd name="T58" fmla="*/ 5 w 74"/>
                <a:gd name="T59" fmla="*/ 373 h 377"/>
                <a:gd name="T60" fmla="*/ 5 w 74"/>
                <a:gd name="T61" fmla="*/ 370 h 377"/>
                <a:gd name="T62" fmla="*/ 21 w 74"/>
                <a:gd name="T63" fmla="*/ 363 h 377"/>
                <a:gd name="T64" fmla="*/ 21 w 74"/>
                <a:gd name="T65" fmla="*/ 356 h 377"/>
                <a:gd name="T66" fmla="*/ 6 w 74"/>
                <a:gd name="T67" fmla="*/ 353 h 377"/>
                <a:gd name="T68" fmla="*/ 6 w 74"/>
                <a:gd name="T69" fmla="*/ 349 h 377"/>
                <a:gd name="T70" fmla="*/ 17 w 74"/>
                <a:gd name="T71" fmla="*/ 342 h 377"/>
                <a:gd name="T72" fmla="*/ 17 w 74"/>
                <a:gd name="T73" fmla="*/ 290 h 377"/>
                <a:gd name="T74" fmla="*/ 13 w 74"/>
                <a:gd name="T75" fmla="*/ 243 h 377"/>
                <a:gd name="T76" fmla="*/ 14 w 74"/>
                <a:gd name="T77" fmla="*/ 196 h 377"/>
                <a:gd name="T78" fmla="*/ 14 w 74"/>
                <a:gd name="T79" fmla="*/ 169 h 377"/>
                <a:gd name="T80" fmla="*/ 13 w 74"/>
                <a:gd name="T81" fmla="*/ 161 h 377"/>
                <a:gd name="T82" fmla="*/ 13 w 74"/>
                <a:gd name="T83" fmla="*/ 124 h 377"/>
                <a:gd name="T84" fmla="*/ 0 w 74"/>
                <a:gd name="T85" fmla="*/ 116 h 377"/>
                <a:gd name="T86" fmla="*/ 0 w 74"/>
                <a:gd name="T87" fmla="*/ 112 h 377"/>
                <a:gd name="T88" fmla="*/ 28 w 74"/>
                <a:gd name="T89" fmla="*/ 61 h 377"/>
                <a:gd name="T90" fmla="*/ 41 w 74"/>
                <a:gd name="T91" fmla="*/ 54 h 377"/>
                <a:gd name="T92" fmla="*/ 40 w 74"/>
                <a:gd name="T93" fmla="*/ 51 h 377"/>
                <a:gd name="T94" fmla="*/ 30 w 74"/>
                <a:gd name="T95" fmla="*/ 49 h 377"/>
                <a:gd name="T96" fmla="*/ 30 w 74"/>
                <a:gd name="T97" fmla="*/ 46 h 377"/>
                <a:gd name="T98" fmla="*/ 28 w 74"/>
                <a:gd name="T99" fmla="*/ 44 h 377"/>
                <a:gd name="T100" fmla="*/ 28 w 74"/>
                <a:gd name="T101" fmla="*/ 40 h 377"/>
                <a:gd name="T102" fmla="*/ 25 w 74"/>
                <a:gd name="T103" fmla="*/ 39 h 377"/>
                <a:gd name="T104" fmla="*/ 28 w 74"/>
                <a:gd name="T105" fmla="*/ 37 h 377"/>
                <a:gd name="T106" fmla="*/ 26 w 74"/>
                <a:gd name="T107" fmla="*/ 35 h 377"/>
                <a:gd name="T108" fmla="*/ 30 w 74"/>
                <a:gd name="T109" fmla="*/ 27 h 377"/>
                <a:gd name="T110" fmla="*/ 28 w 74"/>
                <a:gd name="T111" fmla="*/ 22 h 377"/>
                <a:gd name="T112" fmla="*/ 30 w 74"/>
                <a:gd name="T113" fmla="*/ 18 h 377"/>
                <a:gd name="T114" fmla="*/ 26 w 74"/>
                <a:gd name="T115" fmla="*/ 14 h 377"/>
                <a:gd name="T116" fmla="*/ 25 w 74"/>
                <a:gd name="T117" fmla="*/ 5 h 377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74" h="377">
                  <a:moveTo>
                    <a:pt x="25" y="5"/>
                  </a:moveTo>
                  <a:lnTo>
                    <a:pt x="43" y="0"/>
                  </a:lnTo>
                  <a:lnTo>
                    <a:pt x="56" y="0"/>
                  </a:lnTo>
                  <a:lnTo>
                    <a:pt x="68" y="3"/>
                  </a:lnTo>
                  <a:lnTo>
                    <a:pt x="72" y="16"/>
                  </a:lnTo>
                  <a:lnTo>
                    <a:pt x="72" y="27"/>
                  </a:lnTo>
                  <a:lnTo>
                    <a:pt x="65" y="40"/>
                  </a:lnTo>
                  <a:lnTo>
                    <a:pt x="60" y="40"/>
                  </a:lnTo>
                  <a:lnTo>
                    <a:pt x="68" y="56"/>
                  </a:lnTo>
                  <a:lnTo>
                    <a:pt x="73" y="80"/>
                  </a:lnTo>
                  <a:lnTo>
                    <a:pt x="73" y="102"/>
                  </a:lnTo>
                  <a:lnTo>
                    <a:pt x="72" y="129"/>
                  </a:lnTo>
                  <a:lnTo>
                    <a:pt x="68" y="156"/>
                  </a:lnTo>
                  <a:lnTo>
                    <a:pt x="59" y="158"/>
                  </a:lnTo>
                  <a:lnTo>
                    <a:pt x="59" y="165"/>
                  </a:lnTo>
                  <a:lnTo>
                    <a:pt x="54" y="169"/>
                  </a:lnTo>
                  <a:lnTo>
                    <a:pt x="54" y="197"/>
                  </a:lnTo>
                  <a:lnTo>
                    <a:pt x="50" y="202"/>
                  </a:lnTo>
                  <a:lnTo>
                    <a:pt x="50" y="253"/>
                  </a:lnTo>
                  <a:lnTo>
                    <a:pt x="50" y="285"/>
                  </a:lnTo>
                  <a:lnTo>
                    <a:pt x="56" y="320"/>
                  </a:lnTo>
                  <a:lnTo>
                    <a:pt x="59" y="366"/>
                  </a:lnTo>
                  <a:lnTo>
                    <a:pt x="51" y="370"/>
                  </a:lnTo>
                  <a:lnTo>
                    <a:pt x="51" y="376"/>
                  </a:lnTo>
                  <a:lnTo>
                    <a:pt x="40" y="376"/>
                  </a:lnTo>
                  <a:lnTo>
                    <a:pt x="37" y="373"/>
                  </a:lnTo>
                  <a:lnTo>
                    <a:pt x="32" y="373"/>
                  </a:lnTo>
                  <a:lnTo>
                    <a:pt x="32" y="376"/>
                  </a:lnTo>
                  <a:lnTo>
                    <a:pt x="23" y="376"/>
                  </a:lnTo>
                  <a:lnTo>
                    <a:pt x="5" y="373"/>
                  </a:lnTo>
                  <a:lnTo>
                    <a:pt x="5" y="370"/>
                  </a:lnTo>
                  <a:lnTo>
                    <a:pt x="21" y="363"/>
                  </a:lnTo>
                  <a:lnTo>
                    <a:pt x="21" y="356"/>
                  </a:lnTo>
                  <a:lnTo>
                    <a:pt x="6" y="353"/>
                  </a:lnTo>
                  <a:lnTo>
                    <a:pt x="6" y="349"/>
                  </a:lnTo>
                  <a:lnTo>
                    <a:pt x="17" y="342"/>
                  </a:lnTo>
                  <a:lnTo>
                    <a:pt x="17" y="290"/>
                  </a:lnTo>
                  <a:lnTo>
                    <a:pt x="13" y="243"/>
                  </a:lnTo>
                  <a:lnTo>
                    <a:pt x="14" y="196"/>
                  </a:lnTo>
                  <a:lnTo>
                    <a:pt x="14" y="169"/>
                  </a:lnTo>
                  <a:lnTo>
                    <a:pt x="13" y="161"/>
                  </a:lnTo>
                  <a:lnTo>
                    <a:pt x="13" y="124"/>
                  </a:lnTo>
                  <a:lnTo>
                    <a:pt x="0" y="116"/>
                  </a:lnTo>
                  <a:lnTo>
                    <a:pt x="0" y="112"/>
                  </a:lnTo>
                  <a:lnTo>
                    <a:pt x="28" y="61"/>
                  </a:lnTo>
                  <a:lnTo>
                    <a:pt x="41" y="54"/>
                  </a:lnTo>
                  <a:lnTo>
                    <a:pt x="40" y="51"/>
                  </a:lnTo>
                  <a:lnTo>
                    <a:pt x="30" y="49"/>
                  </a:lnTo>
                  <a:lnTo>
                    <a:pt x="30" y="46"/>
                  </a:lnTo>
                  <a:lnTo>
                    <a:pt x="28" y="44"/>
                  </a:lnTo>
                  <a:lnTo>
                    <a:pt x="28" y="40"/>
                  </a:lnTo>
                  <a:lnTo>
                    <a:pt x="25" y="39"/>
                  </a:lnTo>
                  <a:lnTo>
                    <a:pt x="28" y="37"/>
                  </a:lnTo>
                  <a:lnTo>
                    <a:pt x="26" y="35"/>
                  </a:lnTo>
                  <a:lnTo>
                    <a:pt x="30" y="27"/>
                  </a:lnTo>
                  <a:lnTo>
                    <a:pt x="28" y="22"/>
                  </a:lnTo>
                  <a:lnTo>
                    <a:pt x="30" y="18"/>
                  </a:lnTo>
                  <a:lnTo>
                    <a:pt x="26" y="14"/>
                  </a:lnTo>
                  <a:lnTo>
                    <a:pt x="25" y="5"/>
                  </a:lnTo>
                </a:path>
              </a:pathLst>
            </a:custGeom>
            <a:solidFill>
              <a:srgbClr val="EAEC5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7" name="Freeform 21">
              <a:extLst>
                <a:ext uri="{FF2B5EF4-FFF2-40B4-BE49-F238E27FC236}">
                  <a16:creationId xmlns:a16="http://schemas.microsoft.com/office/drawing/2014/main" id="{9998FF89-F467-BE6B-BDC7-6F345E6F60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5" y="1991"/>
              <a:ext cx="101" cy="337"/>
            </a:xfrm>
            <a:custGeom>
              <a:avLst/>
              <a:gdLst>
                <a:gd name="T0" fmla="*/ 61 w 101"/>
                <a:gd name="T1" fmla="*/ 4 h 337"/>
                <a:gd name="T2" fmla="*/ 66 w 101"/>
                <a:gd name="T3" fmla="*/ 22 h 337"/>
                <a:gd name="T4" fmla="*/ 63 w 101"/>
                <a:gd name="T5" fmla="*/ 24 h 337"/>
                <a:gd name="T6" fmla="*/ 60 w 101"/>
                <a:gd name="T7" fmla="*/ 31 h 337"/>
                <a:gd name="T8" fmla="*/ 55 w 101"/>
                <a:gd name="T9" fmla="*/ 43 h 337"/>
                <a:gd name="T10" fmla="*/ 60 w 101"/>
                <a:gd name="T11" fmla="*/ 45 h 337"/>
                <a:gd name="T12" fmla="*/ 82 w 101"/>
                <a:gd name="T13" fmla="*/ 63 h 337"/>
                <a:gd name="T14" fmla="*/ 97 w 101"/>
                <a:gd name="T15" fmla="*/ 164 h 337"/>
                <a:gd name="T16" fmla="*/ 100 w 101"/>
                <a:gd name="T17" fmla="*/ 182 h 337"/>
                <a:gd name="T18" fmla="*/ 94 w 101"/>
                <a:gd name="T19" fmla="*/ 191 h 337"/>
                <a:gd name="T20" fmla="*/ 89 w 101"/>
                <a:gd name="T21" fmla="*/ 194 h 337"/>
                <a:gd name="T22" fmla="*/ 89 w 101"/>
                <a:gd name="T23" fmla="*/ 178 h 337"/>
                <a:gd name="T24" fmla="*/ 89 w 101"/>
                <a:gd name="T25" fmla="*/ 187 h 337"/>
                <a:gd name="T26" fmla="*/ 84 w 101"/>
                <a:gd name="T27" fmla="*/ 181 h 337"/>
                <a:gd name="T28" fmla="*/ 81 w 101"/>
                <a:gd name="T29" fmla="*/ 168 h 337"/>
                <a:gd name="T30" fmla="*/ 68 w 101"/>
                <a:gd name="T31" fmla="*/ 255 h 337"/>
                <a:gd name="T32" fmla="*/ 61 w 101"/>
                <a:gd name="T33" fmla="*/ 310 h 337"/>
                <a:gd name="T34" fmla="*/ 65 w 101"/>
                <a:gd name="T35" fmla="*/ 333 h 337"/>
                <a:gd name="T36" fmla="*/ 48 w 101"/>
                <a:gd name="T37" fmla="*/ 330 h 337"/>
                <a:gd name="T38" fmla="*/ 53 w 101"/>
                <a:gd name="T39" fmla="*/ 300 h 337"/>
                <a:gd name="T40" fmla="*/ 46 w 101"/>
                <a:gd name="T41" fmla="*/ 258 h 337"/>
                <a:gd name="T42" fmla="*/ 45 w 101"/>
                <a:gd name="T43" fmla="*/ 298 h 337"/>
                <a:gd name="T44" fmla="*/ 42 w 101"/>
                <a:gd name="T45" fmla="*/ 327 h 337"/>
                <a:gd name="T46" fmla="*/ 29 w 101"/>
                <a:gd name="T47" fmla="*/ 328 h 337"/>
                <a:gd name="T48" fmla="*/ 24 w 101"/>
                <a:gd name="T49" fmla="*/ 255 h 337"/>
                <a:gd name="T50" fmla="*/ 18 w 101"/>
                <a:gd name="T51" fmla="*/ 249 h 337"/>
                <a:gd name="T52" fmla="*/ 3 w 101"/>
                <a:gd name="T53" fmla="*/ 255 h 337"/>
                <a:gd name="T54" fmla="*/ 11 w 101"/>
                <a:gd name="T55" fmla="*/ 171 h 337"/>
                <a:gd name="T56" fmla="*/ 9 w 101"/>
                <a:gd name="T57" fmla="*/ 154 h 337"/>
                <a:gd name="T58" fmla="*/ 11 w 101"/>
                <a:gd name="T59" fmla="*/ 112 h 337"/>
                <a:gd name="T60" fmla="*/ 33 w 101"/>
                <a:gd name="T61" fmla="*/ 56 h 337"/>
                <a:gd name="T62" fmla="*/ 33 w 101"/>
                <a:gd name="T63" fmla="*/ 36 h 337"/>
                <a:gd name="T64" fmla="*/ 29 w 101"/>
                <a:gd name="T65" fmla="*/ 32 h 337"/>
                <a:gd name="T66" fmla="*/ 24 w 101"/>
                <a:gd name="T67" fmla="*/ 27 h 337"/>
                <a:gd name="T68" fmla="*/ 27 w 101"/>
                <a:gd name="T69" fmla="*/ 4 h 337"/>
                <a:gd name="T70" fmla="*/ 40 w 101"/>
                <a:gd name="T71" fmla="*/ 1 h 337"/>
                <a:gd name="T72" fmla="*/ 50 w 101"/>
                <a:gd name="T73" fmla="*/ 2 h 33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01" h="337">
                  <a:moveTo>
                    <a:pt x="50" y="2"/>
                  </a:moveTo>
                  <a:lnTo>
                    <a:pt x="61" y="4"/>
                  </a:lnTo>
                  <a:lnTo>
                    <a:pt x="66" y="17"/>
                  </a:lnTo>
                  <a:lnTo>
                    <a:pt x="66" y="22"/>
                  </a:lnTo>
                  <a:lnTo>
                    <a:pt x="61" y="22"/>
                  </a:lnTo>
                  <a:lnTo>
                    <a:pt x="63" y="24"/>
                  </a:lnTo>
                  <a:lnTo>
                    <a:pt x="61" y="25"/>
                  </a:lnTo>
                  <a:lnTo>
                    <a:pt x="60" y="31"/>
                  </a:lnTo>
                  <a:lnTo>
                    <a:pt x="58" y="32"/>
                  </a:lnTo>
                  <a:lnTo>
                    <a:pt x="55" y="43"/>
                  </a:lnTo>
                  <a:lnTo>
                    <a:pt x="55" y="45"/>
                  </a:lnTo>
                  <a:lnTo>
                    <a:pt x="60" y="45"/>
                  </a:lnTo>
                  <a:lnTo>
                    <a:pt x="68" y="58"/>
                  </a:lnTo>
                  <a:lnTo>
                    <a:pt x="82" y="63"/>
                  </a:lnTo>
                  <a:lnTo>
                    <a:pt x="89" y="72"/>
                  </a:lnTo>
                  <a:lnTo>
                    <a:pt x="97" y="164"/>
                  </a:lnTo>
                  <a:lnTo>
                    <a:pt x="94" y="166"/>
                  </a:lnTo>
                  <a:lnTo>
                    <a:pt x="100" y="182"/>
                  </a:lnTo>
                  <a:lnTo>
                    <a:pt x="97" y="191"/>
                  </a:lnTo>
                  <a:lnTo>
                    <a:pt x="94" y="191"/>
                  </a:lnTo>
                  <a:lnTo>
                    <a:pt x="93" y="194"/>
                  </a:lnTo>
                  <a:lnTo>
                    <a:pt x="89" y="194"/>
                  </a:lnTo>
                  <a:lnTo>
                    <a:pt x="91" y="184"/>
                  </a:lnTo>
                  <a:lnTo>
                    <a:pt x="89" y="178"/>
                  </a:lnTo>
                  <a:lnTo>
                    <a:pt x="88" y="183"/>
                  </a:lnTo>
                  <a:lnTo>
                    <a:pt x="89" y="187"/>
                  </a:lnTo>
                  <a:lnTo>
                    <a:pt x="87" y="189"/>
                  </a:lnTo>
                  <a:lnTo>
                    <a:pt x="84" y="181"/>
                  </a:lnTo>
                  <a:lnTo>
                    <a:pt x="86" y="167"/>
                  </a:lnTo>
                  <a:lnTo>
                    <a:pt x="81" y="168"/>
                  </a:lnTo>
                  <a:lnTo>
                    <a:pt x="84" y="251"/>
                  </a:lnTo>
                  <a:lnTo>
                    <a:pt x="68" y="255"/>
                  </a:lnTo>
                  <a:lnTo>
                    <a:pt x="60" y="305"/>
                  </a:lnTo>
                  <a:lnTo>
                    <a:pt x="61" y="310"/>
                  </a:lnTo>
                  <a:lnTo>
                    <a:pt x="65" y="330"/>
                  </a:lnTo>
                  <a:lnTo>
                    <a:pt x="65" y="333"/>
                  </a:lnTo>
                  <a:lnTo>
                    <a:pt x="53" y="336"/>
                  </a:lnTo>
                  <a:lnTo>
                    <a:pt x="48" y="330"/>
                  </a:lnTo>
                  <a:lnTo>
                    <a:pt x="51" y="313"/>
                  </a:lnTo>
                  <a:lnTo>
                    <a:pt x="53" y="300"/>
                  </a:lnTo>
                  <a:lnTo>
                    <a:pt x="48" y="258"/>
                  </a:lnTo>
                  <a:lnTo>
                    <a:pt x="46" y="258"/>
                  </a:lnTo>
                  <a:lnTo>
                    <a:pt x="42" y="273"/>
                  </a:lnTo>
                  <a:lnTo>
                    <a:pt x="45" y="298"/>
                  </a:lnTo>
                  <a:lnTo>
                    <a:pt x="48" y="301"/>
                  </a:lnTo>
                  <a:lnTo>
                    <a:pt x="42" y="327"/>
                  </a:lnTo>
                  <a:lnTo>
                    <a:pt x="31" y="330"/>
                  </a:lnTo>
                  <a:lnTo>
                    <a:pt x="29" y="328"/>
                  </a:lnTo>
                  <a:lnTo>
                    <a:pt x="37" y="302"/>
                  </a:lnTo>
                  <a:lnTo>
                    <a:pt x="24" y="255"/>
                  </a:lnTo>
                  <a:lnTo>
                    <a:pt x="18" y="252"/>
                  </a:lnTo>
                  <a:lnTo>
                    <a:pt x="18" y="249"/>
                  </a:lnTo>
                  <a:lnTo>
                    <a:pt x="6" y="250"/>
                  </a:lnTo>
                  <a:lnTo>
                    <a:pt x="3" y="255"/>
                  </a:lnTo>
                  <a:lnTo>
                    <a:pt x="0" y="252"/>
                  </a:lnTo>
                  <a:lnTo>
                    <a:pt x="11" y="171"/>
                  </a:lnTo>
                  <a:lnTo>
                    <a:pt x="9" y="171"/>
                  </a:lnTo>
                  <a:lnTo>
                    <a:pt x="9" y="154"/>
                  </a:lnTo>
                  <a:lnTo>
                    <a:pt x="8" y="152"/>
                  </a:lnTo>
                  <a:lnTo>
                    <a:pt x="11" y="112"/>
                  </a:lnTo>
                  <a:lnTo>
                    <a:pt x="15" y="65"/>
                  </a:lnTo>
                  <a:lnTo>
                    <a:pt x="33" y="56"/>
                  </a:lnTo>
                  <a:lnTo>
                    <a:pt x="39" y="45"/>
                  </a:lnTo>
                  <a:lnTo>
                    <a:pt x="33" y="36"/>
                  </a:lnTo>
                  <a:lnTo>
                    <a:pt x="31" y="37"/>
                  </a:lnTo>
                  <a:lnTo>
                    <a:pt x="29" y="32"/>
                  </a:lnTo>
                  <a:lnTo>
                    <a:pt x="29" y="27"/>
                  </a:lnTo>
                  <a:lnTo>
                    <a:pt x="24" y="27"/>
                  </a:lnTo>
                  <a:lnTo>
                    <a:pt x="23" y="14"/>
                  </a:lnTo>
                  <a:lnTo>
                    <a:pt x="27" y="4"/>
                  </a:lnTo>
                  <a:lnTo>
                    <a:pt x="32" y="1"/>
                  </a:lnTo>
                  <a:lnTo>
                    <a:pt x="40" y="1"/>
                  </a:lnTo>
                  <a:lnTo>
                    <a:pt x="44" y="0"/>
                  </a:lnTo>
                  <a:lnTo>
                    <a:pt x="50" y="2"/>
                  </a:lnTo>
                </a:path>
              </a:pathLst>
            </a:custGeom>
            <a:solidFill>
              <a:srgbClr val="EAEC5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8" name="Freeform 22">
              <a:extLst>
                <a:ext uri="{FF2B5EF4-FFF2-40B4-BE49-F238E27FC236}">
                  <a16:creationId xmlns:a16="http://schemas.microsoft.com/office/drawing/2014/main" id="{1D468E1F-BA1B-F847-DD59-0777F37DF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7" y="2020"/>
              <a:ext cx="65" cy="237"/>
            </a:xfrm>
            <a:custGeom>
              <a:avLst/>
              <a:gdLst>
                <a:gd name="T0" fmla="*/ 25 w 65"/>
                <a:gd name="T1" fmla="*/ 3 h 237"/>
                <a:gd name="T2" fmla="*/ 21 w 65"/>
                <a:gd name="T3" fmla="*/ 15 h 237"/>
                <a:gd name="T4" fmla="*/ 24 w 65"/>
                <a:gd name="T5" fmla="*/ 17 h 237"/>
                <a:gd name="T6" fmla="*/ 26 w 65"/>
                <a:gd name="T7" fmla="*/ 22 h 237"/>
                <a:gd name="T8" fmla="*/ 29 w 65"/>
                <a:gd name="T9" fmla="*/ 30 h 237"/>
                <a:gd name="T10" fmla="*/ 26 w 65"/>
                <a:gd name="T11" fmla="*/ 32 h 237"/>
                <a:gd name="T12" fmla="*/ 12 w 65"/>
                <a:gd name="T13" fmla="*/ 44 h 237"/>
                <a:gd name="T14" fmla="*/ 2 w 65"/>
                <a:gd name="T15" fmla="*/ 116 h 237"/>
                <a:gd name="T16" fmla="*/ 0 w 65"/>
                <a:gd name="T17" fmla="*/ 128 h 237"/>
                <a:gd name="T18" fmla="*/ 4 w 65"/>
                <a:gd name="T19" fmla="*/ 135 h 237"/>
                <a:gd name="T20" fmla="*/ 7 w 65"/>
                <a:gd name="T21" fmla="*/ 136 h 237"/>
                <a:gd name="T22" fmla="*/ 7 w 65"/>
                <a:gd name="T23" fmla="*/ 126 h 237"/>
                <a:gd name="T24" fmla="*/ 7 w 65"/>
                <a:gd name="T25" fmla="*/ 131 h 237"/>
                <a:gd name="T26" fmla="*/ 10 w 65"/>
                <a:gd name="T27" fmla="*/ 128 h 237"/>
                <a:gd name="T28" fmla="*/ 12 w 65"/>
                <a:gd name="T29" fmla="*/ 118 h 237"/>
                <a:gd name="T30" fmla="*/ 21 w 65"/>
                <a:gd name="T31" fmla="*/ 180 h 237"/>
                <a:gd name="T32" fmla="*/ 25 w 65"/>
                <a:gd name="T33" fmla="*/ 218 h 237"/>
                <a:gd name="T34" fmla="*/ 23 w 65"/>
                <a:gd name="T35" fmla="*/ 234 h 237"/>
                <a:gd name="T36" fmla="*/ 33 w 65"/>
                <a:gd name="T37" fmla="*/ 232 h 237"/>
                <a:gd name="T38" fmla="*/ 30 w 65"/>
                <a:gd name="T39" fmla="*/ 211 h 237"/>
                <a:gd name="T40" fmla="*/ 34 w 65"/>
                <a:gd name="T41" fmla="*/ 182 h 237"/>
                <a:gd name="T42" fmla="*/ 36 w 65"/>
                <a:gd name="T43" fmla="*/ 209 h 237"/>
                <a:gd name="T44" fmla="*/ 37 w 65"/>
                <a:gd name="T45" fmla="*/ 229 h 237"/>
                <a:gd name="T46" fmla="*/ 45 w 65"/>
                <a:gd name="T47" fmla="*/ 230 h 237"/>
                <a:gd name="T48" fmla="*/ 49 w 65"/>
                <a:gd name="T49" fmla="*/ 180 h 237"/>
                <a:gd name="T50" fmla="*/ 52 w 65"/>
                <a:gd name="T51" fmla="*/ 175 h 237"/>
                <a:gd name="T52" fmla="*/ 62 w 65"/>
                <a:gd name="T53" fmla="*/ 180 h 237"/>
                <a:gd name="T54" fmla="*/ 57 w 65"/>
                <a:gd name="T55" fmla="*/ 120 h 237"/>
                <a:gd name="T56" fmla="*/ 58 w 65"/>
                <a:gd name="T57" fmla="*/ 108 h 237"/>
                <a:gd name="T58" fmla="*/ 57 w 65"/>
                <a:gd name="T59" fmla="*/ 79 h 237"/>
                <a:gd name="T60" fmla="*/ 43 w 65"/>
                <a:gd name="T61" fmla="*/ 39 h 237"/>
                <a:gd name="T62" fmla="*/ 43 w 65"/>
                <a:gd name="T63" fmla="*/ 26 h 237"/>
                <a:gd name="T64" fmla="*/ 45 w 65"/>
                <a:gd name="T65" fmla="*/ 23 h 237"/>
                <a:gd name="T66" fmla="*/ 49 w 65"/>
                <a:gd name="T67" fmla="*/ 19 h 237"/>
                <a:gd name="T68" fmla="*/ 46 w 65"/>
                <a:gd name="T69" fmla="*/ 3 h 237"/>
                <a:gd name="T70" fmla="*/ 39 w 65"/>
                <a:gd name="T71" fmla="*/ 1 h 237"/>
                <a:gd name="T72" fmla="*/ 32 w 65"/>
                <a:gd name="T73" fmla="*/ 1 h 23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65" h="237">
                  <a:moveTo>
                    <a:pt x="32" y="1"/>
                  </a:moveTo>
                  <a:lnTo>
                    <a:pt x="25" y="3"/>
                  </a:lnTo>
                  <a:lnTo>
                    <a:pt x="21" y="12"/>
                  </a:lnTo>
                  <a:lnTo>
                    <a:pt x="21" y="15"/>
                  </a:lnTo>
                  <a:lnTo>
                    <a:pt x="25" y="15"/>
                  </a:lnTo>
                  <a:lnTo>
                    <a:pt x="24" y="17"/>
                  </a:lnTo>
                  <a:lnTo>
                    <a:pt x="25" y="18"/>
                  </a:lnTo>
                  <a:lnTo>
                    <a:pt x="26" y="22"/>
                  </a:lnTo>
                  <a:lnTo>
                    <a:pt x="27" y="23"/>
                  </a:lnTo>
                  <a:lnTo>
                    <a:pt x="29" y="30"/>
                  </a:lnTo>
                  <a:lnTo>
                    <a:pt x="29" y="32"/>
                  </a:lnTo>
                  <a:lnTo>
                    <a:pt x="26" y="32"/>
                  </a:lnTo>
                  <a:lnTo>
                    <a:pt x="21" y="41"/>
                  </a:lnTo>
                  <a:lnTo>
                    <a:pt x="12" y="44"/>
                  </a:lnTo>
                  <a:lnTo>
                    <a:pt x="7" y="51"/>
                  </a:lnTo>
                  <a:lnTo>
                    <a:pt x="2" y="116"/>
                  </a:lnTo>
                  <a:lnTo>
                    <a:pt x="4" y="116"/>
                  </a:lnTo>
                  <a:lnTo>
                    <a:pt x="0" y="128"/>
                  </a:lnTo>
                  <a:lnTo>
                    <a:pt x="2" y="135"/>
                  </a:lnTo>
                  <a:lnTo>
                    <a:pt x="4" y="135"/>
                  </a:lnTo>
                  <a:lnTo>
                    <a:pt x="5" y="136"/>
                  </a:lnTo>
                  <a:lnTo>
                    <a:pt x="7" y="136"/>
                  </a:lnTo>
                  <a:lnTo>
                    <a:pt x="5" y="130"/>
                  </a:lnTo>
                  <a:lnTo>
                    <a:pt x="7" y="126"/>
                  </a:lnTo>
                  <a:lnTo>
                    <a:pt x="7" y="129"/>
                  </a:lnTo>
                  <a:lnTo>
                    <a:pt x="7" y="131"/>
                  </a:lnTo>
                  <a:lnTo>
                    <a:pt x="8" y="133"/>
                  </a:lnTo>
                  <a:lnTo>
                    <a:pt x="10" y="128"/>
                  </a:lnTo>
                  <a:lnTo>
                    <a:pt x="9" y="118"/>
                  </a:lnTo>
                  <a:lnTo>
                    <a:pt x="12" y="118"/>
                  </a:lnTo>
                  <a:lnTo>
                    <a:pt x="10" y="176"/>
                  </a:lnTo>
                  <a:lnTo>
                    <a:pt x="21" y="180"/>
                  </a:lnTo>
                  <a:lnTo>
                    <a:pt x="26" y="214"/>
                  </a:lnTo>
                  <a:lnTo>
                    <a:pt x="25" y="218"/>
                  </a:lnTo>
                  <a:lnTo>
                    <a:pt x="23" y="231"/>
                  </a:lnTo>
                  <a:lnTo>
                    <a:pt x="23" y="234"/>
                  </a:lnTo>
                  <a:lnTo>
                    <a:pt x="30" y="236"/>
                  </a:lnTo>
                  <a:lnTo>
                    <a:pt x="33" y="232"/>
                  </a:lnTo>
                  <a:lnTo>
                    <a:pt x="31" y="220"/>
                  </a:lnTo>
                  <a:lnTo>
                    <a:pt x="30" y="211"/>
                  </a:lnTo>
                  <a:lnTo>
                    <a:pt x="34" y="181"/>
                  </a:lnTo>
                  <a:lnTo>
                    <a:pt x="34" y="182"/>
                  </a:lnTo>
                  <a:lnTo>
                    <a:pt x="37" y="192"/>
                  </a:lnTo>
                  <a:lnTo>
                    <a:pt x="36" y="209"/>
                  </a:lnTo>
                  <a:lnTo>
                    <a:pt x="33" y="212"/>
                  </a:lnTo>
                  <a:lnTo>
                    <a:pt x="37" y="229"/>
                  </a:lnTo>
                  <a:lnTo>
                    <a:pt x="44" y="231"/>
                  </a:lnTo>
                  <a:lnTo>
                    <a:pt x="45" y="230"/>
                  </a:lnTo>
                  <a:lnTo>
                    <a:pt x="40" y="212"/>
                  </a:lnTo>
                  <a:lnTo>
                    <a:pt x="49" y="180"/>
                  </a:lnTo>
                  <a:lnTo>
                    <a:pt x="52" y="178"/>
                  </a:lnTo>
                  <a:lnTo>
                    <a:pt x="52" y="175"/>
                  </a:lnTo>
                  <a:lnTo>
                    <a:pt x="60" y="176"/>
                  </a:lnTo>
                  <a:lnTo>
                    <a:pt x="62" y="180"/>
                  </a:lnTo>
                  <a:lnTo>
                    <a:pt x="64" y="178"/>
                  </a:lnTo>
                  <a:lnTo>
                    <a:pt x="57" y="120"/>
                  </a:lnTo>
                  <a:lnTo>
                    <a:pt x="58" y="121"/>
                  </a:lnTo>
                  <a:lnTo>
                    <a:pt x="58" y="108"/>
                  </a:lnTo>
                  <a:lnTo>
                    <a:pt x="59" y="107"/>
                  </a:lnTo>
                  <a:lnTo>
                    <a:pt x="57" y="79"/>
                  </a:lnTo>
                  <a:lnTo>
                    <a:pt x="55" y="45"/>
                  </a:lnTo>
                  <a:lnTo>
                    <a:pt x="43" y="39"/>
                  </a:lnTo>
                  <a:lnTo>
                    <a:pt x="39" y="32"/>
                  </a:lnTo>
                  <a:lnTo>
                    <a:pt x="43" y="26"/>
                  </a:lnTo>
                  <a:lnTo>
                    <a:pt x="44" y="26"/>
                  </a:lnTo>
                  <a:lnTo>
                    <a:pt x="45" y="23"/>
                  </a:lnTo>
                  <a:lnTo>
                    <a:pt x="45" y="19"/>
                  </a:lnTo>
                  <a:lnTo>
                    <a:pt x="49" y="19"/>
                  </a:lnTo>
                  <a:lnTo>
                    <a:pt x="50" y="10"/>
                  </a:lnTo>
                  <a:lnTo>
                    <a:pt x="46" y="3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6" y="0"/>
                  </a:lnTo>
                  <a:lnTo>
                    <a:pt x="32" y="1"/>
                  </a:lnTo>
                </a:path>
              </a:pathLst>
            </a:custGeom>
            <a:solidFill>
              <a:srgbClr val="EAEC5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364" name="Group 33">
            <a:extLst>
              <a:ext uri="{FF2B5EF4-FFF2-40B4-BE49-F238E27FC236}">
                <a16:creationId xmlns:a16="http://schemas.microsoft.com/office/drawing/2014/main" id="{C1299FA3-02D1-B907-DC96-A950DF2AB875}"/>
              </a:ext>
            </a:extLst>
          </p:cNvPr>
          <p:cNvGrpSpPr>
            <a:grpSpLocks/>
          </p:cNvGrpSpPr>
          <p:nvPr/>
        </p:nvGrpSpPr>
        <p:grpSpPr bwMode="auto">
          <a:xfrm>
            <a:off x="3857625" y="3241675"/>
            <a:ext cx="3833813" cy="1681163"/>
            <a:chOff x="2430" y="2042"/>
            <a:chExt cx="2415" cy="1059"/>
          </a:xfrm>
        </p:grpSpPr>
        <p:sp>
          <p:nvSpPr>
            <p:cNvPr id="15414" name="Freeform 24">
              <a:extLst>
                <a:ext uri="{FF2B5EF4-FFF2-40B4-BE49-F238E27FC236}">
                  <a16:creationId xmlns:a16="http://schemas.microsoft.com/office/drawing/2014/main" id="{AE3CCD60-46FF-229D-065F-E10D7D1A50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1" y="2124"/>
              <a:ext cx="210" cy="730"/>
            </a:xfrm>
            <a:custGeom>
              <a:avLst/>
              <a:gdLst>
                <a:gd name="T0" fmla="*/ 81 w 210"/>
                <a:gd name="T1" fmla="*/ 10 h 730"/>
                <a:gd name="T2" fmla="*/ 70 w 210"/>
                <a:gd name="T3" fmla="*/ 50 h 730"/>
                <a:gd name="T4" fmla="*/ 77 w 210"/>
                <a:gd name="T5" fmla="*/ 54 h 730"/>
                <a:gd name="T6" fmla="*/ 84 w 210"/>
                <a:gd name="T7" fmla="*/ 70 h 730"/>
                <a:gd name="T8" fmla="*/ 94 w 210"/>
                <a:gd name="T9" fmla="*/ 95 h 730"/>
                <a:gd name="T10" fmla="*/ 84 w 210"/>
                <a:gd name="T11" fmla="*/ 100 h 730"/>
                <a:gd name="T12" fmla="*/ 37 w 210"/>
                <a:gd name="T13" fmla="*/ 137 h 730"/>
                <a:gd name="T14" fmla="*/ 7 w 210"/>
                <a:gd name="T15" fmla="*/ 359 h 730"/>
                <a:gd name="T16" fmla="*/ 0 w 210"/>
                <a:gd name="T17" fmla="*/ 397 h 730"/>
                <a:gd name="T18" fmla="*/ 13 w 210"/>
                <a:gd name="T19" fmla="*/ 418 h 730"/>
                <a:gd name="T20" fmla="*/ 22 w 210"/>
                <a:gd name="T21" fmla="*/ 423 h 730"/>
                <a:gd name="T22" fmla="*/ 22 w 210"/>
                <a:gd name="T23" fmla="*/ 390 h 730"/>
                <a:gd name="T24" fmla="*/ 22 w 210"/>
                <a:gd name="T25" fmla="*/ 406 h 730"/>
                <a:gd name="T26" fmla="*/ 33 w 210"/>
                <a:gd name="T27" fmla="*/ 394 h 730"/>
                <a:gd name="T28" fmla="*/ 40 w 210"/>
                <a:gd name="T29" fmla="*/ 366 h 730"/>
                <a:gd name="T30" fmla="*/ 68 w 210"/>
                <a:gd name="T31" fmla="*/ 557 h 730"/>
                <a:gd name="T32" fmla="*/ 81 w 210"/>
                <a:gd name="T33" fmla="*/ 673 h 730"/>
                <a:gd name="T34" fmla="*/ 74 w 210"/>
                <a:gd name="T35" fmla="*/ 724 h 730"/>
                <a:gd name="T36" fmla="*/ 108 w 210"/>
                <a:gd name="T37" fmla="*/ 717 h 730"/>
                <a:gd name="T38" fmla="*/ 98 w 210"/>
                <a:gd name="T39" fmla="*/ 651 h 730"/>
                <a:gd name="T40" fmla="*/ 111 w 210"/>
                <a:gd name="T41" fmla="*/ 562 h 730"/>
                <a:gd name="T42" fmla="*/ 115 w 210"/>
                <a:gd name="T43" fmla="*/ 648 h 730"/>
                <a:gd name="T44" fmla="*/ 121 w 210"/>
                <a:gd name="T45" fmla="*/ 710 h 730"/>
                <a:gd name="T46" fmla="*/ 149 w 210"/>
                <a:gd name="T47" fmla="*/ 713 h 730"/>
                <a:gd name="T48" fmla="*/ 159 w 210"/>
                <a:gd name="T49" fmla="*/ 557 h 730"/>
                <a:gd name="T50" fmla="*/ 171 w 210"/>
                <a:gd name="T51" fmla="*/ 542 h 730"/>
                <a:gd name="T52" fmla="*/ 203 w 210"/>
                <a:gd name="T53" fmla="*/ 557 h 730"/>
                <a:gd name="T54" fmla="*/ 186 w 210"/>
                <a:gd name="T55" fmla="*/ 373 h 730"/>
                <a:gd name="T56" fmla="*/ 189 w 210"/>
                <a:gd name="T57" fmla="*/ 337 h 730"/>
                <a:gd name="T58" fmla="*/ 186 w 210"/>
                <a:gd name="T59" fmla="*/ 246 h 730"/>
                <a:gd name="T60" fmla="*/ 139 w 210"/>
                <a:gd name="T61" fmla="*/ 123 h 730"/>
                <a:gd name="T62" fmla="*/ 139 w 210"/>
                <a:gd name="T63" fmla="*/ 79 h 730"/>
                <a:gd name="T64" fmla="*/ 149 w 210"/>
                <a:gd name="T65" fmla="*/ 72 h 730"/>
                <a:gd name="T66" fmla="*/ 159 w 210"/>
                <a:gd name="T67" fmla="*/ 59 h 730"/>
                <a:gd name="T68" fmla="*/ 152 w 210"/>
                <a:gd name="T69" fmla="*/ 10 h 730"/>
                <a:gd name="T70" fmla="*/ 126 w 210"/>
                <a:gd name="T71" fmla="*/ 3 h 730"/>
                <a:gd name="T72" fmla="*/ 106 w 210"/>
                <a:gd name="T73" fmla="*/ 5 h 73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10" h="730">
                  <a:moveTo>
                    <a:pt x="106" y="5"/>
                  </a:moveTo>
                  <a:lnTo>
                    <a:pt x="81" y="10"/>
                  </a:lnTo>
                  <a:lnTo>
                    <a:pt x="70" y="38"/>
                  </a:lnTo>
                  <a:lnTo>
                    <a:pt x="70" y="50"/>
                  </a:lnTo>
                  <a:lnTo>
                    <a:pt x="81" y="50"/>
                  </a:lnTo>
                  <a:lnTo>
                    <a:pt x="77" y="54"/>
                  </a:lnTo>
                  <a:lnTo>
                    <a:pt x="81" y="57"/>
                  </a:lnTo>
                  <a:lnTo>
                    <a:pt x="84" y="70"/>
                  </a:lnTo>
                  <a:lnTo>
                    <a:pt x="88" y="71"/>
                  </a:lnTo>
                  <a:lnTo>
                    <a:pt x="94" y="95"/>
                  </a:lnTo>
                  <a:lnTo>
                    <a:pt x="94" y="100"/>
                  </a:lnTo>
                  <a:lnTo>
                    <a:pt x="84" y="100"/>
                  </a:lnTo>
                  <a:lnTo>
                    <a:pt x="67" y="127"/>
                  </a:lnTo>
                  <a:lnTo>
                    <a:pt x="37" y="137"/>
                  </a:lnTo>
                  <a:lnTo>
                    <a:pt x="22" y="159"/>
                  </a:lnTo>
                  <a:lnTo>
                    <a:pt x="7" y="359"/>
                  </a:lnTo>
                  <a:lnTo>
                    <a:pt x="13" y="361"/>
                  </a:lnTo>
                  <a:lnTo>
                    <a:pt x="0" y="397"/>
                  </a:lnTo>
                  <a:lnTo>
                    <a:pt x="7" y="418"/>
                  </a:lnTo>
                  <a:lnTo>
                    <a:pt x="13" y="418"/>
                  </a:lnTo>
                  <a:lnTo>
                    <a:pt x="16" y="423"/>
                  </a:lnTo>
                  <a:lnTo>
                    <a:pt x="22" y="423"/>
                  </a:lnTo>
                  <a:lnTo>
                    <a:pt x="19" y="402"/>
                  </a:lnTo>
                  <a:lnTo>
                    <a:pt x="22" y="390"/>
                  </a:lnTo>
                  <a:lnTo>
                    <a:pt x="26" y="399"/>
                  </a:lnTo>
                  <a:lnTo>
                    <a:pt x="22" y="406"/>
                  </a:lnTo>
                  <a:lnTo>
                    <a:pt x="26" y="410"/>
                  </a:lnTo>
                  <a:lnTo>
                    <a:pt x="33" y="394"/>
                  </a:lnTo>
                  <a:lnTo>
                    <a:pt x="29" y="365"/>
                  </a:lnTo>
                  <a:lnTo>
                    <a:pt x="40" y="366"/>
                  </a:lnTo>
                  <a:lnTo>
                    <a:pt x="33" y="547"/>
                  </a:lnTo>
                  <a:lnTo>
                    <a:pt x="68" y="557"/>
                  </a:lnTo>
                  <a:lnTo>
                    <a:pt x="84" y="662"/>
                  </a:lnTo>
                  <a:lnTo>
                    <a:pt x="81" y="673"/>
                  </a:lnTo>
                  <a:lnTo>
                    <a:pt x="74" y="716"/>
                  </a:lnTo>
                  <a:lnTo>
                    <a:pt x="74" y="724"/>
                  </a:lnTo>
                  <a:lnTo>
                    <a:pt x="98" y="729"/>
                  </a:lnTo>
                  <a:lnTo>
                    <a:pt x="108" y="717"/>
                  </a:lnTo>
                  <a:lnTo>
                    <a:pt x="102" y="678"/>
                  </a:lnTo>
                  <a:lnTo>
                    <a:pt x="98" y="651"/>
                  </a:lnTo>
                  <a:lnTo>
                    <a:pt x="108" y="562"/>
                  </a:lnTo>
                  <a:lnTo>
                    <a:pt x="111" y="562"/>
                  </a:lnTo>
                  <a:lnTo>
                    <a:pt x="121" y="594"/>
                  </a:lnTo>
                  <a:lnTo>
                    <a:pt x="115" y="648"/>
                  </a:lnTo>
                  <a:lnTo>
                    <a:pt x="108" y="654"/>
                  </a:lnTo>
                  <a:lnTo>
                    <a:pt x="121" y="710"/>
                  </a:lnTo>
                  <a:lnTo>
                    <a:pt x="145" y="717"/>
                  </a:lnTo>
                  <a:lnTo>
                    <a:pt x="149" y="713"/>
                  </a:lnTo>
                  <a:lnTo>
                    <a:pt x="132" y="654"/>
                  </a:lnTo>
                  <a:lnTo>
                    <a:pt x="159" y="557"/>
                  </a:lnTo>
                  <a:lnTo>
                    <a:pt x="171" y="549"/>
                  </a:lnTo>
                  <a:lnTo>
                    <a:pt x="171" y="542"/>
                  </a:lnTo>
                  <a:lnTo>
                    <a:pt x="196" y="543"/>
                  </a:lnTo>
                  <a:lnTo>
                    <a:pt x="203" y="557"/>
                  </a:lnTo>
                  <a:lnTo>
                    <a:pt x="209" y="549"/>
                  </a:lnTo>
                  <a:lnTo>
                    <a:pt x="186" y="373"/>
                  </a:lnTo>
                  <a:lnTo>
                    <a:pt x="189" y="373"/>
                  </a:lnTo>
                  <a:lnTo>
                    <a:pt x="189" y="337"/>
                  </a:lnTo>
                  <a:lnTo>
                    <a:pt x="193" y="332"/>
                  </a:lnTo>
                  <a:lnTo>
                    <a:pt x="186" y="246"/>
                  </a:lnTo>
                  <a:lnTo>
                    <a:pt x="178" y="142"/>
                  </a:lnTo>
                  <a:lnTo>
                    <a:pt x="139" y="123"/>
                  </a:lnTo>
                  <a:lnTo>
                    <a:pt x="127" y="100"/>
                  </a:lnTo>
                  <a:lnTo>
                    <a:pt x="139" y="79"/>
                  </a:lnTo>
                  <a:lnTo>
                    <a:pt x="145" y="82"/>
                  </a:lnTo>
                  <a:lnTo>
                    <a:pt x="149" y="72"/>
                  </a:lnTo>
                  <a:lnTo>
                    <a:pt x="149" y="61"/>
                  </a:lnTo>
                  <a:lnTo>
                    <a:pt x="159" y="59"/>
                  </a:lnTo>
                  <a:lnTo>
                    <a:pt x="162" y="31"/>
                  </a:lnTo>
                  <a:lnTo>
                    <a:pt x="152" y="10"/>
                  </a:lnTo>
                  <a:lnTo>
                    <a:pt x="142" y="3"/>
                  </a:lnTo>
                  <a:lnTo>
                    <a:pt x="126" y="3"/>
                  </a:lnTo>
                  <a:lnTo>
                    <a:pt x="116" y="0"/>
                  </a:lnTo>
                  <a:lnTo>
                    <a:pt x="106" y="5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5" name="Freeform 25">
              <a:extLst>
                <a:ext uri="{FF2B5EF4-FFF2-40B4-BE49-F238E27FC236}">
                  <a16:creationId xmlns:a16="http://schemas.microsoft.com/office/drawing/2014/main" id="{6969DFBC-941E-6071-5CE0-783C559594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0" y="2168"/>
              <a:ext cx="211" cy="724"/>
            </a:xfrm>
            <a:custGeom>
              <a:avLst/>
              <a:gdLst>
                <a:gd name="T0" fmla="*/ 133 w 211"/>
                <a:gd name="T1" fmla="*/ 0 h 724"/>
                <a:gd name="T2" fmla="*/ 87 w 211"/>
                <a:gd name="T3" fmla="*/ 23 h 724"/>
                <a:gd name="T4" fmla="*/ 86 w 211"/>
                <a:gd name="T5" fmla="*/ 71 h 724"/>
                <a:gd name="T6" fmla="*/ 63 w 211"/>
                <a:gd name="T7" fmla="*/ 94 h 724"/>
                <a:gd name="T8" fmla="*/ 15 w 211"/>
                <a:gd name="T9" fmla="*/ 121 h 724"/>
                <a:gd name="T10" fmla="*/ 7 w 211"/>
                <a:gd name="T11" fmla="*/ 260 h 724"/>
                <a:gd name="T12" fmla="*/ 39 w 211"/>
                <a:gd name="T13" fmla="*/ 380 h 724"/>
                <a:gd name="T14" fmla="*/ 73 w 211"/>
                <a:gd name="T15" fmla="*/ 471 h 724"/>
                <a:gd name="T16" fmla="*/ 66 w 211"/>
                <a:gd name="T17" fmla="*/ 687 h 724"/>
                <a:gd name="T18" fmla="*/ 72 w 211"/>
                <a:gd name="T19" fmla="*/ 696 h 724"/>
                <a:gd name="T20" fmla="*/ 105 w 211"/>
                <a:gd name="T21" fmla="*/ 719 h 724"/>
                <a:gd name="T22" fmla="*/ 123 w 211"/>
                <a:gd name="T23" fmla="*/ 723 h 724"/>
                <a:gd name="T24" fmla="*/ 135 w 211"/>
                <a:gd name="T25" fmla="*/ 717 h 724"/>
                <a:gd name="T26" fmla="*/ 128 w 211"/>
                <a:gd name="T27" fmla="*/ 705 h 724"/>
                <a:gd name="T28" fmla="*/ 112 w 211"/>
                <a:gd name="T29" fmla="*/ 687 h 724"/>
                <a:gd name="T30" fmla="*/ 119 w 211"/>
                <a:gd name="T31" fmla="*/ 680 h 724"/>
                <a:gd name="T32" fmla="*/ 161 w 211"/>
                <a:gd name="T33" fmla="*/ 694 h 724"/>
                <a:gd name="T34" fmla="*/ 164 w 211"/>
                <a:gd name="T35" fmla="*/ 685 h 724"/>
                <a:gd name="T36" fmla="*/ 161 w 211"/>
                <a:gd name="T37" fmla="*/ 676 h 724"/>
                <a:gd name="T38" fmla="*/ 148 w 211"/>
                <a:gd name="T39" fmla="*/ 663 h 724"/>
                <a:gd name="T40" fmla="*/ 162 w 211"/>
                <a:gd name="T41" fmla="*/ 592 h 724"/>
                <a:gd name="T42" fmla="*/ 176 w 211"/>
                <a:gd name="T43" fmla="*/ 396 h 724"/>
                <a:gd name="T44" fmla="*/ 183 w 211"/>
                <a:gd name="T45" fmla="*/ 357 h 724"/>
                <a:gd name="T46" fmla="*/ 171 w 211"/>
                <a:gd name="T47" fmla="*/ 279 h 724"/>
                <a:gd name="T48" fmla="*/ 181 w 211"/>
                <a:gd name="T49" fmla="*/ 278 h 724"/>
                <a:gd name="T50" fmla="*/ 189 w 211"/>
                <a:gd name="T51" fmla="*/ 275 h 724"/>
                <a:gd name="T52" fmla="*/ 197 w 211"/>
                <a:gd name="T53" fmla="*/ 270 h 724"/>
                <a:gd name="T54" fmla="*/ 203 w 211"/>
                <a:gd name="T55" fmla="*/ 264 h 724"/>
                <a:gd name="T56" fmla="*/ 210 w 211"/>
                <a:gd name="T57" fmla="*/ 254 h 724"/>
                <a:gd name="T58" fmla="*/ 204 w 211"/>
                <a:gd name="T59" fmla="*/ 215 h 724"/>
                <a:gd name="T60" fmla="*/ 154 w 211"/>
                <a:gd name="T61" fmla="*/ 124 h 724"/>
                <a:gd name="T62" fmla="*/ 135 w 211"/>
                <a:gd name="T63" fmla="*/ 97 h 724"/>
                <a:gd name="T64" fmla="*/ 157 w 211"/>
                <a:gd name="T65" fmla="*/ 80 h 724"/>
                <a:gd name="T66" fmla="*/ 159 w 211"/>
                <a:gd name="T67" fmla="*/ 76 h 724"/>
                <a:gd name="T68" fmla="*/ 166 w 211"/>
                <a:gd name="T69" fmla="*/ 68 h 724"/>
                <a:gd name="T70" fmla="*/ 165 w 211"/>
                <a:gd name="T71" fmla="*/ 48 h 724"/>
                <a:gd name="T72" fmla="*/ 168 w 211"/>
                <a:gd name="T73" fmla="*/ 25 h 7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11" h="724">
                  <a:moveTo>
                    <a:pt x="158" y="9"/>
                  </a:moveTo>
                  <a:lnTo>
                    <a:pt x="133" y="0"/>
                  </a:lnTo>
                  <a:lnTo>
                    <a:pt x="105" y="4"/>
                  </a:lnTo>
                  <a:lnTo>
                    <a:pt x="87" y="23"/>
                  </a:lnTo>
                  <a:lnTo>
                    <a:pt x="80" y="45"/>
                  </a:lnTo>
                  <a:lnTo>
                    <a:pt x="86" y="71"/>
                  </a:lnTo>
                  <a:lnTo>
                    <a:pt x="76" y="87"/>
                  </a:lnTo>
                  <a:lnTo>
                    <a:pt x="63" y="94"/>
                  </a:lnTo>
                  <a:lnTo>
                    <a:pt x="26" y="110"/>
                  </a:lnTo>
                  <a:lnTo>
                    <a:pt x="15" y="121"/>
                  </a:lnTo>
                  <a:lnTo>
                    <a:pt x="0" y="236"/>
                  </a:lnTo>
                  <a:lnTo>
                    <a:pt x="7" y="260"/>
                  </a:lnTo>
                  <a:lnTo>
                    <a:pt x="45" y="270"/>
                  </a:lnTo>
                  <a:lnTo>
                    <a:pt x="39" y="380"/>
                  </a:lnTo>
                  <a:lnTo>
                    <a:pt x="66" y="390"/>
                  </a:lnTo>
                  <a:lnTo>
                    <a:pt x="73" y="471"/>
                  </a:lnTo>
                  <a:lnTo>
                    <a:pt x="67" y="610"/>
                  </a:lnTo>
                  <a:lnTo>
                    <a:pt x="66" y="687"/>
                  </a:lnTo>
                  <a:lnTo>
                    <a:pt x="72" y="689"/>
                  </a:lnTo>
                  <a:lnTo>
                    <a:pt x="72" y="696"/>
                  </a:lnTo>
                  <a:lnTo>
                    <a:pt x="93" y="710"/>
                  </a:lnTo>
                  <a:lnTo>
                    <a:pt x="105" y="719"/>
                  </a:lnTo>
                  <a:lnTo>
                    <a:pt x="113" y="723"/>
                  </a:lnTo>
                  <a:lnTo>
                    <a:pt x="123" y="723"/>
                  </a:lnTo>
                  <a:lnTo>
                    <a:pt x="133" y="720"/>
                  </a:lnTo>
                  <a:lnTo>
                    <a:pt x="135" y="717"/>
                  </a:lnTo>
                  <a:lnTo>
                    <a:pt x="133" y="711"/>
                  </a:lnTo>
                  <a:lnTo>
                    <a:pt x="128" y="705"/>
                  </a:lnTo>
                  <a:lnTo>
                    <a:pt x="121" y="695"/>
                  </a:lnTo>
                  <a:lnTo>
                    <a:pt x="112" y="687"/>
                  </a:lnTo>
                  <a:lnTo>
                    <a:pt x="119" y="689"/>
                  </a:lnTo>
                  <a:lnTo>
                    <a:pt x="119" y="680"/>
                  </a:lnTo>
                  <a:lnTo>
                    <a:pt x="148" y="694"/>
                  </a:lnTo>
                  <a:lnTo>
                    <a:pt x="161" y="694"/>
                  </a:lnTo>
                  <a:lnTo>
                    <a:pt x="164" y="689"/>
                  </a:lnTo>
                  <a:lnTo>
                    <a:pt x="164" y="685"/>
                  </a:lnTo>
                  <a:lnTo>
                    <a:pt x="163" y="680"/>
                  </a:lnTo>
                  <a:lnTo>
                    <a:pt x="161" y="676"/>
                  </a:lnTo>
                  <a:lnTo>
                    <a:pt x="153" y="669"/>
                  </a:lnTo>
                  <a:lnTo>
                    <a:pt x="148" y="663"/>
                  </a:lnTo>
                  <a:lnTo>
                    <a:pt x="155" y="661"/>
                  </a:lnTo>
                  <a:lnTo>
                    <a:pt x="162" y="592"/>
                  </a:lnTo>
                  <a:lnTo>
                    <a:pt x="165" y="484"/>
                  </a:lnTo>
                  <a:lnTo>
                    <a:pt x="176" y="396"/>
                  </a:lnTo>
                  <a:lnTo>
                    <a:pt x="180" y="371"/>
                  </a:lnTo>
                  <a:lnTo>
                    <a:pt x="183" y="357"/>
                  </a:lnTo>
                  <a:lnTo>
                    <a:pt x="174" y="303"/>
                  </a:lnTo>
                  <a:lnTo>
                    <a:pt x="171" y="279"/>
                  </a:lnTo>
                  <a:lnTo>
                    <a:pt x="177" y="282"/>
                  </a:lnTo>
                  <a:lnTo>
                    <a:pt x="181" y="278"/>
                  </a:lnTo>
                  <a:lnTo>
                    <a:pt x="183" y="278"/>
                  </a:lnTo>
                  <a:lnTo>
                    <a:pt x="189" y="275"/>
                  </a:lnTo>
                  <a:lnTo>
                    <a:pt x="195" y="276"/>
                  </a:lnTo>
                  <a:lnTo>
                    <a:pt x="197" y="270"/>
                  </a:lnTo>
                  <a:lnTo>
                    <a:pt x="201" y="269"/>
                  </a:lnTo>
                  <a:lnTo>
                    <a:pt x="203" y="264"/>
                  </a:lnTo>
                  <a:lnTo>
                    <a:pt x="207" y="260"/>
                  </a:lnTo>
                  <a:lnTo>
                    <a:pt x="210" y="254"/>
                  </a:lnTo>
                  <a:lnTo>
                    <a:pt x="199" y="230"/>
                  </a:lnTo>
                  <a:lnTo>
                    <a:pt x="204" y="215"/>
                  </a:lnTo>
                  <a:lnTo>
                    <a:pt x="184" y="230"/>
                  </a:lnTo>
                  <a:lnTo>
                    <a:pt x="154" y="124"/>
                  </a:lnTo>
                  <a:lnTo>
                    <a:pt x="130" y="102"/>
                  </a:lnTo>
                  <a:lnTo>
                    <a:pt x="135" y="97"/>
                  </a:lnTo>
                  <a:lnTo>
                    <a:pt x="155" y="94"/>
                  </a:lnTo>
                  <a:lnTo>
                    <a:pt x="157" y="80"/>
                  </a:lnTo>
                  <a:lnTo>
                    <a:pt x="151" y="77"/>
                  </a:lnTo>
                  <a:lnTo>
                    <a:pt x="159" y="76"/>
                  </a:lnTo>
                  <a:lnTo>
                    <a:pt x="158" y="71"/>
                  </a:lnTo>
                  <a:lnTo>
                    <a:pt x="166" y="68"/>
                  </a:lnTo>
                  <a:lnTo>
                    <a:pt x="160" y="50"/>
                  </a:lnTo>
                  <a:lnTo>
                    <a:pt x="165" y="48"/>
                  </a:lnTo>
                  <a:lnTo>
                    <a:pt x="162" y="25"/>
                  </a:lnTo>
                  <a:lnTo>
                    <a:pt x="168" y="25"/>
                  </a:lnTo>
                  <a:lnTo>
                    <a:pt x="158" y="9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6" name="Freeform 26">
              <a:extLst>
                <a:ext uri="{FF2B5EF4-FFF2-40B4-BE49-F238E27FC236}">
                  <a16:creationId xmlns:a16="http://schemas.microsoft.com/office/drawing/2014/main" id="{F6EF15B7-FDEA-05EB-9C39-37F020E8B5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2126"/>
              <a:ext cx="156" cy="691"/>
            </a:xfrm>
            <a:custGeom>
              <a:avLst/>
              <a:gdLst>
                <a:gd name="T0" fmla="*/ 118 w 156"/>
                <a:gd name="T1" fmla="*/ 14 h 691"/>
                <a:gd name="T2" fmla="*/ 118 w 156"/>
                <a:gd name="T3" fmla="*/ 31 h 691"/>
                <a:gd name="T4" fmla="*/ 116 w 156"/>
                <a:gd name="T5" fmla="*/ 36 h 691"/>
                <a:gd name="T6" fmla="*/ 123 w 156"/>
                <a:gd name="T7" fmla="*/ 50 h 691"/>
                <a:gd name="T8" fmla="*/ 118 w 156"/>
                <a:gd name="T9" fmla="*/ 53 h 691"/>
                <a:gd name="T10" fmla="*/ 120 w 156"/>
                <a:gd name="T11" fmla="*/ 59 h 691"/>
                <a:gd name="T12" fmla="*/ 115 w 156"/>
                <a:gd name="T13" fmla="*/ 77 h 691"/>
                <a:gd name="T14" fmla="*/ 115 w 156"/>
                <a:gd name="T15" fmla="*/ 82 h 691"/>
                <a:gd name="T16" fmla="*/ 142 w 156"/>
                <a:gd name="T17" fmla="*/ 100 h 691"/>
                <a:gd name="T18" fmla="*/ 155 w 156"/>
                <a:gd name="T19" fmla="*/ 242 h 691"/>
                <a:gd name="T20" fmla="*/ 138 w 156"/>
                <a:gd name="T21" fmla="*/ 268 h 691"/>
                <a:gd name="T22" fmla="*/ 145 w 156"/>
                <a:gd name="T23" fmla="*/ 344 h 691"/>
                <a:gd name="T24" fmla="*/ 133 w 156"/>
                <a:gd name="T25" fmla="*/ 353 h 691"/>
                <a:gd name="T26" fmla="*/ 129 w 156"/>
                <a:gd name="T27" fmla="*/ 474 h 691"/>
                <a:gd name="T28" fmla="*/ 121 w 156"/>
                <a:gd name="T29" fmla="*/ 596 h 691"/>
                <a:gd name="T30" fmla="*/ 124 w 156"/>
                <a:gd name="T31" fmla="*/ 603 h 691"/>
                <a:gd name="T32" fmla="*/ 151 w 156"/>
                <a:gd name="T33" fmla="*/ 627 h 691"/>
                <a:gd name="T34" fmla="*/ 148 w 156"/>
                <a:gd name="T35" fmla="*/ 631 h 691"/>
                <a:gd name="T36" fmla="*/ 138 w 156"/>
                <a:gd name="T37" fmla="*/ 635 h 691"/>
                <a:gd name="T38" fmla="*/ 122 w 156"/>
                <a:gd name="T39" fmla="*/ 631 h 691"/>
                <a:gd name="T40" fmla="*/ 107 w 156"/>
                <a:gd name="T41" fmla="*/ 622 h 691"/>
                <a:gd name="T42" fmla="*/ 94 w 156"/>
                <a:gd name="T43" fmla="*/ 617 h 691"/>
                <a:gd name="T44" fmla="*/ 94 w 156"/>
                <a:gd name="T45" fmla="*/ 638 h 691"/>
                <a:gd name="T46" fmla="*/ 88 w 156"/>
                <a:gd name="T47" fmla="*/ 639 h 691"/>
                <a:gd name="T48" fmla="*/ 97 w 156"/>
                <a:gd name="T49" fmla="*/ 656 h 691"/>
                <a:gd name="T50" fmla="*/ 93 w 156"/>
                <a:gd name="T51" fmla="*/ 686 h 691"/>
                <a:gd name="T52" fmla="*/ 84 w 156"/>
                <a:gd name="T53" fmla="*/ 690 h 691"/>
                <a:gd name="T54" fmla="*/ 67 w 156"/>
                <a:gd name="T55" fmla="*/ 665 h 691"/>
                <a:gd name="T56" fmla="*/ 67 w 156"/>
                <a:gd name="T57" fmla="*/ 648 h 691"/>
                <a:gd name="T58" fmla="*/ 62 w 156"/>
                <a:gd name="T59" fmla="*/ 646 h 691"/>
                <a:gd name="T60" fmla="*/ 55 w 156"/>
                <a:gd name="T61" fmla="*/ 489 h 691"/>
                <a:gd name="T62" fmla="*/ 62 w 156"/>
                <a:gd name="T63" fmla="*/ 474 h 691"/>
                <a:gd name="T64" fmla="*/ 44 w 156"/>
                <a:gd name="T65" fmla="*/ 368 h 691"/>
                <a:gd name="T66" fmla="*/ 33 w 156"/>
                <a:gd name="T67" fmla="*/ 364 h 691"/>
                <a:gd name="T68" fmla="*/ 29 w 156"/>
                <a:gd name="T69" fmla="*/ 255 h 691"/>
                <a:gd name="T70" fmla="*/ 0 w 156"/>
                <a:gd name="T71" fmla="*/ 242 h 691"/>
                <a:gd name="T72" fmla="*/ 12 w 156"/>
                <a:gd name="T73" fmla="*/ 124 h 691"/>
                <a:gd name="T74" fmla="*/ 56 w 156"/>
                <a:gd name="T75" fmla="*/ 91 h 691"/>
                <a:gd name="T76" fmla="*/ 68 w 156"/>
                <a:gd name="T77" fmla="*/ 81 h 691"/>
                <a:gd name="T78" fmla="*/ 68 w 156"/>
                <a:gd name="T79" fmla="*/ 69 h 691"/>
                <a:gd name="T80" fmla="*/ 64 w 156"/>
                <a:gd name="T81" fmla="*/ 61 h 691"/>
                <a:gd name="T82" fmla="*/ 59 w 156"/>
                <a:gd name="T83" fmla="*/ 55 h 691"/>
                <a:gd name="T84" fmla="*/ 54 w 156"/>
                <a:gd name="T85" fmla="*/ 46 h 691"/>
                <a:gd name="T86" fmla="*/ 51 w 156"/>
                <a:gd name="T87" fmla="*/ 39 h 691"/>
                <a:gd name="T88" fmla="*/ 51 w 156"/>
                <a:gd name="T89" fmla="*/ 30 h 691"/>
                <a:gd name="T90" fmla="*/ 54 w 156"/>
                <a:gd name="T91" fmla="*/ 22 h 691"/>
                <a:gd name="T92" fmla="*/ 60 w 156"/>
                <a:gd name="T93" fmla="*/ 12 h 691"/>
                <a:gd name="T94" fmla="*/ 68 w 156"/>
                <a:gd name="T95" fmla="*/ 5 h 691"/>
                <a:gd name="T96" fmla="*/ 77 w 156"/>
                <a:gd name="T97" fmla="*/ 1 h 691"/>
                <a:gd name="T98" fmla="*/ 87 w 156"/>
                <a:gd name="T99" fmla="*/ 0 h 691"/>
                <a:gd name="T100" fmla="*/ 97 w 156"/>
                <a:gd name="T101" fmla="*/ 2 h 691"/>
                <a:gd name="T102" fmla="*/ 107 w 156"/>
                <a:gd name="T103" fmla="*/ 5 h 691"/>
                <a:gd name="T104" fmla="*/ 118 w 156"/>
                <a:gd name="T105" fmla="*/ 14 h 69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56" h="691">
                  <a:moveTo>
                    <a:pt x="118" y="14"/>
                  </a:moveTo>
                  <a:lnTo>
                    <a:pt x="118" y="31"/>
                  </a:lnTo>
                  <a:lnTo>
                    <a:pt x="116" y="36"/>
                  </a:lnTo>
                  <a:lnTo>
                    <a:pt x="123" y="50"/>
                  </a:lnTo>
                  <a:lnTo>
                    <a:pt x="118" y="53"/>
                  </a:lnTo>
                  <a:lnTo>
                    <a:pt x="120" y="59"/>
                  </a:lnTo>
                  <a:lnTo>
                    <a:pt x="115" y="77"/>
                  </a:lnTo>
                  <a:lnTo>
                    <a:pt x="115" y="82"/>
                  </a:lnTo>
                  <a:lnTo>
                    <a:pt x="142" y="100"/>
                  </a:lnTo>
                  <a:lnTo>
                    <a:pt x="155" y="242"/>
                  </a:lnTo>
                  <a:lnTo>
                    <a:pt x="138" y="268"/>
                  </a:lnTo>
                  <a:lnTo>
                    <a:pt x="145" y="344"/>
                  </a:lnTo>
                  <a:lnTo>
                    <a:pt x="133" y="353"/>
                  </a:lnTo>
                  <a:lnTo>
                    <a:pt x="129" y="474"/>
                  </a:lnTo>
                  <a:lnTo>
                    <a:pt x="121" y="596"/>
                  </a:lnTo>
                  <a:lnTo>
                    <a:pt x="124" y="603"/>
                  </a:lnTo>
                  <a:lnTo>
                    <a:pt x="151" y="627"/>
                  </a:lnTo>
                  <a:lnTo>
                    <a:pt x="148" y="631"/>
                  </a:lnTo>
                  <a:lnTo>
                    <a:pt x="138" y="635"/>
                  </a:lnTo>
                  <a:lnTo>
                    <a:pt x="122" y="631"/>
                  </a:lnTo>
                  <a:lnTo>
                    <a:pt x="107" y="622"/>
                  </a:lnTo>
                  <a:lnTo>
                    <a:pt x="94" y="617"/>
                  </a:lnTo>
                  <a:lnTo>
                    <a:pt x="94" y="638"/>
                  </a:lnTo>
                  <a:lnTo>
                    <a:pt x="88" y="639"/>
                  </a:lnTo>
                  <a:lnTo>
                    <a:pt x="97" y="656"/>
                  </a:lnTo>
                  <a:lnTo>
                    <a:pt x="93" y="686"/>
                  </a:lnTo>
                  <a:lnTo>
                    <a:pt x="84" y="690"/>
                  </a:lnTo>
                  <a:lnTo>
                    <a:pt x="67" y="665"/>
                  </a:lnTo>
                  <a:lnTo>
                    <a:pt x="67" y="648"/>
                  </a:lnTo>
                  <a:lnTo>
                    <a:pt x="62" y="646"/>
                  </a:lnTo>
                  <a:lnTo>
                    <a:pt x="55" y="489"/>
                  </a:lnTo>
                  <a:lnTo>
                    <a:pt x="62" y="474"/>
                  </a:lnTo>
                  <a:lnTo>
                    <a:pt x="44" y="368"/>
                  </a:lnTo>
                  <a:lnTo>
                    <a:pt x="33" y="364"/>
                  </a:lnTo>
                  <a:lnTo>
                    <a:pt x="29" y="255"/>
                  </a:lnTo>
                  <a:lnTo>
                    <a:pt x="0" y="242"/>
                  </a:lnTo>
                  <a:lnTo>
                    <a:pt x="12" y="124"/>
                  </a:lnTo>
                  <a:lnTo>
                    <a:pt x="56" y="91"/>
                  </a:lnTo>
                  <a:lnTo>
                    <a:pt x="68" y="81"/>
                  </a:lnTo>
                  <a:lnTo>
                    <a:pt x="68" y="69"/>
                  </a:lnTo>
                  <a:lnTo>
                    <a:pt x="64" y="61"/>
                  </a:lnTo>
                  <a:lnTo>
                    <a:pt x="59" y="55"/>
                  </a:lnTo>
                  <a:lnTo>
                    <a:pt x="54" y="46"/>
                  </a:lnTo>
                  <a:lnTo>
                    <a:pt x="51" y="39"/>
                  </a:lnTo>
                  <a:lnTo>
                    <a:pt x="51" y="30"/>
                  </a:lnTo>
                  <a:lnTo>
                    <a:pt x="54" y="22"/>
                  </a:lnTo>
                  <a:lnTo>
                    <a:pt x="60" y="12"/>
                  </a:lnTo>
                  <a:lnTo>
                    <a:pt x="68" y="5"/>
                  </a:lnTo>
                  <a:lnTo>
                    <a:pt x="77" y="1"/>
                  </a:lnTo>
                  <a:lnTo>
                    <a:pt x="87" y="0"/>
                  </a:lnTo>
                  <a:lnTo>
                    <a:pt x="97" y="2"/>
                  </a:lnTo>
                  <a:lnTo>
                    <a:pt x="107" y="5"/>
                  </a:lnTo>
                  <a:lnTo>
                    <a:pt x="118" y="14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7" name="Freeform 27">
              <a:extLst>
                <a:ext uri="{FF2B5EF4-FFF2-40B4-BE49-F238E27FC236}">
                  <a16:creationId xmlns:a16="http://schemas.microsoft.com/office/drawing/2014/main" id="{8DE3AD42-6397-AD8A-50A5-728EC12693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2" y="2119"/>
              <a:ext cx="185" cy="628"/>
            </a:xfrm>
            <a:custGeom>
              <a:avLst/>
              <a:gdLst>
                <a:gd name="T0" fmla="*/ 112 w 185"/>
                <a:gd name="T1" fmla="*/ 8 h 628"/>
                <a:gd name="T2" fmla="*/ 149 w 185"/>
                <a:gd name="T3" fmla="*/ 0 h 628"/>
                <a:gd name="T4" fmla="*/ 162 w 185"/>
                <a:gd name="T5" fmla="*/ 15 h 628"/>
                <a:gd name="T6" fmla="*/ 169 w 185"/>
                <a:gd name="T7" fmla="*/ 10 h 628"/>
                <a:gd name="T8" fmla="*/ 178 w 185"/>
                <a:gd name="T9" fmla="*/ 38 h 628"/>
                <a:gd name="T10" fmla="*/ 158 w 185"/>
                <a:gd name="T11" fmla="*/ 55 h 628"/>
                <a:gd name="T12" fmla="*/ 157 w 185"/>
                <a:gd name="T13" fmla="*/ 69 h 628"/>
                <a:gd name="T14" fmla="*/ 152 w 185"/>
                <a:gd name="T15" fmla="*/ 71 h 628"/>
                <a:gd name="T16" fmla="*/ 149 w 185"/>
                <a:gd name="T17" fmla="*/ 85 h 628"/>
                <a:gd name="T18" fmla="*/ 134 w 185"/>
                <a:gd name="T19" fmla="*/ 88 h 628"/>
                <a:gd name="T20" fmla="*/ 134 w 185"/>
                <a:gd name="T21" fmla="*/ 94 h 628"/>
                <a:gd name="T22" fmla="*/ 158 w 185"/>
                <a:gd name="T23" fmla="*/ 112 h 628"/>
                <a:gd name="T24" fmla="*/ 178 w 185"/>
                <a:gd name="T25" fmla="*/ 202 h 628"/>
                <a:gd name="T26" fmla="*/ 162 w 185"/>
                <a:gd name="T27" fmla="*/ 226 h 628"/>
                <a:gd name="T28" fmla="*/ 162 w 185"/>
                <a:gd name="T29" fmla="*/ 390 h 628"/>
                <a:gd name="T30" fmla="*/ 143 w 185"/>
                <a:gd name="T31" fmla="*/ 397 h 628"/>
                <a:gd name="T32" fmla="*/ 140 w 185"/>
                <a:gd name="T33" fmla="*/ 423 h 628"/>
                <a:gd name="T34" fmla="*/ 132 w 185"/>
                <a:gd name="T35" fmla="*/ 493 h 628"/>
                <a:gd name="T36" fmla="*/ 132 w 185"/>
                <a:gd name="T37" fmla="*/ 530 h 628"/>
                <a:gd name="T38" fmla="*/ 162 w 185"/>
                <a:gd name="T39" fmla="*/ 553 h 628"/>
                <a:gd name="T40" fmla="*/ 184 w 185"/>
                <a:gd name="T41" fmla="*/ 565 h 628"/>
                <a:gd name="T42" fmla="*/ 184 w 185"/>
                <a:gd name="T43" fmla="*/ 572 h 628"/>
                <a:gd name="T44" fmla="*/ 138 w 185"/>
                <a:gd name="T45" fmla="*/ 561 h 628"/>
                <a:gd name="T46" fmla="*/ 132 w 185"/>
                <a:gd name="T47" fmla="*/ 554 h 628"/>
                <a:gd name="T48" fmla="*/ 127 w 185"/>
                <a:gd name="T49" fmla="*/ 561 h 628"/>
                <a:gd name="T50" fmla="*/ 123 w 185"/>
                <a:gd name="T51" fmla="*/ 561 h 628"/>
                <a:gd name="T52" fmla="*/ 117 w 185"/>
                <a:gd name="T53" fmla="*/ 535 h 628"/>
                <a:gd name="T54" fmla="*/ 112 w 185"/>
                <a:gd name="T55" fmla="*/ 416 h 628"/>
                <a:gd name="T56" fmla="*/ 103 w 185"/>
                <a:gd name="T57" fmla="*/ 416 h 628"/>
                <a:gd name="T58" fmla="*/ 77 w 185"/>
                <a:gd name="T59" fmla="*/ 521 h 628"/>
                <a:gd name="T60" fmla="*/ 77 w 185"/>
                <a:gd name="T61" fmla="*/ 587 h 628"/>
                <a:gd name="T62" fmla="*/ 66 w 185"/>
                <a:gd name="T63" fmla="*/ 619 h 628"/>
                <a:gd name="T64" fmla="*/ 57 w 185"/>
                <a:gd name="T65" fmla="*/ 627 h 628"/>
                <a:gd name="T66" fmla="*/ 51 w 185"/>
                <a:gd name="T67" fmla="*/ 609 h 628"/>
                <a:gd name="T68" fmla="*/ 58 w 185"/>
                <a:gd name="T69" fmla="*/ 590 h 628"/>
                <a:gd name="T70" fmla="*/ 66 w 185"/>
                <a:gd name="T71" fmla="*/ 550 h 628"/>
                <a:gd name="T72" fmla="*/ 68 w 185"/>
                <a:gd name="T73" fmla="*/ 399 h 628"/>
                <a:gd name="T74" fmla="*/ 77 w 185"/>
                <a:gd name="T75" fmla="*/ 252 h 628"/>
                <a:gd name="T76" fmla="*/ 61 w 185"/>
                <a:gd name="T77" fmla="*/ 240 h 628"/>
                <a:gd name="T78" fmla="*/ 61 w 185"/>
                <a:gd name="T79" fmla="*/ 218 h 628"/>
                <a:gd name="T80" fmla="*/ 61 w 185"/>
                <a:gd name="T81" fmla="*/ 179 h 628"/>
                <a:gd name="T82" fmla="*/ 40 w 185"/>
                <a:gd name="T83" fmla="*/ 189 h 628"/>
                <a:gd name="T84" fmla="*/ 58 w 185"/>
                <a:gd name="T85" fmla="*/ 214 h 628"/>
                <a:gd name="T86" fmla="*/ 58 w 185"/>
                <a:gd name="T87" fmla="*/ 237 h 628"/>
                <a:gd name="T88" fmla="*/ 39 w 185"/>
                <a:gd name="T89" fmla="*/ 222 h 628"/>
                <a:gd name="T90" fmla="*/ 29 w 185"/>
                <a:gd name="T91" fmla="*/ 208 h 628"/>
                <a:gd name="T92" fmla="*/ 20 w 185"/>
                <a:gd name="T93" fmla="*/ 211 h 628"/>
                <a:gd name="T94" fmla="*/ 0 w 185"/>
                <a:gd name="T95" fmla="*/ 187 h 628"/>
                <a:gd name="T96" fmla="*/ 0 w 185"/>
                <a:gd name="T97" fmla="*/ 179 h 628"/>
                <a:gd name="T98" fmla="*/ 10 w 185"/>
                <a:gd name="T99" fmla="*/ 175 h 628"/>
                <a:gd name="T100" fmla="*/ 34 w 185"/>
                <a:gd name="T101" fmla="*/ 147 h 628"/>
                <a:gd name="T102" fmla="*/ 58 w 185"/>
                <a:gd name="T103" fmla="*/ 123 h 628"/>
                <a:gd name="T104" fmla="*/ 89 w 185"/>
                <a:gd name="T105" fmla="*/ 95 h 628"/>
                <a:gd name="T106" fmla="*/ 112 w 185"/>
                <a:gd name="T107" fmla="*/ 86 h 628"/>
                <a:gd name="T108" fmla="*/ 112 w 185"/>
                <a:gd name="T109" fmla="*/ 66 h 628"/>
                <a:gd name="T110" fmla="*/ 103 w 185"/>
                <a:gd name="T111" fmla="*/ 56 h 628"/>
                <a:gd name="T112" fmla="*/ 103 w 185"/>
                <a:gd name="T113" fmla="*/ 31 h 628"/>
                <a:gd name="T114" fmla="*/ 97 w 185"/>
                <a:gd name="T115" fmla="*/ 26 h 628"/>
                <a:gd name="T116" fmla="*/ 112 w 185"/>
                <a:gd name="T117" fmla="*/ 8 h 62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85" h="628">
                  <a:moveTo>
                    <a:pt x="112" y="8"/>
                  </a:moveTo>
                  <a:lnTo>
                    <a:pt x="149" y="0"/>
                  </a:lnTo>
                  <a:lnTo>
                    <a:pt x="162" y="15"/>
                  </a:lnTo>
                  <a:lnTo>
                    <a:pt x="169" y="10"/>
                  </a:lnTo>
                  <a:lnTo>
                    <a:pt x="178" y="38"/>
                  </a:lnTo>
                  <a:lnTo>
                    <a:pt x="158" y="55"/>
                  </a:lnTo>
                  <a:lnTo>
                    <a:pt x="157" y="69"/>
                  </a:lnTo>
                  <a:lnTo>
                    <a:pt x="152" y="71"/>
                  </a:lnTo>
                  <a:lnTo>
                    <a:pt x="149" y="85"/>
                  </a:lnTo>
                  <a:lnTo>
                    <a:pt x="134" y="88"/>
                  </a:lnTo>
                  <a:lnTo>
                    <a:pt x="134" y="94"/>
                  </a:lnTo>
                  <a:lnTo>
                    <a:pt x="158" y="112"/>
                  </a:lnTo>
                  <a:lnTo>
                    <a:pt x="178" y="202"/>
                  </a:lnTo>
                  <a:lnTo>
                    <a:pt x="162" y="226"/>
                  </a:lnTo>
                  <a:lnTo>
                    <a:pt x="162" y="390"/>
                  </a:lnTo>
                  <a:lnTo>
                    <a:pt x="143" y="397"/>
                  </a:lnTo>
                  <a:lnTo>
                    <a:pt x="140" y="423"/>
                  </a:lnTo>
                  <a:lnTo>
                    <a:pt x="132" y="493"/>
                  </a:lnTo>
                  <a:lnTo>
                    <a:pt x="132" y="530"/>
                  </a:lnTo>
                  <a:lnTo>
                    <a:pt x="162" y="553"/>
                  </a:lnTo>
                  <a:lnTo>
                    <a:pt x="184" y="565"/>
                  </a:lnTo>
                  <a:lnTo>
                    <a:pt x="184" y="572"/>
                  </a:lnTo>
                  <a:lnTo>
                    <a:pt x="138" y="561"/>
                  </a:lnTo>
                  <a:lnTo>
                    <a:pt x="132" y="554"/>
                  </a:lnTo>
                  <a:lnTo>
                    <a:pt x="127" y="561"/>
                  </a:lnTo>
                  <a:lnTo>
                    <a:pt x="123" y="561"/>
                  </a:lnTo>
                  <a:lnTo>
                    <a:pt x="117" y="535"/>
                  </a:lnTo>
                  <a:lnTo>
                    <a:pt x="112" y="416"/>
                  </a:lnTo>
                  <a:lnTo>
                    <a:pt x="103" y="416"/>
                  </a:lnTo>
                  <a:lnTo>
                    <a:pt x="77" y="521"/>
                  </a:lnTo>
                  <a:lnTo>
                    <a:pt x="77" y="587"/>
                  </a:lnTo>
                  <a:lnTo>
                    <a:pt x="66" y="619"/>
                  </a:lnTo>
                  <a:lnTo>
                    <a:pt x="57" y="627"/>
                  </a:lnTo>
                  <a:lnTo>
                    <a:pt x="51" y="609"/>
                  </a:lnTo>
                  <a:lnTo>
                    <a:pt x="58" y="590"/>
                  </a:lnTo>
                  <a:lnTo>
                    <a:pt x="66" y="550"/>
                  </a:lnTo>
                  <a:lnTo>
                    <a:pt x="68" y="399"/>
                  </a:lnTo>
                  <a:lnTo>
                    <a:pt x="77" y="252"/>
                  </a:lnTo>
                  <a:lnTo>
                    <a:pt x="61" y="240"/>
                  </a:lnTo>
                  <a:lnTo>
                    <a:pt x="61" y="218"/>
                  </a:lnTo>
                  <a:lnTo>
                    <a:pt x="61" y="179"/>
                  </a:lnTo>
                  <a:lnTo>
                    <a:pt x="40" y="189"/>
                  </a:lnTo>
                  <a:lnTo>
                    <a:pt x="58" y="214"/>
                  </a:lnTo>
                  <a:lnTo>
                    <a:pt x="58" y="237"/>
                  </a:lnTo>
                  <a:lnTo>
                    <a:pt x="39" y="222"/>
                  </a:lnTo>
                  <a:lnTo>
                    <a:pt x="29" y="208"/>
                  </a:lnTo>
                  <a:lnTo>
                    <a:pt x="20" y="211"/>
                  </a:lnTo>
                  <a:lnTo>
                    <a:pt x="0" y="187"/>
                  </a:lnTo>
                  <a:lnTo>
                    <a:pt x="0" y="179"/>
                  </a:lnTo>
                  <a:lnTo>
                    <a:pt x="10" y="175"/>
                  </a:lnTo>
                  <a:lnTo>
                    <a:pt x="34" y="147"/>
                  </a:lnTo>
                  <a:lnTo>
                    <a:pt x="58" y="123"/>
                  </a:lnTo>
                  <a:lnTo>
                    <a:pt x="89" y="95"/>
                  </a:lnTo>
                  <a:lnTo>
                    <a:pt x="112" y="86"/>
                  </a:lnTo>
                  <a:lnTo>
                    <a:pt x="112" y="66"/>
                  </a:lnTo>
                  <a:lnTo>
                    <a:pt x="103" y="56"/>
                  </a:lnTo>
                  <a:lnTo>
                    <a:pt x="103" y="31"/>
                  </a:lnTo>
                  <a:lnTo>
                    <a:pt x="97" y="26"/>
                  </a:lnTo>
                  <a:lnTo>
                    <a:pt x="112" y="8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8" name="Freeform 28">
              <a:extLst>
                <a:ext uri="{FF2B5EF4-FFF2-40B4-BE49-F238E27FC236}">
                  <a16:creationId xmlns:a16="http://schemas.microsoft.com/office/drawing/2014/main" id="{87169679-61F0-5690-3C12-B0AA054037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0" y="2134"/>
              <a:ext cx="178" cy="778"/>
            </a:xfrm>
            <a:custGeom>
              <a:avLst/>
              <a:gdLst>
                <a:gd name="T0" fmla="*/ 42 w 178"/>
                <a:gd name="T1" fmla="*/ 16 h 778"/>
                <a:gd name="T2" fmla="*/ 42 w 178"/>
                <a:gd name="T3" fmla="*/ 35 h 778"/>
                <a:gd name="T4" fmla="*/ 45 w 178"/>
                <a:gd name="T5" fmla="*/ 41 h 778"/>
                <a:gd name="T6" fmla="*/ 37 w 178"/>
                <a:gd name="T7" fmla="*/ 56 h 778"/>
                <a:gd name="T8" fmla="*/ 42 w 178"/>
                <a:gd name="T9" fmla="*/ 60 h 778"/>
                <a:gd name="T10" fmla="*/ 40 w 178"/>
                <a:gd name="T11" fmla="*/ 66 h 778"/>
                <a:gd name="T12" fmla="*/ 46 w 178"/>
                <a:gd name="T13" fmla="*/ 88 h 778"/>
                <a:gd name="T14" fmla="*/ 46 w 178"/>
                <a:gd name="T15" fmla="*/ 92 h 778"/>
                <a:gd name="T16" fmla="*/ 15 w 178"/>
                <a:gd name="T17" fmla="*/ 113 h 778"/>
                <a:gd name="T18" fmla="*/ 0 w 178"/>
                <a:gd name="T19" fmla="*/ 273 h 778"/>
                <a:gd name="T20" fmla="*/ 19 w 178"/>
                <a:gd name="T21" fmla="*/ 301 h 778"/>
                <a:gd name="T22" fmla="*/ 12 w 178"/>
                <a:gd name="T23" fmla="*/ 388 h 778"/>
                <a:gd name="T24" fmla="*/ 25 w 178"/>
                <a:gd name="T25" fmla="*/ 398 h 778"/>
                <a:gd name="T26" fmla="*/ 30 w 178"/>
                <a:gd name="T27" fmla="*/ 534 h 778"/>
                <a:gd name="T28" fmla="*/ 38 w 178"/>
                <a:gd name="T29" fmla="*/ 672 h 778"/>
                <a:gd name="T30" fmla="*/ 35 w 178"/>
                <a:gd name="T31" fmla="*/ 680 h 778"/>
                <a:gd name="T32" fmla="*/ 4 w 178"/>
                <a:gd name="T33" fmla="*/ 706 h 778"/>
                <a:gd name="T34" fmla="*/ 8 w 178"/>
                <a:gd name="T35" fmla="*/ 711 h 778"/>
                <a:gd name="T36" fmla="*/ 19 w 178"/>
                <a:gd name="T37" fmla="*/ 715 h 778"/>
                <a:gd name="T38" fmla="*/ 37 w 178"/>
                <a:gd name="T39" fmla="*/ 711 h 778"/>
                <a:gd name="T40" fmla="*/ 55 w 178"/>
                <a:gd name="T41" fmla="*/ 701 h 778"/>
                <a:gd name="T42" fmla="*/ 70 w 178"/>
                <a:gd name="T43" fmla="*/ 695 h 778"/>
                <a:gd name="T44" fmla="*/ 70 w 178"/>
                <a:gd name="T45" fmla="*/ 719 h 778"/>
                <a:gd name="T46" fmla="*/ 76 w 178"/>
                <a:gd name="T47" fmla="*/ 720 h 778"/>
                <a:gd name="T48" fmla="*/ 66 w 178"/>
                <a:gd name="T49" fmla="*/ 739 h 778"/>
                <a:gd name="T50" fmla="*/ 71 w 178"/>
                <a:gd name="T51" fmla="*/ 773 h 778"/>
                <a:gd name="T52" fmla="*/ 81 w 178"/>
                <a:gd name="T53" fmla="*/ 777 h 778"/>
                <a:gd name="T54" fmla="*/ 101 w 178"/>
                <a:gd name="T55" fmla="*/ 750 h 778"/>
                <a:gd name="T56" fmla="*/ 101 w 178"/>
                <a:gd name="T57" fmla="*/ 730 h 778"/>
                <a:gd name="T58" fmla="*/ 107 w 178"/>
                <a:gd name="T59" fmla="*/ 728 h 778"/>
                <a:gd name="T60" fmla="*/ 114 w 178"/>
                <a:gd name="T61" fmla="*/ 551 h 778"/>
                <a:gd name="T62" fmla="*/ 107 w 178"/>
                <a:gd name="T63" fmla="*/ 534 h 778"/>
                <a:gd name="T64" fmla="*/ 127 w 178"/>
                <a:gd name="T65" fmla="*/ 415 h 778"/>
                <a:gd name="T66" fmla="*/ 140 w 178"/>
                <a:gd name="T67" fmla="*/ 410 h 778"/>
                <a:gd name="T68" fmla="*/ 144 w 178"/>
                <a:gd name="T69" fmla="*/ 287 h 778"/>
                <a:gd name="T70" fmla="*/ 177 w 178"/>
                <a:gd name="T71" fmla="*/ 273 h 778"/>
                <a:gd name="T72" fmla="*/ 163 w 178"/>
                <a:gd name="T73" fmla="*/ 140 h 778"/>
                <a:gd name="T74" fmla="*/ 113 w 178"/>
                <a:gd name="T75" fmla="*/ 103 h 778"/>
                <a:gd name="T76" fmla="*/ 100 w 178"/>
                <a:gd name="T77" fmla="*/ 91 h 778"/>
                <a:gd name="T78" fmla="*/ 99 w 178"/>
                <a:gd name="T79" fmla="*/ 78 h 778"/>
                <a:gd name="T80" fmla="*/ 104 w 178"/>
                <a:gd name="T81" fmla="*/ 69 h 778"/>
                <a:gd name="T82" fmla="*/ 110 w 178"/>
                <a:gd name="T83" fmla="*/ 62 h 778"/>
                <a:gd name="T84" fmla="*/ 115 w 178"/>
                <a:gd name="T85" fmla="*/ 52 h 778"/>
                <a:gd name="T86" fmla="*/ 119 w 178"/>
                <a:gd name="T87" fmla="*/ 44 h 778"/>
                <a:gd name="T88" fmla="*/ 119 w 178"/>
                <a:gd name="T89" fmla="*/ 34 h 778"/>
                <a:gd name="T90" fmla="*/ 115 w 178"/>
                <a:gd name="T91" fmla="*/ 25 h 778"/>
                <a:gd name="T92" fmla="*/ 109 w 178"/>
                <a:gd name="T93" fmla="*/ 14 h 778"/>
                <a:gd name="T94" fmla="*/ 100 w 178"/>
                <a:gd name="T95" fmla="*/ 6 h 778"/>
                <a:gd name="T96" fmla="*/ 90 w 178"/>
                <a:gd name="T97" fmla="*/ 2 h 778"/>
                <a:gd name="T98" fmla="*/ 77 w 178"/>
                <a:gd name="T99" fmla="*/ 0 h 778"/>
                <a:gd name="T100" fmla="*/ 66 w 178"/>
                <a:gd name="T101" fmla="*/ 2 h 778"/>
                <a:gd name="T102" fmla="*/ 55 w 178"/>
                <a:gd name="T103" fmla="*/ 5 h 778"/>
                <a:gd name="T104" fmla="*/ 42 w 178"/>
                <a:gd name="T105" fmla="*/ 16 h 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78" h="778">
                  <a:moveTo>
                    <a:pt x="42" y="16"/>
                  </a:moveTo>
                  <a:lnTo>
                    <a:pt x="42" y="35"/>
                  </a:lnTo>
                  <a:lnTo>
                    <a:pt x="45" y="41"/>
                  </a:lnTo>
                  <a:lnTo>
                    <a:pt x="37" y="56"/>
                  </a:lnTo>
                  <a:lnTo>
                    <a:pt x="42" y="60"/>
                  </a:lnTo>
                  <a:lnTo>
                    <a:pt x="40" y="66"/>
                  </a:lnTo>
                  <a:lnTo>
                    <a:pt x="46" y="88"/>
                  </a:lnTo>
                  <a:lnTo>
                    <a:pt x="46" y="92"/>
                  </a:lnTo>
                  <a:lnTo>
                    <a:pt x="15" y="113"/>
                  </a:lnTo>
                  <a:lnTo>
                    <a:pt x="0" y="273"/>
                  </a:lnTo>
                  <a:lnTo>
                    <a:pt x="19" y="301"/>
                  </a:lnTo>
                  <a:lnTo>
                    <a:pt x="12" y="388"/>
                  </a:lnTo>
                  <a:lnTo>
                    <a:pt x="25" y="398"/>
                  </a:lnTo>
                  <a:lnTo>
                    <a:pt x="30" y="534"/>
                  </a:lnTo>
                  <a:lnTo>
                    <a:pt x="38" y="672"/>
                  </a:lnTo>
                  <a:lnTo>
                    <a:pt x="35" y="680"/>
                  </a:lnTo>
                  <a:lnTo>
                    <a:pt x="4" y="706"/>
                  </a:lnTo>
                  <a:lnTo>
                    <a:pt x="8" y="711"/>
                  </a:lnTo>
                  <a:lnTo>
                    <a:pt x="19" y="715"/>
                  </a:lnTo>
                  <a:lnTo>
                    <a:pt x="37" y="711"/>
                  </a:lnTo>
                  <a:lnTo>
                    <a:pt x="55" y="701"/>
                  </a:lnTo>
                  <a:lnTo>
                    <a:pt x="70" y="695"/>
                  </a:lnTo>
                  <a:lnTo>
                    <a:pt x="70" y="719"/>
                  </a:lnTo>
                  <a:lnTo>
                    <a:pt x="76" y="720"/>
                  </a:lnTo>
                  <a:lnTo>
                    <a:pt x="66" y="739"/>
                  </a:lnTo>
                  <a:lnTo>
                    <a:pt x="71" y="773"/>
                  </a:lnTo>
                  <a:lnTo>
                    <a:pt x="81" y="777"/>
                  </a:lnTo>
                  <a:lnTo>
                    <a:pt x="101" y="750"/>
                  </a:lnTo>
                  <a:lnTo>
                    <a:pt x="101" y="730"/>
                  </a:lnTo>
                  <a:lnTo>
                    <a:pt x="107" y="728"/>
                  </a:lnTo>
                  <a:lnTo>
                    <a:pt x="114" y="551"/>
                  </a:lnTo>
                  <a:lnTo>
                    <a:pt x="107" y="534"/>
                  </a:lnTo>
                  <a:lnTo>
                    <a:pt x="127" y="415"/>
                  </a:lnTo>
                  <a:lnTo>
                    <a:pt x="140" y="410"/>
                  </a:lnTo>
                  <a:lnTo>
                    <a:pt x="144" y="287"/>
                  </a:lnTo>
                  <a:lnTo>
                    <a:pt x="177" y="273"/>
                  </a:lnTo>
                  <a:lnTo>
                    <a:pt x="163" y="140"/>
                  </a:lnTo>
                  <a:lnTo>
                    <a:pt x="113" y="103"/>
                  </a:lnTo>
                  <a:lnTo>
                    <a:pt x="100" y="91"/>
                  </a:lnTo>
                  <a:lnTo>
                    <a:pt x="99" y="78"/>
                  </a:lnTo>
                  <a:lnTo>
                    <a:pt x="104" y="69"/>
                  </a:lnTo>
                  <a:lnTo>
                    <a:pt x="110" y="62"/>
                  </a:lnTo>
                  <a:lnTo>
                    <a:pt x="115" y="52"/>
                  </a:lnTo>
                  <a:lnTo>
                    <a:pt x="119" y="44"/>
                  </a:lnTo>
                  <a:lnTo>
                    <a:pt x="119" y="34"/>
                  </a:lnTo>
                  <a:lnTo>
                    <a:pt x="115" y="25"/>
                  </a:lnTo>
                  <a:lnTo>
                    <a:pt x="109" y="14"/>
                  </a:lnTo>
                  <a:lnTo>
                    <a:pt x="100" y="6"/>
                  </a:lnTo>
                  <a:lnTo>
                    <a:pt x="90" y="2"/>
                  </a:lnTo>
                  <a:lnTo>
                    <a:pt x="77" y="0"/>
                  </a:lnTo>
                  <a:lnTo>
                    <a:pt x="66" y="2"/>
                  </a:lnTo>
                  <a:lnTo>
                    <a:pt x="55" y="5"/>
                  </a:lnTo>
                  <a:lnTo>
                    <a:pt x="42" y="16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9" name="Freeform 29">
              <a:extLst>
                <a:ext uri="{FF2B5EF4-FFF2-40B4-BE49-F238E27FC236}">
                  <a16:creationId xmlns:a16="http://schemas.microsoft.com/office/drawing/2014/main" id="{268C63E2-D527-889E-FFA0-FD355B8850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8" y="2042"/>
              <a:ext cx="187" cy="607"/>
            </a:xfrm>
            <a:custGeom>
              <a:avLst/>
              <a:gdLst>
                <a:gd name="T0" fmla="*/ 117 w 187"/>
                <a:gd name="T1" fmla="*/ 0 h 607"/>
                <a:gd name="T2" fmla="*/ 76 w 187"/>
                <a:gd name="T3" fmla="*/ 19 h 607"/>
                <a:gd name="T4" fmla="*/ 75 w 187"/>
                <a:gd name="T5" fmla="*/ 60 h 607"/>
                <a:gd name="T6" fmla="*/ 55 w 187"/>
                <a:gd name="T7" fmla="*/ 79 h 607"/>
                <a:gd name="T8" fmla="*/ 12 w 187"/>
                <a:gd name="T9" fmla="*/ 101 h 607"/>
                <a:gd name="T10" fmla="*/ 5 w 187"/>
                <a:gd name="T11" fmla="*/ 218 h 607"/>
                <a:gd name="T12" fmla="*/ 35 w 187"/>
                <a:gd name="T13" fmla="*/ 319 h 607"/>
                <a:gd name="T14" fmla="*/ 63 w 187"/>
                <a:gd name="T15" fmla="*/ 395 h 607"/>
                <a:gd name="T16" fmla="*/ 58 w 187"/>
                <a:gd name="T17" fmla="*/ 576 h 607"/>
                <a:gd name="T18" fmla="*/ 63 w 187"/>
                <a:gd name="T19" fmla="*/ 584 h 607"/>
                <a:gd name="T20" fmla="*/ 93 w 187"/>
                <a:gd name="T21" fmla="*/ 603 h 607"/>
                <a:gd name="T22" fmla="*/ 109 w 187"/>
                <a:gd name="T23" fmla="*/ 606 h 607"/>
                <a:gd name="T24" fmla="*/ 120 w 187"/>
                <a:gd name="T25" fmla="*/ 601 h 607"/>
                <a:gd name="T26" fmla="*/ 114 w 187"/>
                <a:gd name="T27" fmla="*/ 591 h 607"/>
                <a:gd name="T28" fmla="*/ 99 w 187"/>
                <a:gd name="T29" fmla="*/ 576 h 607"/>
                <a:gd name="T30" fmla="*/ 105 w 187"/>
                <a:gd name="T31" fmla="*/ 570 h 607"/>
                <a:gd name="T32" fmla="*/ 142 w 187"/>
                <a:gd name="T33" fmla="*/ 582 h 607"/>
                <a:gd name="T34" fmla="*/ 146 w 187"/>
                <a:gd name="T35" fmla="*/ 574 h 607"/>
                <a:gd name="T36" fmla="*/ 142 w 187"/>
                <a:gd name="T37" fmla="*/ 567 h 607"/>
                <a:gd name="T38" fmla="*/ 131 w 187"/>
                <a:gd name="T39" fmla="*/ 556 h 607"/>
                <a:gd name="T40" fmla="*/ 144 w 187"/>
                <a:gd name="T41" fmla="*/ 497 h 607"/>
                <a:gd name="T42" fmla="*/ 157 w 187"/>
                <a:gd name="T43" fmla="*/ 332 h 607"/>
                <a:gd name="T44" fmla="*/ 163 w 187"/>
                <a:gd name="T45" fmla="*/ 300 h 607"/>
                <a:gd name="T46" fmla="*/ 151 w 187"/>
                <a:gd name="T47" fmla="*/ 234 h 607"/>
                <a:gd name="T48" fmla="*/ 160 w 187"/>
                <a:gd name="T49" fmla="*/ 233 h 607"/>
                <a:gd name="T50" fmla="*/ 168 w 187"/>
                <a:gd name="T51" fmla="*/ 230 h 607"/>
                <a:gd name="T52" fmla="*/ 175 w 187"/>
                <a:gd name="T53" fmla="*/ 226 h 607"/>
                <a:gd name="T54" fmla="*/ 180 w 187"/>
                <a:gd name="T55" fmla="*/ 221 h 607"/>
                <a:gd name="T56" fmla="*/ 186 w 187"/>
                <a:gd name="T57" fmla="*/ 212 h 607"/>
                <a:gd name="T58" fmla="*/ 181 w 187"/>
                <a:gd name="T59" fmla="*/ 180 h 607"/>
                <a:gd name="T60" fmla="*/ 136 w 187"/>
                <a:gd name="T61" fmla="*/ 104 h 607"/>
                <a:gd name="T62" fmla="*/ 120 w 187"/>
                <a:gd name="T63" fmla="*/ 82 h 607"/>
                <a:gd name="T64" fmla="*/ 140 w 187"/>
                <a:gd name="T65" fmla="*/ 68 h 607"/>
                <a:gd name="T66" fmla="*/ 140 w 187"/>
                <a:gd name="T67" fmla="*/ 64 h 607"/>
                <a:gd name="T68" fmla="*/ 147 w 187"/>
                <a:gd name="T69" fmla="*/ 57 h 607"/>
                <a:gd name="T70" fmla="*/ 146 w 187"/>
                <a:gd name="T71" fmla="*/ 40 h 607"/>
                <a:gd name="T72" fmla="*/ 149 w 187"/>
                <a:gd name="T73" fmla="*/ 22 h 60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87" h="607">
                  <a:moveTo>
                    <a:pt x="140" y="7"/>
                  </a:moveTo>
                  <a:lnTo>
                    <a:pt x="117" y="0"/>
                  </a:lnTo>
                  <a:lnTo>
                    <a:pt x="93" y="4"/>
                  </a:lnTo>
                  <a:lnTo>
                    <a:pt x="76" y="19"/>
                  </a:lnTo>
                  <a:lnTo>
                    <a:pt x="70" y="38"/>
                  </a:lnTo>
                  <a:lnTo>
                    <a:pt x="75" y="60"/>
                  </a:lnTo>
                  <a:lnTo>
                    <a:pt x="67" y="73"/>
                  </a:lnTo>
                  <a:lnTo>
                    <a:pt x="55" y="79"/>
                  </a:lnTo>
                  <a:lnTo>
                    <a:pt x="22" y="93"/>
                  </a:lnTo>
                  <a:lnTo>
                    <a:pt x="12" y="101"/>
                  </a:lnTo>
                  <a:lnTo>
                    <a:pt x="0" y="198"/>
                  </a:lnTo>
                  <a:lnTo>
                    <a:pt x="5" y="218"/>
                  </a:lnTo>
                  <a:lnTo>
                    <a:pt x="39" y="226"/>
                  </a:lnTo>
                  <a:lnTo>
                    <a:pt x="35" y="319"/>
                  </a:lnTo>
                  <a:lnTo>
                    <a:pt x="58" y="328"/>
                  </a:lnTo>
                  <a:lnTo>
                    <a:pt x="63" y="395"/>
                  </a:lnTo>
                  <a:lnTo>
                    <a:pt x="59" y="512"/>
                  </a:lnTo>
                  <a:lnTo>
                    <a:pt x="58" y="576"/>
                  </a:lnTo>
                  <a:lnTo>
                    <a:pt x="63" y="578"/>
                  </a:lnTo>
                  <a:lnTo>
                    <a:pt x="63" y="584"/>
                  </a:lnTo>
                  <a:lnTo>
                    <a:pt x="81" y="595"/>
                  </a:lnTo>
                  <a:lnTo>
                    <a:pt x="93" y="603"/>
                  </a:lnTo>
                  <a:lnTo>
                    <a:pt x="100" y="606"/>
                  </a:lnTo>
                  <a:lnTo>
                    <a:pt x="109" y="606"/>
                  </a:lnTo>
                  <a:lnTo>
                    <a:pt x="118" y="604"/>
                  </a:lnTo>
                  <a:lnTo>
                    <a:pt x="120" y="601"/>
                  </a:lnTo>
                  <a:lnTo>
                    <a:pt x="118" y="596"/>
                  </a:lnTo>
                  <a:lnTo>
                    <a:pt x="114" y="591"/>
                  </a:lnTo>
                  <a:lnTo>
                    <a:pt x="107" y="583"/>
                  </a:lnTo>
                  <a:lnTo>
                    <a:pt x="99" y="576"/>
                  </a:lnTo>
                  <a:lnTo>
                    <a:pt x="105" y="578"/>
                  </a:lnTo>
                  <a:lnTo>
                    <a:pt x="105" y="570"/>
                  </a:lnTo>
                  <a:lnTo>
                    <a:pt x="131" y="582"/>
                  </a:lnTo>
                  <a:lnTo>
                    <a:pt x="142" y="582"/>
                  </a:lnTo>
                  <a:lnTo>
                    <a:pt x="146" y="578"/>
                  </a:lnTo>
                  <a:lnTo>
                    <a:pt x="146" y="574"/>
                  </a:lnTo>
                  <a:lnTo>
                    <a:pt x="145" y="571"/>
                  </a:lnTo>
                  <a:lnTo>
                    <a:pt x="142" y="567"/>
                  </a:lnTo>
                  <a:lnTo>
                    <a:pt x="136" y="561"/>
                  </a:lnTo>
                  <a:lnTo>
                    <a:pt x="131" y="556"/>
                  </a:lnTo>
                  <a:lnTo>
                    <a:pt x="138" y="555"/>
                  </a:lnTo>
                  <a:lnTo>
                    <a:pt x="144" y="497"/>
                  </a:lnTo>
                  <a:lnTo>
                    <a:pt x="146" y="407"/>
                  </a:lnTo>
                  <a:lnTo>
                    <a:pt x="157" y="332"/>
                  </a:lnTo>
                  <a:lnTo>
                    <a:pt x="160" y="311"/>
                  </a:lnTo>
                  <a:lnTo>
                    <a:pt x="163" y="300"/>
                  </a:lnTo>
                  <a:lnTo>
                    <a:pt x="155" y="255"/>
                  </a:lnTo>
                  <a:lnTo>
                    <a:pt x="151" y="234"/>
                  </a:lnTo>
                  <a:lnTo>
                    <a:pt x="157" y="236"/>
                  </a:lnTo>
                  <a:lnTo>
                    <a:pt x="160" y="233"/>
                  </a:lnTo>
                  <a:lnTo>
                    <a:pt x="163" y="233"/>
                  </a:lnTo>
                  <a:lnTo>
                    <a:pt x="168" y="230"/>
                  </a:lnTo>
                  <a:lnTo>
                    <a:pt x="173" y="230"/>
                  </a:lnTo>
                  <a:lnTo>
                    <a:pt x="175" y="226"/>
                  </a:lnTo>
                  <a:lnTo>
                    <a:pt x="178" y="225"/>
                  </a:lnTo>
                  <a:lnTo>
                    <a:pt x="180" y="221"/>
                  </a:lnTo>
                  <a:lnTo>
                    <a:pt x="184" y="218"/>
                  </a:lnTo>
                  <a:lnTo>
                    <a:pt x="186" y="212"/>
                  </a:lnTo>
                  <a:lnTo>
                    <a:pt x="177" y="192"/>
                  </a:lnTo>
                  <a:lnTo>
                    <a:pt x="181" y="180"/>
                  </a:lnTo>
                  <a:lnTo>
                    <a:pt x="163" y="192"/>
                  </a:lnTo>
                  <a:lnTo>
                    <a:pt x="136" y="104"/>
                  </a:lnTo>
                  <a:lnTo>
                    <a:pt x="116" y="86"/>
                  </a:lnTo>
                  <a:lnTo>
                    <a:pt x="120" y="82"/>
                  </a:lnTo>
                  <a:lnTo>
                    <a:pt x="138" y="79"/>
                  </a:lnTo>
                  <a:lnTo>
                    <a:pt x="140" y="68"/>
                  </a:lnTo>
                  <a:lnTo>
                    <a:pt x="133" y="65"/>
                  </a:lnTo>
                  <a:lnTo>
                    <a:pt x="140" y="64"/>
                  </a:lnTo>
                  <a:lnTo>
                    <a:pt x="140" y="60"/>
                  </a:lnTo>
                  <a:lnTo>
                    <a:pt x="147" y="57"/>
                  </a:lnTo>
                  <a:lnTo>
                    <a:pt x="142" y="43"/>
                  </a:lnTo>
                  <a:lnTo>
                    <a:pt x="146" y="40"/>
                  </a:lnTo>
                  <a:lnTo>
                    <a:pt x="144" y="22"/>
                  </a:lnTo>
                  <a:lnTo>
                    <a:pt x="149" y="22"/>
                  </a:lnTo>
                  <a:lnTo>
                    <a:pt x="140" y="7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0" name="Freeform 30">
              <a:extLst>
                <a:ext uri="{FF2B5EF4-FFF2-40B4-BE49-F238E27FC236}">
                  <a16:creationId xmlns:a16="http://schemas.microsoft.com/office/drawing/2014/main" id="{25C41228-ABB4-C042-571A-E6484470A5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7" y="2146"/>
              <a:ext cx="166" cy="811"/>
            </a:xfrm>
            <a:custGeom>
              <a:avLst/>
              <a:gdLst>
                <a:gd name="T0" fmla="*/ 108 w 166"/>
                <a:gd name="T1" fmla="*/ 12 h 811"/>
                <a:gd name="T2" fmla="*/ 69 w 166"/>
                <a:gd name="T3" fmla="*/ 0 h 811"/>
                <a:gd name="T4" fmla="*/ 40 w 166"/>
                <a:gd name="T5" fmla="*/ 0 h 811"/>
                <a:gd name="T6" fmla="*/ 14 w 166"/>
                <a:gd name="T7" fmla="*/ 7 h 811"/>
                <a:gd name="T8" fmla="*/ 4 w 166"/>
                <a:gd name="T9" fmla="*/ 35 h 811"/>
                <a:gd name="T10" fmla="*/ 4 w 166"/>
                <a:gd name="T11" fmla="*/ 59 h 811"/>
                <a:gd name="T12" fmla="*/ 18 w 166"/>
                <a:gd name="T13" fmla="*/ 87 h 811"/>
                <a:gd name="T14" fmla="*/ 30 w 166"/>
                <a:gd name="T15" fmla="*/ 87 h 811"/>
                <a:gd name="T16" fmla="*/ 14 w 166"/>
                <a:gd name="T17" fmla="*/ 119 h 811"/>
                <a:gd name="T18" fmla="*/ 0 w 166"/>
                <a:gd name="T19" fmla="*/ 174 h 811"/>
                <a:gd name="T20" fmla="*/ 0 w 166"/>
                <a:gd name="T21" fmla="*/ 221 h 811"/>
                <a:gd name="T22" fmla="*/ 4 w 166"/>
                <a:gd name="T23" fmla="*/ 280 h 811"/>
                <a:gd name="T24" fmla="*/ 14 w 166"/>
                <a:gd name="T25" fmla="*/ 338 h 811"/>
                <a:gd name="T26" fmla="*/ 33 w 166"/>
                <a:gd name="T27" fmla="*/ 341 h 811"/>
                <a:gd name="T28" fmla="*/ 33 w 166"/>
                <a:gd name="T29" fmla="*/ 358 h 811"/>
                <a:gd name="T30" fmla="*/ 43 w 166"/>
                <a:gd name="T31" fmla="*/ 365 h 811"/>
                <a:gd name="T32" fmla="*/ 43 w 166"/>
                <a:gd name="T33" fmla="*/ 424 h 811"/>
                <a:gd name="T34" fmla="*/ 53 w 166"/>
                <a:gd name="T35" fmla="*/ 435 h 811"/>
                <a:gd name="T36" fmla="*/ 53 w 166"/>
                <a:gd name="T37" fmla="*/ 544 h 811"/>
                <a:gd name="T38" fmla="*/ 53 w 166"/>
                <a:gd name="T39" fmla="*/ 613 h 811"/>
                <a:gd name="T40" fmla="*/ 38 w 166"/>
                <a:gd name="T41" fmla="*/ 689 h 811"/>
                <a:gd name="T42" fmla="*/ 32 w 166"/>
                <a:gd name="T43" fmla="*/ 788 h 811"/>
                <a:gd name="T44" fmla="*/ 49 w 166"/>
                <a:gd name="T45" fmla="*/ 795 h 811"/>
                <a:gd name="T46" fmla="*/ 49 w 166"/>
                <a:gd name="T47" fmla="*/ 807 h 811"/>
                <a:gd name="T48" fmla="*/ 77 w 166"/>
                <a:gd name="T49" fmla="*/ 807 h 811"/>
                <a:gd name="T50" fmla="*/ 82 w 166"/>
                <a:gd name="T51" fmla="*/ 803 h 811"/>
                <a:gd name="T52" fmla="*/ 93 w 166"/>
                <a:gd name="T53" fmla="*/ 803 h 811"/>
                <a:gd name="T54" fmla="*/ 93 w 166"/>
                <a:gd name="T55" fmla="*/ 810 h 811"/>
                <a:gd name="T56" fmla="*/ 113 w 166"/>
                <a:gd name="T57" fmla="*/ 807 h 811"/>
                <a:gd name="T58" fmla="*/ 156 w 166"/>
                <a:gd name="T59" fmla="*/ 803 h 811"/>
                <a:gd name="T60" fmla="*/ 156 w 166"/>
                <a:gd name="T61" fmla="*/ 796 h 811"/>
                <a:gd name="T62" fmla="*/ 117 w 166"/>
                <a:gd name="T63" fmla="*/ 780 h 811"/>
                <a:gd name="T64" fmla="*/ 117 w 166"/>
                <a:gd name="T65" fmla="*/ 766 h 811"/>
                <a:gd name="T66" fmla="*/ 152 w 166"/>
                <a:gd name="T67" fmla="*/ 759 h 811"/>
                <a:gd name="T68" fmla="*/ 152 w 166"/>
                <a:gd name="T69" fmla="*/ 749 h 811"/>
                <a:gd name="T70" fmla="*/ 128 w 166"/>
                <a:gd name="T71" fmla="*/ 734 h 811"/>
                <a:gd name="T72" fmla="*/ 128 w 166"/>
                <a:gd name="T73" fmla="*/ 624 h 811"/>
                <a:gd name="T74" fmla="*/ 136 w 166"/>
                <a:gd name="T75" fmla="*/ 523 h 811"/>
                <a:gd name="T76" fmla="*/ 134 w 166"/>
                <a:gd name="T77" fmla="*/ 422 h 811"/>
                <a:gd name="T78" fmla="*/ 132 w 166"/>
                <a:gd name="T79" fmla="*/ 365 h 811"/>
                <a:gd name="T80" fmla="*/ 136 w 166"/>
                <a:gd name="T81" fmla="*/ 348 h 811"/>
                <a:gd name="T82" fmla="*/ 136 w 166"/>
                <a:gd name="T83" fmla="*/ 268 h 811"/>
                <a:gd name="T84" fmla="*/ 165 w 166"/>
                <a:gd name="T85" fmla="*/ 251 h 811"/>
                <a:gd name="T86" fmla="*/ 165 w 166"/>
                <a:gd name="T87" fmla="*/ 240 h 811"/>
                <a:gd name="T88" fmla="*/ 103 w 166"/>
                <a:gd name="T89" fmla="*/ 131 h 811"/>
                <a:gd name="T90" fmla="*/ 72 w 166"/>
                <a:gd name="T91" fmla="*/ 117 h 811"/>
                <a:gd name="T92" fmla="*/ 77 w 166"/>
                <a:gd name="T93" fmla="*/ 110 h 811"/>
                <a:gd name="T94" fmla="*/ 97 w 166"/>
                <a:gd name="T95" fmla="*/ 105 h 811"/>
                <a:gd name="T96" fmla="*/ 97 w 166"/>
                <a:gd name="T97" fmla="*/ 99 h 811"/>
                <a:gd name="T98" fmla="*/ 103 w 166"/>
                <a:gd name="T99" fmla="*/ 95 h 811"/>
                <a:gd name="T100" fmla="*/ 103 w 166"/>
                <a:gd name="T101" fmla="*/ 87 h 811"/>
                <a:gd name="T102" fmla="*/ 108 w 166"/>
                <a:gd name="T103" fmla="*/ 84 h 811"/>
                <a:gd name="T104" fmla="*/ 103 w 166"/>
                <a:gd name="T105" fmla="*/ 80 h 811"/>
                <a:gd name="T106" fmla="*/ 107 w 166"/>
                <a:gd name="T107" fmla="*/ 77 h 811"/>
                <a:gd name="T108" fmla="*/ 97 w 166"/>
                <a:gd name="T109" fmla="*/ 59 h 811"/>
                <a:gd name="T110" fmla="*/ 103 w 166"/>
                <a:gd name="T111" fmla="*/ 49 h 811"/>
                <a:gd name="T112" fmla="*/ 97 w 166"/>
                <a:gd name="T113" fmla="*/ 38 h 811"/>
                <a:gd name="T114" fmla="*/ 107 w 166"/>
                <a:gd name="T115" fmla="*/ 30 h 811"/>
                <a:gd name="T116" fmla="*/ 108 w 166"/>
                <a:gd name="T117" fmla="*/ 12 h 81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66" h="811">
                  <a:moveTo>
                    <a:pt x="108" y="12"/>
                  </a:moveTo>
                  <a:lnTo>
                    <a:pt x="69" y="0"/>
                  </a:lnTo>
                  <a:lnTo>
                    <a:pt x="40" y="0"/>
                  </a:lnTo>
                  <a:lnTo>
                    <a:pt x="14" y="7"/>
                  </a:lnTo>
                  <a:lnTo>
                    <a:pt x="4" y="35"/>
                  </a:lnTo>
                  <a:lnTo>
                    <a:pt x="4" y="59"/>
                  </a:lnTo>
                  <a:lnTo>
                    <a:pt x="18" y="87"/>
                  </a:lnTo>
                  <a:lnTo>
                    <a:pt x="30" y="87"/>
                  </a:lnTo>
                  <a:lnTo>
                    <a:pt x="14" y="119"/>
                  </a:lnTo>
                  <a:lnTo>
                    <a:pt x="0" y="174"/>
                  </a:lnTo>
                  <a:lnTo>
                    <a:pt x="0" y="221"/>
                  </a:lnTo>
                  <a:lnTo>
                    <a:pt x="4" y="280"/>
                  </a:lnTo>
                  <a:lnTo>
                    <a:pt x="14" y="338"/>
                  </a:lnTo>
                  <a:lnTo>
                    <a:pt x="33" y="341"/>
                  </a:lnTo>
                  <a:lnTo>
                    <a:pt x="33" y="358"/>
                  </a:lnTo>
                  <a:lnTo>
                    <a:pt x="43" y="365"/>
                  </a:lnTo>
                  <a:lnTo>
                    <a:pt x="43" y="424"/>
                  </a:lnTo>
                  <a:lnTo>
                    <a:pt x="53" y="435"/>
                  </a:lnTo>
                  <a:lnTo>
                    <a:pt x="53" y="544"/>
                  </a:lnTo>
                  <a:lnTo>
                    <a:pt x="53" y="613"/>
                  </a:lnTo>
                  <a:lnTo>
                    <a:pt x="38" y="689"/>
                  </a:lnTo>
                  <a:lnTo>
                    <a:pt x="32" y="788"/>
                  </a:lnTo>
                  <a:lnTo>
                    <a:pt x="49" y="795"/>
                  </a:lnTo>
                  <a:lnTo>
                    <a:pt x="49" y="807"/>
                  </a:lnTo>
                  <a:lnTo>
                    <a:pt x="77" y="807"/>
                  </a:lnTo>
                  <a:lnTo>
                    <a:pt x="82" y="803"/>
                  </a:lnTo>
                  <a:lnTo>
                    <a:pt x="93" y="803"/>
                  </a:lnTo>
                  <a:lnTo>
                    <a:pt x="93" y="810"/>
                  </a:lnTo>
                  <a:lnTo>
                    <a:pt x="113" y="807"/>
                  </a:lnTo>
                  <a:lnTo>
                    <a:pt x="156" y="803"/>
                  </a:lnTo>
                  <a:lnTo>
                    <a:pt x="156" y="796"/>
                  </a:lnTo>
                  <a:lnTo>
                    <a:pt x="117" y="780"/>
                  </a:lnTo>
                  <a:lnTo>
                    <a:pt x="117" y="766"/>
                  </a:lnTo>
                  <a:lnTo>
                    <a:pt x="152" y="759"/>
                  </a:lnTo>
                  <a:lnTo>
                    <a:pt x="152" y="749"/>
                  </a:lnTo>
                  <a:lnTo>
                    <a:pt x="128" y="734"/>
                  </a:lnTo>
                  <a:lnTo>
                    <a:pt x="128" y="624"/>
                  </a:lnTo>
                  <a:lnTo>
                    <a:pt x="136" y="523"/>
                  </a:lnTo>
                  <a:lnTo>
                    <a:pt x="134" y="422"/>
                  </a:lnTo>
                  <a:lnTo>
                    <a:pt x="132" y="365"/>
                  </a:lnTo>
                  <a:lnTo>
                    <a:pt x="136" y="348"/>
                  </a:lnTo>
                  <a:lnTo>
                    <a:pt x="136" y="268"/>
                  </a:lnTo>
                  <a:lnTo>
                    <a:pt x="165" y="251"/>
                  </a:lnTo>
                  <a:lnTo>
                    <a:pt x="165" y="240"/>
                  </a:lnTo>
                  <a:lnTo>
                    <a:pt x="103" y="131"/>
                  </a:lnTo>
                  <a:lnTo>
                    <a:pt x="72" y="117"/>
                  </a:lnTo>
                  <a:lnTo>
                    <a:pt x="77" y="110"/>
                  </a:lnTo>
                  <a:lnTo>
                    <a:pt x="97" y="105"/>
                  </a:lnTo>
                  <a:lnTo>
                    <a:pt x="97" y="99"/>
                  </a:lnTo>
                  <a:lnTo>
                    <a:pt x="103" y="95"/>
                  </a:lnTo>
                  <a:lnTo>
                    <a:pt x="103" y="87"/>
                  </a:lnTo>
                  <a:lnTo>
                    <a:pt x="108" y="84"/>
                  </a:lnTo>
                  <a:lnTo>
                    <a:pt x="103" y="80"/>
                  </a:lnTo>
                  <a:lnTo>
                    <a:pt x="107" y="77"/>
                  </a:lnTo>
                  <a:lnTo>
                    <a:pt x="97" y="59"/>
                  </a:lnTo>
                  <a:lnTo>
                    <a:pt x="103" y="49"/>
                  </a:lnTo>
                  <a:lnTo>
                    <a:pt x="97" y="38"/>
                  </a:lnTo>
                  <a:lnTo>
                    <a:pt x="107" y="30"/>
                  </a:lnTo>
                  <a:lnTo>
                    <a:pt x="108" y="12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1" name="Freeform 31">
              <a:extLst>
                <a:ext uri="{FF2B5EF4-FFF2-40B4-BE49-F238E27FC236}">
                  <a16:creationId xmlns:a16="http://schemas.microsoft.com/office/drawing/2014/main" id="{6DA1A461-9818-0C11-82C9-365D32ACC2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1" y="2258"/>
              <a:ext cx="242" cy="835"/>
            </a:xfrm>
            <a:custGeom>
              <a:avLst/>
              <a:gdLst>
                <a:gd name="T0" fmla="*/ 93 w 242"/>
                <a:gd name="T1" fmla="*/ 11 h 835"/>
                <a:gd name="T2" fmla="*/ 81 w 242"/>
                <a:gd name="T3" fmla="*/ 57 h 835"/>
                <a:gd name="T4" fmla="*/ 89 w 242"/>
                <a:gd name="T5" fmla="*/ 62 h 835"/>
                <a:gd name="T6" fmla="*/ 97 w 242"/>
                <a:gd name="T7" fmla="*/ 80 h 835"/>
                <a:gd name="T8" fmla="*/ 108 w 242"/>
                <a:gd name="T9" fmla="*/ 108 h 835"/>
                <a:gd name="T10" fmla="*/ 97 w 242"/>
                <a:gd name="T11" fmla="*/ 114 h 835"/>
                <a:gd name="T12" fmla="*/ 43 w 242"/>
                <a:gd name="T13" fmla="*/ 156 h 835"/>
                <a:gd name="T14" fmla="*/ 7 w 242"/>
                <a:gd name="T15" fmla="*/ 409 h 835"/>
                <a:gd name="T16" fmla="*/ 0 w 242"/>
                <a:gd name="T17" fmla="*/ 452 h 835"/>
                <a:gd name="T18" fmla="*/ 15 w 242"/>
                <a:gd name="T19" fmla="*/ 477 h 835"/>
                <a:gd name="T20" fmla="*/ 26 w 242"/>
                <a:gd name="T21" fmla="*/ 483 h 835"/>
                <a:gd name="T22" fmla="*/ 26 w 242"/>
                <a:gd name="T23" fmla="*/ 444 h 835"/>
                <a:gd name="T24" fmla="*/ 26 w 242"/>
                <a:gd name="T25" fmla="*/ 464 h 835"/>
                <a:gd name="T26" fmla="*/ 39 w 242"/>
                <a:gd name="T27" fmla="*/ 450 h 835"/>
                <a:gd name="T28" fmla="*/ 46 w 242"/>
                <a:gd name="T29" fmla="*/ 418 h 835"/>
                <a:gd name="T30" fmla="*/ 78 w 242"/>
                <a:gd name="T31" fmla="*/ 636 h 835"/>
                <a:gd name="T32" fmla="*/ 93 w 242"/>
                <a:gd name="T33" fmla="*/ 769 h 835"/>
                <a:gd name="T34" fmla="*/ 85 w 242"/>
                <a:gd name="T35" fmla="*/ 828 h 835"/>
                <a:gd name="T36" fmla="*/ 124 w 242"/>
                <a:gd name="T37" fmla="*/ 820 h 835"/>
                <a:gd name="T38" fmla="*/ 113 w 242"/>
                <a:gd name="T39" fmla="*/ 744 h 835"/>
                <a:gd name="T40" fmla="*/ 128 w 242"/>
                <a:gd name="T41" fmla="*/ 642 h 835"/>
                <a:gd name="T42" fmla="*/ 132 w 242"/>
                <a:gd name="T43" fmla="*/ 742 h 835"/>
                <a:gd name="T44" fmla="*/ 139 w 242"/>
                <a:gd name="T45" fmla="*/ 812 h 835"/>
                <a:gd name="T46" fmla="*/ 171 w 242"/>
                <a:gd name="T47" fmla="*/ 814 h 835"/>
                <a:gd name="T48" fmla="*/ 183 w 242"/>
                <a:gd name="T49" fmla="*/ 636 h 835"/>
                <a:gd name="T50" fmla="*/ 197 w 242"/>
                <a:gd name="T51" fmla="*/ 619 h 835"/>
                <a:gd name="T52" fmla="*/ 234 w 242"/>
                <a:gd name="T53" fmla="*/ 636 h 835"/>
                <a:gd name="T54" fmla="*/ 214 w 242"/>
                <a:gd name="T55" fmla="*/ 425 h 835"/>
                <a:gd name="T56" fmla="*/ 218 w 242"/>
                <a:gd name="T57" fmla="*/ 384 h 835"/>
                <a:gd name="T58" fmla="*/ 214 w 242"/>
                <a:gd name="T59" fmla="*/ 280 h 835"/>
                <a:gd name="T60" fmla="*/ 160 w 242"/>
                <a:gd name="T61" fmla="*/ 140 h 835"/>
                <a:gd name="T62" fmla="*/ 160 w 242"/>
                <a:gd name="T63" fmla="*/ 91 h 835"/>
                <a:gd name="T64" fmla="*/ 171 w 242"/>
                <a:gd name="T65" fmla="*/ 83 h 835"/>
                <a:gd name="T66" fmla="*/ 183 w 242"/>
                <a:gd name="T67" fmla="*/ 69 h 835"/>
                <a:gd name="T68" fmla="*/ 175 w 242"/>
                <a:gd name="T69" fmla="*/ 11 h 835"/>
                <a:gd name="T70" fmla="*/ 146 w 242"/>
                <a:gd name="T71" fmla="*/ 3 h 835"/>
                <a:gd name="T72" fmla="*/ 121 w 242"/>
                <a:gd name="T73" fmla="*/ 6 h 8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42" h="835">
                  <a:moveTo>
                    <a:pt x="121" y="6"/>
                  </a:moveTo>
                  <a:lnTo>
                    <a:pt x="93" y="11"/>
                  </a:lnTo>
                  <a:lnTo>
                    <a:pt x="81" y="43"/>
                  </a:lnTo>
                  <a:lnTo>
                    <a:pt x="81" y="57"/>
                  </a:lnTo>
                  <a:lnTo>
                    <a:pt x="93" y="57"/>
                  </a:lnTo>
                  <a:lnTo>
                    <a:pt x="89" y="62"/>
                  </a:lnTo>
                  <a:lnTo>
                    <a:pt x="93" y="66"/>
                  </a:lnTo>
                  <a:lnTo>
                    <a:pt x="97" y="80"/>
                  </a:lnTo>
                  <a:lnTo>
                    <a:pt x="100" y="82"/>
                  </a:lnTo>
                  <a:lnTo>
                    <a:pt x="108" y="108"/>
                  </a:lnTo>
                  <a:lnTo>
                    <a:pt x="108" y="114"/>
                  </a:lnTo>
                  <a:lnTo>
                    <a:pt x="97" y="114"/>
                  </a:lnTo>
                  <a:lnTo>
                    <a:pt x="77" y="146"/>
                  </a:lnTo>
                  <a:lnTo>
                    <a:pt x="43" y="156"/>
                  </a:lnTo>
                  <a:lnTo>
                    <a:pt x="26" y="181"/>
                  </a:lnTo>
                  <a:lnTo>
                    <a:pt x="7" y="409"/>
                  </a:lnTo>
                  <a:lnTo>
                    <a:pt x="15" y="412"/>
                  </a:lnTo>
                  <a:lnTo>
                    <a:pt x="0" y="452"/>
                  </a:lnTo>
                  <a:lnTo>
                    <a:pt x="7" y="477"/>
                  </a:lnTo>
                  <a:lnTo>
                    <a:pt x="15" y="477"/>
                  </a:lnTo>
                  <a:lnTo>
                    <a:pt x="19" y="483"/>
                  </a:lnTo>
                  <a:lnTo>
                    <a:pt x="26" y="483"/>
                  </a:lnTo>
                  <a:lnTo>
                    <a:pt x="22" y="459"/>
                  </a:lnTo>
                  <a:lnTo>
                    <a:pt x="26" y="444"/>
                  </a:lnTo>
                  <a:lnTo>
                    <a:pt x="30" y="456"/>
                  </a:lnTo>
                  <a:lnTo>
                    <a:pt x="26" y="464"/>
                  </a:lnTo>
                  <a:lnTo>
                    <a:pt x="31" y="469"/>
                  </a:lnTo>
                  <a:lnTo>
                    <a:pt x="39" y="450"/>
                  </a:lnTo>
                  <a:lnTo>
                    <a:pt x="33" y="416"/>
                  </a:lnTo>
                  <a:lnTo>
                    <a:pt x="46" y="418"/>
                  </a:lnTo>
                  <a:lnTo>
                    <a:pt x="39" y="624"/>
                  </a:lnTo>
                  <a:lnTo>
                    <a:pt x="78" y="636"/>
                  </a:lnTo>
                  <a:lnTo>
                    <a:pt x="97" y="757"/>
                  </a:lnTo>
                  <a:lnTo>
                    <a:pt x="93" y="769"/>
                  </a:lnTo>
                  <a:lnTo>
                    <a:pt x="85" y="819"/>
                  </a:lnTo>
                  <a:lnTo>
                    <a:pt x="85" y="828"/>
                  </a:lnTo>
                  <a:lnTo>
                    <a:pt x="113" y="834"/>
                  </a:lnTo>
                  <a:lnTo>
                    <a:pt x="124" y="820"/>
                  </a:lnTo>
                  <a:lnTo>
                    <a:pt x="117" y="776"/>
                  </a:lnTo>
                  <a:lnTo>
                    <a:pt x="113" y="744"/>
                  </a:lnTo>
                  <a:lnTo>
                    <a:pt x="124" y="641"/>
                  </a:lnTo>
                  <a:lnTo>
                    <a:pt x="128" y="642"/>
                  </a:lnTo>
                  <a:lnTo>
                    <a:pt x="139" y="679"/>
                  </a:lnTo>
                  <a:lnTo>
                    <a:pt x="132" y="742"/>
                  </a:lnTo>
                  <a:lnTo>
                    <a:pt x="124" y="747"/>
                  </a:lnTo>
                  <a:lnTo>
                    <a:pt x="139" y="812"/>
                  </a:lnTo>
                  <a:lnTo>
                    <a:pt x="166" y="819"/>
                  </a:lnTo>
                  <a:lnTo>
                    <a:pt x="171" y="814"/>
                  </a:lnTo>
                  <a:lnTo>
                    <a:pt x="151" y="749"/>
                  </a:lnTo>
                  <a:lnTo>
                    <a:pt x="183" y="636"/>
                  </a:lnTo>
                  <a:lnTo>
                    <a:pt x="197" y="627"/>
                  </a:lnTo>
                  <a:lnTo>
                    <a:pt x="197" y="619"/>
                  </a:lnTo>
                  <a:lnTo>
                    <a:pt x="226" y="621"/>
                  </a:lnTo>
                  <a:lnTo>
                    <a:pt x="234" y="636"/>
                  </a:lnTo>
                  <a:lnTo>
                    <a:pt x="241" y="627"/>
                  </a:lnTo>
                  <a:lnTo>
                    <a:pt x="214" y="425"/>
                  </a:lnTo>
                  <a:lnTo>
                    <a:pt x="218" y="426"/>
                  </a:lnTo>
                  <a:lnTo>
                    <a:pt x="218" y="384"/>
                  </a:lnTo>
                  <a:lnTo>
                    <a:pt x="222" y="379"/>
                  </a:lnTo>
                  <a:lnTo>
                    <a:pt x="214" y="280"/>
                  </a:lnTo>
                  <a:lnTo>
                    <a:pt x="206" y="163"/>
                  </a:lnTo>
                  <a:lnTo>
                    <a:pt x="160" y="140"/>
                  </a:lnTo>
                  <a:lnTo>
                    <a:pt x="147" y="114"/>
                  </a:lnTo>
                  <a:lnTo>
                    <a:pt x="160" y="91"/>
                  </a:lnTo>
                  <a:lnTo>
                    <a:pt x="166" y="94"/>
                  </a:lnTo>
                  <a:lnTo>
                    <a:pt x="171" y="83"/>
                  </a:lnTo>
                  <a:lnTo>
                    <a:pt x="171" y="70"/>
                  </a:lnTo>
                  <a:lnTo>
                    <a:pt x="183" y="69"/>
                  </a:lnTo>
                  <a:lnTo>
                    <a:pt x="186" y="36"/>
                  </a:lnTo>
                  <a:lnTo>
                    <a:pt x="175" y="11"/>
                  </a:lnTo>
                  <a:lnTo>
                    <a:pt x="163" y="3"/>
                  </a:lnTo>
                  <a:lnTo>
                    <a:pt x="146" y="3"/>
                  </a:lnTo>
                  <a:lnTo>
                    <a:pt x="133" y="0"/>
                  </a:lnTo>
                  <a:lnTo>
                    <a:pt x="121" y="6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2" name="Freeform 32">
              <a:extLst>
                <a:ext uri="{FF2B5EF4-FFF2-40B4-BE49-F238E27FC236}">
                  <a16:creationId xmlns:a16="http://schemas.microsoft.com/office/drawing/2014/main" id="{5110BDDD-429E-48C4-1524-8A8305A0D9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2250"/>
              <a:ext cx="268" cy="851"/>
            </a:xfrm>
            <a:custGeom>
              <a:avLst/>
              <a:gdLst>
                <a:gd name="T0" fmla="*/ 163 w 268"/>
                <a:gd name="T1" fmla="*/ 11 h 851"/>
                <a:gd name="T2" fmla="*/ 176 w 268"/>
                <a:gd name="T3" fmla="*/ 58 h 851"/>
                <a:gd name="T4" fmla="*/ 167 w 268"/>
                <a:gd name="T5" fmla="*/ 63 h 851"/>
                <a:gd name="T6" fmla="*/ 159 w 268"/>
                <a:gd name="T7" fmla="*/ 81 h 851"/>
                <a:gd name="T8" fmla="*/ 145 w 268"/>
                <a:gd name="T9" fmla="*/ 110 h 851"/>
                <a:gd name="T10" fmla="*/ 159 w 268"/>
                <a:gd name="T11" fmla="*/ 116 h 851"/>
                <a:gd name="T12" fmla="*/ 219 w 268"/>
                <a:gd name="T13" fmla="*/ 159 h 851"/>
                <a:gd name="T14" fmla="*/ 258 w 268"/>
                <a:gd name="T15" fmla="*/ 417 h 851"/>
                <a:gd name="T16" fmla="*/ 267 w 268"/>
                <a:gd name="T17" fmla="*/ 461 h 851"/>
                <a:gd name="T18" fmla="*/ 250 w 268"/>
                <a:gd name="T19" fmla="*/ 486 h 851"/>
                <a:gd name="T20" fmla="*/ 237 w 268"/>
                <a:gd name="T21" fmla="*/ 492 h 851"/>
                <a:gd name="T22" fmla="*/ 237 w 268"/>
                <a:gd name="T23" fmla="*/ 453 h 851"/>
                <a:gd name="T24" fmla="*/ 237 w 268"/>
                <a:gd name="T25" fmla="*/ 472 h 851"/>
                <a:gd name="T26" fmla="*/ 223 w 268"/>
                <a:gd name="T27" fmla="*/ 458 h 851"/>
                <a:gd name="T28" fmla="*/ 215 w 268"/>
                <a:gd name="T29" fmla="*/ 426 h 851"/>
                <a:gd name="T30" fmla="*/ 180 w 268"/>
                <a:gd name="T31" fmla="*/ 648 h 851"/>
                <a:gd name="T32" fmla="*/ 163 w 268"/>
                <a:gd name="T33" fmla="*/ 784 h 851"/>
                <a:gd name="T34" fmla="*/ 172 w 268"/>
                <a:gd name="T35" fmla="*/ 845 h 851"/>
                <a:gd name="T36" fmla="*/ 129 w 268"/>
                <a:gd name="T37" fmla="*/ 836 h 851"/>
                <a:gd name="T38" fmla="*/ 141 w 268"/>
                <a:gd name="T39" fmla="*/ 759 h 851"/>
                <a:gd name="T40" fmla="*/ 124 w 268"/>
                <a:gd name="T41" fmla="*/ 655 h 851"/>
                <a:gd name="T42" fmla="*/ 120 w 268"/>
                <a:gd name="T43" fmla="*/ 756 h 851"/>
                <a:gd name="T44" fmla="*/ 112 w 268"/>
                <a:gd name="T45" fmla="*/ 827 h 851"/>
                <a:gd name="T46" fmla="*/ 77 w 268"/>
                <a:gd name="T47" fmla="*/ 831 h 851"/>
                <a:gd name="T48" fmla="*/ 63 w 268"/>
                <a:gd name="T49" fmla="*/ 648 h 851"/>
                <a:gd name="T50" fmla="*/ 48 w 268"/>
                <a:gd name="T51" fmla="*/ 631 h 851"/>
                <a:gd name="T52" fmla="*/ 8 w 268"/>
                <a:gd name="T53" fmla="*/ 648 h 851"/>
                <a:gd name="T54" fmla="*/ 30 w 268"/>
                <a:gd name="T55" fmla="*/ 433 h 851"/>
                <a:gd name="T56" fmla="*/ 25 w 268"/>
                <a:gd name="T57" fmla="*/ 392 h 851"/>
                <a:gd name="T58" fmla="*/ 29 w 268"/>
                <a:gd name="T59" fmla="*/ 285 h 851"/>
                <a:gd name="T60" fmla="*/ 89 w 268"/>
                <a:gd name="T61" fmla="*/ 143 h 851"/>
                <a:gd name="T62" fmla="*/ 89 w 268"/>
                <a:gd name="T63" fmla="*/ 93 h 851"/>
                <a:gd name="T64" fmla="*/ 77 w 268"/>
                <a:gd name="T65" fmla="*/ 84 h 851"/>
                <a:gd name="T66" fmla="*/ 63 w 268"/>
                <a:gd name="T67" fmla="*/ 70 h 851"/>
                <a:gd name="T68" fmla="*/ 72 w 268"/>
                <a:gd name="T69" fmla="*/ 11 h 851"/>
                <a:gd name="T70" fmla="*/ 105 w 268"/>
                <a:gd name="T71" fmla="*/ 2 h 851"/>
                <a:gd name="T72" fmla="*/ 132 w 268"/>
                <a:gd name="T73" fmla="*/ 6 h 8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68" h="851">
                  <a:moveTo>
                    <a:pt x="132" y="6"/>
                  </a:moveTo>
                  <a:lnTo>
                    <a:pt x="163" y="11"/>
                  </a:lnTo>
                  <a:lnTo>
                    <a:pt x="176" y="44"/>
                  </a:lnTo>
                  <a:lnTo>
                    <a:pt x="176" y="58"/>
                  </a:lnTo>
                  <a:lnTo>
                    <a:pt x="163" y="58"/>
                  </a:lnTo>
                  <a:lnTo>
                    <a:pt x="167" y="63"/>
                  </a:lnTo>
                  <a:lnTo>
                    <a:pt x="163" y="67"/>
                  </a:lnTo>
                  <a:lnTo>
                    <a:pt x="159" y="81"/>
                  </a:lnTo>
                  <a:lnTo>
                    <a:pt x="154" y="83"/>
                  </a:lnTo>
                  <a:lnTo>
                    <a:pt x="145" y="110"/>
                  </a:lnTo>
                  <a:lnTo>
                    <a:pt x="145" y="116"/>
                  </a:lnTo>
                  <a:lnTo>
                    <a:pt x="159" y="116"/>
                  </a:lnTo>
                  <a:lnTo>
                    <a:pt x="181" y="148"/>
                  </a:lnTo>
                  <a:lnTo>
                    <a:pt x="219" y="159"/>
                  </a:lnTo>
                  <a:lnTo>
                    <a:pt x="237" y="185"/>
                  </a:lnTo>
                  <a:lnTo>
                    <a:pt x="258" y="417"/>
                  </a:lnTo>
                  <a:lnTo>
                    <a:pt x="249" y="420"/>
                  </a:lnTo>
                  <a:lnTo>
                    <a:pt x="267" y="461"/>
                  </a:lnTo>
                  <a:lnTo>
                    <a:pt x="258" y="486"/>
                  </a:lnTo>
                  <a:lnTo>
                    <a:pt x="250" y="486"/>
                  </a:lnTo>
                  <a:lnTo>
                    <a:pt x="245" y="492"/>
                  </a:lnTo>
                  <a:lnTo>
                    <a:pt x="237" y="492"/>
                  </a:lnTo>
                  <a:lnTo>
                    <a:pt x="241" y="468"/>
                  </a:lnTo>
                  <a:lnTo>
                    <a:pt x="237" y="453"/>
                  </a:lnTo>
                  <a:lnTo>
                    <a:pt x="233" y="465"/>
                  </a:lnTo>
                  <a:lnTo>
                    <a:pt x="237" y="472"/>
                  </a:lnTo>
                  <a:lnTo>
                    <a:pt x="232" y="478"/>
                  </a:lnTo>
                  <a:lnTo>
                    <a:pt x="223" y="458"/>
                  </a:lnTo>
                  <a:lnTo>
                    <a:pt x="229" y="424"/>
                  </a:lnTo>
                  <a:lnTo>
                    <a:pt x="215" y="426"/>
                  </a:lnTo>
                  <a:lnTo>
                    <a:pt x="223" y="637"/>
                  </a:lnTo>
                  <a:lnTo>
                    <a:pt x="180" y="648"/>
                  </a:lnTo>
                  <a:lnTo>
                    <a:pt x="159" y="771"/>
                  </a:lnTo>
                  <a:lnTo>
                    <a:pt x="163" y="784"/>
                  </a:lnTo>
                  <a:lnTo>
                    <a:pt x="172" y="835"/>
                  </a:lnTo>
                  <a:lnTo>
                    <a:pt x="172" y="845"/>
                  </a:lnTo>
                  <a:lnTo>
                    <a:pt x="141" y="850"/>
                  </a:lnTo>
                  <a:lnTo>
                    <a:pt x="129" y="836"/>
                  </a:lnTo>
                  <a:lnTo>
                    <a:pt x="136" y="791"/>
                  </a:lnTo>
                  <a:lnTo>
                    <a:pt x="141" y="759"/>
                  </a:lnTo>
                  <a:lnTo>
                    <a:pt x="128" y="654"/>
                  </a:lnTo>
                  <a:lnTo>
                    <a:pt x="124" y="655"/>
                  </a:lnTo>
                  <a:lnTo>
                    <a:pt x="112" y="692"/>
                  </a:lnTo>
                  <a:lnTo>
                    <a:pt x="120" y="756"/>
                  </a:lnTo>
                  <a:lnTo>
                    <a:pt x="129" y="762"/>
                  </a:lnTo>
                  <a:lnTo>
                    <a:pt x="112" y="827"/>
                  </a:lnTo>
                  <a:lnTo>
                    <a:pt x="81" y="836"/>
                  </a:lnTo>
                  <a:lnTo>
                    <a:pt x="77" y="831"/>
                  </a:lnTo>
                  <a:lnTo>
                    <a:pt x="98" y="763"/>
                  </a:lnTo>
                  <a:lnTo>
                    <a:pt x="63" y="648"/>
                  </a:lnTo>
                  <a:lnTo>
                    <a:pt x="48" y="639"/>
                  </a:lnTo>
                  <a:lnTo>
                    <a:pt x="48" y="631"/>
                  </a:lnTo>
                  <a:lnTo>
                    <a:pt x="17" y="633"/>
                  </a:lnTo>
                  <a:lnTo>
                    <a:pt x="8" y="648"/>
                  </a:lnTo>
                  <a:lnTo>
                    <a:pt x="0" y="639"/>
                  </a:lnTo>
                  <a:lnTo>
                    <a:pt x="30" y="433"/>
                  </a:lnTo>
                  <a:lnTo>
                    <a:pt x="25" y="434"/>
                  </a:lnTo>
                  <a:lnTo>
                    <a:pt x="25" y="392"/>
                  </a:lnTo>
                  <a:lnTo>
                    <a:pt x="20" y="386"/>
                  </a:lnTo>
                  <a:lnTo>
                    <a:pt x="29" y="285"/>
                  </a:lnTo>
                  <a:lnTo>
                    <a:pt x="39" y="166"/>
                  </a:lnTo>
                  <a:lnTo>
                    <a:pt x="89" y="143"/>
                  </a:lnTo>
                  <a:lnTo>
                    <a:pt x="103" y="116"/>
                  </a:lnTo>
                  <a:lnTo>
                    <a:pt x="89" y="93"/>
                  </a:lnTo>
                  <a:lnTo>
                    <a:pt x="81" y="95"/>
                  </a:lnTo>
                  <a:lnTo>
                    <a:pt x="77" y="84"/>
                  </a:lnTo>
                  <a:lnTo>
                    <a:pt x="77" y="71"/>
                  </a:lnTo>
                  <a:lnTo>
                    <a:pt x="63" y="70"/>
                  </a:lnTo>
                  <a:lnTo>
                    <a:pt x="60" y="36"/>
                  </a:lnTo>
                  <a:lnTo>
                    <a:pt x="72" y="11"/>
                  </a:lnTo>
                  <a:lnTo>
                    <a:pt x="85" y="2"/>
                  </a:lnTo>
                  <a:lnTo>
                    <a:pt x="105" y="2"/>
                  </a:lnTo>
                  <a:lnTo>
                    <a:pt x="118" y="0"/>
                  </a:lnTo>
                  <a:lnTo>
                    <a:pt x="132" y="6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65" name="Freeform 34">
            <a:extLst>
              <a:ext uri="{FF2B5EF4-FFF2-40B4-BE49-F238E27FC236}">
                <a16:creationId xmlns:a16="http://schemas.microsoft.com/office/drawing/2014/main" id="{90FCA47F-6714-0502-3945-6688E4235011}"/>
              </a:ext>
            </a:extLst>
          </p:cNvPr>
          <p:cNvSpPr>
            <a:spLocks/>
          </p:cNvSpPr>
          <p:nvPr/>
        </p:nvSpPr>
        <p:spPr bwMode="auto">
          <a:xfrm>
            <a:off x="5053013" y="3362325"/>
            <a:ext cx="212725" cy="954088"/>
          </a:xfrm>
          <a:custGeom>
            <a:avLst/>
            <a:gdLst>
              <a:gd name="T0" fmla="*/ 2147483646 w 134"/>
              <a:gd name="T1" fmla="*/ 2147483646 h 601"/>
              <a:gd name="T2" fmla="*/ 2147483646 w 134"/>
              <a:gd name="T3" fmla="*/ 2147483646 h 601"/>
              <a:gd name="T4" fmla="*/ 2147483646 w 134"/>
              <a:gd name="T5" fmla="*/ 2147483646 h 601"/>
              <a:gd name="T6" fmla="*/ 2147483646 w 134"/>
              <a:gd name="T7" fmla="*/ 2147483646 h 601"/>
              <a:gd name="T8" fmla="*/ 2147483646 w 134"/>
              <a:gd name="T9" fmla="*/ 2147483646 h 601"/>
              <a:gd name="T10" fmla="*/ 2147483646 w 134"/>
              <a:gd name="T11" fmla="*/ 2147483646 h 601"/>
              <a:gd name="T12" fmla="*/ 2147483646 w 134"/>
              <a:gd name="T13" fmla="*/ 2147483646 h 601"/>
              <a:gd name="T14" fmla="*/ 2147483646 w 134"/>
              <a:gd name="T15" fmla="*/ 2147483646 h 601"/>
              <a:gd name="T16" fmla="*/ 2147483646 w 134"/>
              <a:gd name="T17" fmla="*/ 2147483646 h 601"/>
              <a:gd name="T18" fmla="*/ 0 w 134"/>
              <a:gd name="T19" fmla="*/ 2147483646 h 601"/>
              <a:gd name="T20" fmla="*/ 2147483646 w 134"/>
              <a:gd name="T21" fmla="*/ 2147483646 h 601"/>
              <a:gd name="T22" fmla="*/ 2147483646 w 134"/>
              <a:gd name="T23" fmla="*/ 2147483646 h 601"/>
              <a:gd name="T24" fmla="*/ 2147483646 w 134"/>
              <a:gd name="T25" fmla="*/ 2147483646 h 601"/>
              <a:gd name="T26" fmla="*/ 2147483646 w 134"/>
              <a:gd name="T27" fmla="*/ 2147483646 h 601"/>
              <a:gd name="T28" fmla="*/ 2147483646 w 134"/>
              <a:gd name="T29" fmla="*/ 2147483646 h 601"/>
              <a:gd name="T30" fmla="*/ 2147483646 w 134"/>
              <a:gd name="T31" fmla="*/ 2147483646 h 601"/>
              <a:gd name="T32" fmla="*/ 2147483646 w 134"/>
              <a:gd name="T33" fmla="*/ 2147483646 h 601"/>
              <a:gd name="T34" fmla="*/ 2147483646 w 134"/>
              <a:gd name="T35" fmla="*/ 2147483646 h 601"/>
              <a:gd name="T36" fmla="*/ 2147483646 w 134"/>
              <a:gd name="T37" fmla="*/ 2147483646 h 601"/>
              <a:gd name="T38" fmla="*/ 2147483646 w 134"/>
              <a:gd name="T39" fmla="*/ 2147483646 h 601"/>
              <a:gd name="T40" fmla="*/ 2147483646 w 134"/>
              <a:gd name="T41" fmla="*/ 2147483646 h 601"/>
              <a:gd name="T42" fmla="*/ 2147483646 w 134"/>
              <a:gd name="T43" fmla="*/ 2147483646 h 601"/>
              <a:gd name="T44" fmla="*/ 2147483646 w 134"/>
              <a:gd name="T45" fmla="*/ 2147483646 h 601"/>
              <a:gd name="T46" fmla="*/ 2147483646 w 134"/>
              <a:gd name="T47" fmla="*/ 2147483646 h 601"/>
              <a:gd name="T48" fmla="*/ 2147483646 w 134"/>
              <a:gd name="T49" fmla="*/ 2147483646 h 601"/>
              <a:gd name="T50" fmla="*/ 2147483646 w 134"/>
              <a:gd name="T51" fmla="*/ 2147483646 h 601"/>
              <a:gd name="T52" fmla="*/ 2147483646 w 134"/>
              <a:gd name="T53" fmla="*/ 2147483646 h 601"/>
              <a:gd name="T54" fmla="*/ 2147483646 w 134"/>
              <a:gd name="T55" fmla="*/ 2147483646 h 601"/>
              <a:gd name="T56" fmla="*/ 2147483646 w 134"/>
              <a:gd name="T57" fmla="*/ 2147483646 h 601"/>
              <a:gd name="T58" fmla="*/ 2147483646 w 134"/>
              <a:gd name="T59" fmla="*/ 2147483646 h 601"/>
              <a:gd name="T60" fmla="*/ 2147483646 w 134"/>
              <a:gd name="T61" fmla="*/ 2147483646 h 601"/>
              <a:gd name="T62" fmla="*/ 2147483646 w 134"/>
              <a:gd name="T63" fmla="*/ 2147483646 h 601"/>
              <a:gd name="T64" fmla="*/ 2147483646 w 134"/>
              <a:gd name="T65" fmla="*/ 2147483646 h 601"/>
              <a:gd name="T66" fmla="*/ 2147483646 w 134"/>
              <a:gd name="T67" fmla="*/ 2147483646 h 601"/>
              <a:gd name="T68" fmla="*/ 2147483646 w 134"/>
              <a:gd name="T69" fmla="*/ 2147483646 h 601"/>
              <a:gd name="T70" fmla="*/ 2147483646 w 134"/>
              <a:gd name="T71" fmla="*/ 2147483646 h 601"/>
              <a:gd name="T72" fmla="*/ 2147483646 w 134"/>
              <a:gd name="T73" fmla="*/ 2147483646 h 601"/>
              <a:gd name="T74" fmla="*/ 2147483646 w 134"/>
              <a:gd name="T75" fmla="*/ 2147483646 h 601"/>
              <a:gd name="T76" fmla="*/ 2147483646 w 134"/>
              <a:gd name="T77" fmla="*/ 2147483646 h 601"/>
              <a:gd name="T78" fmla="*/ 2147483646 w 134"/>
              <a:gd name="T79" fmla="*/ 2147483646 h 601"/>
              <a:gd name="T80" fmla="*/ 2147483646 w 134"/>
              <a:gd name="T81" fmla="*/ 2147483646 h 601"/>
              <a:gd name="T82" fmla="*/ 2147483646 w 134"/>
              <a:gd name="T83" fmla="*/ 2147483646 h 601"/>
              <a:gd name="T84" fmla="*/ 2147483646 w 134"/>
              <a:gd name="T85" fmla="*/ 2147483646 h 601"/>
              <a:gd name="T86" fmla="*/ 2147483646 w 134"/>
              <a:gd name="T87" fmla="*/ 2147483646 h 601"/>
              <a:gd name="T88" fmla="*/ 2147483646 w 134"/>
              <a:gd name="T89" fmla="*/ 2147483646 h 601"/>
              <a:gd name="T90" fmla="*/ 2147483646 w 134"/>
              <a:gd name="T91" fmla="*/ 2147483646 h 601"/>
              <a:gd name="T92" fmla="*/ 2147483646 w 134"/>
              <a:gd name="T93" fmla="*/ 2147483646 h 601"/>
              <a:gd name="T94" fmla="*/ 2147483646 w 134"/>
              <a:gd name="T95" fmla="*/ 2147483646 h 601"/>
              <a:gd name="T96" fmla="*/ 2147483646 w 134"/>
              <a:gd name="T97" fmla="*/ 0 h 601"/>
              <a:gd name="T98" fmla="*/ 2147483646 w 134"/>
              <a:gd name="T99" fmla="*/ 0 h 601"/>
              <a:gd name="T100" fmla="*/ 2147483646 w 134"/>
              <a:gd name="T101" fmla="*/ 2147483646 h 601"/>
              <a:gd name="T102" fmla="*/ 2147483646 w 134"/>
              <a:gd name="T103" fmla="*/ 2147483646 h 601"/>
              <a:gd name="T104" fmla="*/ 2147483646 w 134"/>
              <a:gd name="T105" fmla="*/ 2147483646 h 601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134" h="601">
                <a:moveTo>
                  <a:pt x="30" y="11"/>
                </a:moveTo>
                <a:lnTo>
                  <a:pt x="30" y="27"/>
                </a:lnTo>
                <a:lnTo>
                  <a:pt x="33" y="31"/>
                </a:lnTo>
                <a:lnTo>
                  <a:pt x="27" y="42"/>
                </a:lnTo>
                <a:lnTo>
                  <a:pt x="30" y="46"/>
                </a:lnTo>
                <a:lnTo>
                  <a:pt x="30" y="51"/>
                </a:lnTo>
                <a:lnTo>
                  <a:pt x="34" y="67"/>
                </a:lnTo>
                <a:lnTo>
                  <a:pt x="34" y="70"/>
                </a:lnTo>
                <a:lnTo>
                  <a:pt x="10" y="86"/>
                </a:lnTo>
                <a:lnTo>
                  <a:pt x="0" y="211"/>
                </a:lnTo>
                <a:lnTo>
                  <a:pt x="13" y="232"/>
                </a:lnTo>
                <a:lnTo>
                  <a:pt x="8" y="300"/>
                </a:lnTo>
                <a:lnTo>
                  <a:pt x="17" y="307"/>
                </a:lnTo>
                <a:lnTo>
                  <a:pt x="22" y="413"/>
                </a:lnTo>
                <a:lnTo>
                  <a:pt x="28" y="519"/>
                </a:lnTo>
                <a:lnTo>
                  <a:pt x="25" y="525"/>
                </a:lnTo>
                <a:lnTo>
                  <a:pt x="2" y="545"/>
                </a:lnTo>
                <a:lnTo>
                  <a:pt x="5" y="548"/>
                </a:lnTo>
                <a:lnTo>
                  <a:pt x="13" y="553"/>
                </a:lnTo>
                <a:lnTo>
                  <a:pt x="28" y="548"/>
                </a:lnTo>
                <a:lnTo>
                  <a:pt x="41" y="541"/>
                </a:lnTo>
                <a:lnTo>
                  <a:pt x="52" y="537"/>
                </a:lnTo>
                <a:lnTo>
                  <a:pt x="52" y="555"/>
                </a:lnTo>
                <a:lnTo>
                  <a:pt x="57" y="555"/>
                </a:lnTo>
                <a:lnTo>
                  <a:pt x="49" y="571"/>
                </a:lnTo>
                <a:lnTo>
                  <a:pt x="53" y="596"/>
                </a:lnTo>
                <a:lnTo>
                  <a:pt x="61" y="600"/>
                </a:lnTo>
                <a:lnTo>
                  <a:pt x="75" y="579"/>
                </a:lnTo>
                <a:lnTo>
                  <a:pt x="75" y="563"/>
                </a:lnTo>
                <a:lnTo>
                  <a:pt x="79" y="562"/>
                </a:lnTo>
                <a:lnTo>
                  <a:pt x="85" y="425"/>
                </a:lnTo>
                <a:lnTo>
                  <a:pt x="79" y="412"/>
                </a:lnTo>
                <a:lnTo>
                  <a:pt x="95" y="320"/>
                </a:lnTo>
                <a:lnTo>
                  <a:pt x="105" y="316"/>
                </a:lnTo>
                <a:lnTo>
                  <a:pt x="108" y="221"/>
                </a:lnTo>
                <a:lnTo>
                  <a:pt x="133" y="210"/>
                </a:lnTo>
                <a:lnTo>
                  <a:pt x="123" y="107"/>
                </a:lnTo>
                <a:lnTo>
                  <a:pt x="84" y="79"/>
                </a:lnTo>
                <a:lnTo>
                  <a:pt x="75" y="69"/>
                </a:lnTo>
                <a:lnTo>
                  <a:pt x="75" y="60"/>
                </a:lnTo>
                <a:lnTo>
                  <a:pt x="78" y="53"/>
                </a:lnTo>
                <a:lnTo>
                  <a:pt x="82" y="47"/>
                </a:lnTo>
                <a:lnTo>
                  <a:pt x="86" y="40"/>
                </a:lnTo>
                <a:lnTo>
                  <a:pt x="89" y="33"/>
                </a:lnTo>
                <a:lnTo>
                  <a:pt x="89" y="26"/>
                </a:lnTo>
                <a:lnTo>
                  <a:pt x="86" y="18"/>
                </a:lnTo>
                <a:lnTo>
                  <a:pt x="82" y="10"/>
                </a:lnTo>
                <a:lnTo>
                  <a:pt x="75" y="4"/>
                </a:lnTo>
                <a:lnTo>
                  <a:pt x="67" y="0"/>
                </a:lnTo>
                <a:lnTo>
                  <a:pt x="58" y="0"/>
                </a:lnTo>
                <a:lnTo>
                  <a:pt x="49" y="1"/>
                </a:lnTo>
                <a:lnTo>
                  <a:pt x="41" y="4"/>
                </a:lnTo>
                <a:lnTo>
                  <a:pt x="30" y="11"/>
                </a:lnTo>
              </a:path>
            </a:pathLst>
          </a:custGeom>
          <a:solidFill>
            <a:srgbClr val="EAEC5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Freeform 35">
            <a:extLst>
              <a:ext uri="{FF2B5EF4-FFF2-40B4-BE49-F238E27FC236}">
                <a16:creationId xmlns:a16="http://schemas.microsoft.com/office/drawing/2014/main" id="{5A77C450-9F91-A39A-3B26-5FDE5A93349A}"/>
              </a:ext>
            </a:extLst>
          </p:cNvPr>
          <p:cNvSpPr>
            <a:spLocks/>
          </p:cNvSpPr>
          <p:nvPr/>
        </p:nvSpPr>
        <p:spPr bwMode="auto">
          <a:xfrm>
            <a:off x="7205663" y="3619500"/>
            <a:ext cx="409575" cy="1401763"/>
          </a:xfrm>
          <a:custGeom>
            <a:avLst/>
            <a:gdLst>
              <a:gd name="T0" fmla="*/ 2147483646 w 258"/>
              <a:gd name="T1" fmla="*/ 0 h 883"/>
              <a:gd name="T2" fmla="*/ 2147483646 w 258"/>
              <a:gd name="T3" fmla="*/ 2147483646 h 883"/>
              <a:gd name="T4" fmla="*/ 2147483646 w 258"/>
              <a:gd name="T5" fmla="*/ 2147483646 h 883"/>
              <a:gd name="T6" fmla="*/ 2147483646 w 258"/>
              <a:gd name="T7" fmla="*/ 2147483646 h 883"/>
              <a:gd name="T8" fmla="*/ 2147483646 w 258"/>
              <a:gd name="T9" fmla="*/ 2147483646 h 883"/>
              <a:gd name="T10" fmla="*/ 2147483646 w 258"/>
              <a:gd name="T11" fmla="*/ 2147483646 h 883"/>
              <a:gd name="T12" fmla="*/ 2147483646 w 258"/>
              <a:gd name="T13" fmla="*/ 2147483646 h 883"/>
              <a:gd name="T14" fmla="*/ 2147483646 w 258"/>
              <a:gd name="T15" fmla="*/ 2147483646 h 883"/>
              <a:gd name="T16" fmla="*/ 2147483646 w 258"/>
              <a:gd name="T17" fmla="*/ 2147483646 h 883"/>
              <a:gd name="T18" fmla="*/ 2147483646 w 258"/>
              <a:gd name="T19" fmla="*/ 2147483646 h 883"/>
              <a:gd name="T20" fmla="*/ 2147483646 w 258"/>
              <a:gd name="T21" fmla="*/ 2147483646 h 883"/>
              <a:gd name="T22" fmla="*/ 2147483646 w 258"/>
              <a:gd name="T23" fmla="*/ 2147483646 h 883"/>
              <a:gd name="T24" fmla="*/ 2147483646 w 258"/>
              <a:gd name="T25" fmla="*/ 2147483646 h 883"/>
              <a:gd name="T26" fmla="*/ 2147483646 w 258"/>
              <a:gd name="T27" fmla="*/ 2147483646 h 883"/>
              <a:gd name="T28" fmla="*/ 2147483646 w 258"/>
              <a:gd name="T29" fmla="*/ 2147483646 h 883"/>
              <a:gd name="T30" fmla="*/ 2147483646 w 258"/>
              <a:gd name="T31" fmla="*/ 2147483646 h 883"/>
              <a:gd name="T32" fmla="*/ 2147483646 w 258"/>
              <a:gd name="T33" fmla="*/ 2147483646 h 883"/>
              <a:gd name="T34" fmla="*/ 2147483646 w 258"/>
              <a:gd name="T35" fmla="*/ 2147483646 h 883"/>
              <a:gd name="T36" fmla="*/ 2147483646 w 258"/>
              <a:gd name="T37" fmla="*/ 2147483646 h 883"/>
              <a:gd name="T38" fmla="*/ 2147483646 w 258"/>
              <a:gd name="T39" fmla="*/ 2147483646 h 883"/>
              <a:gd name="T40" fmla="*/ 2147483646 w 258"/>
              <a:gd name="T41" fmla="*/ 2147483646 h 883"/>
              <a:gd name="T42" fmla="*/ 2147483646 w 258"/>
              <a:gd name="T43" fmla="*/ 2147483646 h 883"/>
              <a:gd name="T44" fmla="*/ 2147483646 w 258"/>
              <a:gd name="T45" fmla="*/ 2147483646 h 883"/>
              <a:gd name="T46" fmla="*/ 2147483646 w 258"/>
              <a:gd name="T47" fmla="*/ 2147483646 h 883"/>
              <a:gd name="T48" fmla="*/ 2147483646 w 258"/>
              <a:gd name="T49" fmla="*/ 2147483646 h 883"/>
              <a:gd name="T50" fmla="*/ 2147483646 w 258"/>
              <a:gd name="T51" fmla="*/ 2147483646 h 883"/>
              <a:gd name="T52" fmla="*/ 2147483646 w 258"/>
              <a:gd name="T53" fmla="*/ 2147483646 h 883"/>
              <a:gd name="T54" fmla="*/ 2147483646 w 258"/>
              <a:gd name="T55" fmla="*/ 2147483646 h 883"/>
              <a:gd name="T56" fmla="*/ 0 w 258"/>
              <a:gd name="T57" fmla="*/ 2147483646 h 883"/>
              <a:gd name="T58" fmla="*/ 2147483646 w 258"/>
              <a:gd name="T59" fmla="*/ 2147483646 h 883"/>
              <a:gd name="T60" fmla="*/ 2147483646 w 258"/>
              <a:gd name="T61" fmla="*/ 2147483646 h 883"/>
              <a:gd name="T62" fmla="*/ 2147483646 w 258"/>
              <a:gd name="T63" fmla="*/ 2147483646 h 883"/>
              <a:gd name="T64" fmla="*/ 2147483646 w 258"/>
              <a:gd name="T65" fmla="*/ 2147483646 h 883"/>
              <a:gd name="T66" fmla="*/ 2147483646 w 258"/>
              <a:gd name="T67" fmla="*/ 2147483646 h 883"/>
              <a:gd name="T68" fmla="*/ 2147483646 w 258"/>
              <a:gd name="T69" fmla="*/ 2147483646 h 883"/>
              <a:gd name="T70" fmla="*/ 2147483646 w 258"/>
              <a:gd name="T71" fmla="*/ 2147483646 h 883"/>
              <a:gd name="T72" fmla="*/ 2147483646 w 258"/>
              <a:gd name="T73" fmla="*/ 2147483646 h 883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258" h="883">
                <a:moveTo>
                  <a:pt x="64" y="12"/>
                </a:moveTo>
                <a:lnTo>
                  <a:pt x="95" y="0"/>
                </a:lnTo>
                <a:lnTo>
                  <a:pt x="128" y="7"/>
                </a:lnTo>
                <a:lnTo>
                  <a:pt x="151" y="30"/>
                </a:lnTo>
                <a:lnTo>
                  <a:pt x="160" y="56"/>
                </a:lnTo>
                <a:lnTo>
                  <a:pt x="153" y="88"/>
                </a:lnTo>
                <a:lnTo>
                  <a:pt x="164" y="107"/>
                </a:lnTo>
                <a:lnTo>
                  <a:pt x="180" y="116"/>
                </a:lnTo>
                <a:lnTo>
                  <a:pt x="226" y="135"/>
                </a:lnTo>
                <a:lnTo>
                  <a:pt x="238" y="148"/>
                </a:lnTo>
                <a:lnTo>
                  <a:pt x="257" y="289"/>
                </a:lnTo>
                <a:lnTo>
                  <a:pt x="249" y="318"/>
                </a:lnTo>
                <a:lnTo>
                  <a:pt x="202" y="329"/>
                </a:lnTo>
                <a:lnTo>
                  <a:pt x="209" y="463"/>
                </a:lnTo>
                <a:lnTo>
                  <a:pt x="177" y="476"/>
                </a:lnTo>
                <a:lnTo>
                  <a:pt x="169" y="573"/>
                </a:lnTo>
                <a:lnTo>
                  <a:pt x="176" y="745"/>
                </a:lnTo>
                <a:lnTo>
                  <a:pt x="177" y="838"/>
                </a:lnTo>
                <a:lnTo>
                  <a:pt x="169" y="841"/>
                </a:lnTo>
                <a:lnTo>
                  <a:pt x="169" y="849"/>
                </a:lnTo>
                <a:lnTo>
                  <a:pt x="144" y="865"/>
                </a:lnTo>
                <a:lnTo>
                  <a:pt x="129" y="878"/>
                </a:lnTo>
                <a:lnTo>
                  <a:pt x="119" y="881"/>
                </a:lnTo>
                <a:lnTo>
                  <a:pt x="107" y="882"/>
                </a:lnTo>
                <a:lnTo>
                  <a:pt x="94" y="879"/>
                </a:lnTo>
                <a:lnTo>
                  <a:pt x="91" y="875"/>
                </a:lnTo>
                <a:lnTo>
                  <a:pt x="94" y="868"/>
                </a:lnTo>
                <a:lnTo>
                  <a:pt x="100" y="860"/>
                </a:lnTo>
                <a:lnTo>
                  <a:pt x="109" y="849"/>
                </a:lnTo>
                <a:lnTo>
                  <a:pt x="120" y="838"/>
                </a:lnTo>
                <a:lnTo>
                  <a:pt x="112" y="842"/>
                </a:lnTo>
                <a:lnTo>
                  <a:pt x="112" y="830"/>
                </a:lnTo>
                <a:lnTo>
                  <a:pt x="76" y="847"/>
                </a:lnTo>
                <a:lnTo>
                  <a:pt x="61" y="847"/>
                </a:lnTo>
                <a:lnTo>
                  <a:pt x="57" y="842"/>
                </a:lnTo>
                <a:lnTo>
                  <a:pt x="57" y="836"/>
                </a:lnTo>
                <a:lnTo>
                  <a:pt x="58" y="831"/>
                </a:lnTo>
                <a:lnTo>
                  <a:pt x="61" y="825"/>
                </a:lnTo>
                <a:lnTo>
                  <a:pt x="70" y="816"/>
                </a:lnTo>
                <a:lnTo>
                  <a:pt x="77" y="809"/>
                </a:lnTo>
                <a:lnTo>
                  <a:pt x="68" y="807"/>
                </a:lnTo>
                <a:lnTo>
                  <a:pt x="60" y="723"/>
                </a:lnTo>
                <a:lnTo>
                  <a:pt x="56" y="591"/>
                </a:lnTo>
                <a:lnTo>
                  <a:pt x="42" y="483"/>
                </a:lnTo>
                <a:lnTo>
                  <a:pt x="38" y="453"/>
                </a:lnTo>
                <a:lnTo>
                  <a:pt x="33" y="436"/>
                </a:lnTo>
                <a:lnTo>
                  <a:pt x="45" y="370"/>
                </a:lnTo>
                <a:lnTo>
                  <a:pt x="48" y="341"/>
                </a:lnTo>
                <a:lnTo>
                  <a:pt x="41" y="344"/>
                </a:lnTo>
                <a:lnTo>
                  <a:pt x="36" y="340"/>
                </a:lnTo>
                <a:lnTo>
                  <a:pt x="33" y="340"/>
                </a:lnTo>
                <a:lnTo>
                  <a:pt x="26" y="335"/>
                </a:lnTo>
                <a:lnTo>
                  <a:pt x="19" y="336"/>
                </a:lnTo>
                <a:lnTo>
                  <a:pt x="16" y="329"/>
                </a:lnTo>
                <a:lnTo>
                  <a:pt x="12" y="328"/>
                </a:lnTo>
                <a:lnTo>
                  <a:pt x="10" y="322"/>
                </a:lnTo>
                <a:lnTo>
                  <a:pt x="4" y="318"/>
                </a:lnTo>
                <a:lnTo>
                  <a:pt x="0" y="310"/>
                </a:lnTo>
                <a:lnTo>
                  <a:pt x="14" y="280"/>
                </a:lnTo>
                <a:lnTo>
                  <a:pt x="8" y="262"/>
                </a:lnTo>
                <a:lnTo>
                  <a:pt x="32" y="280"/>
                </a:lnTo>
                <a:lnTo>
                  <a:pt x="69" y="152"/>
                </a:lnTo>
                <a:lnTo>
                  <a:pt x="97" y="127"/>
                </a:lnTo>
                <a:lnTo>
                  <a:pt x="91" y="120"/>
                </a:lnTo>
                <a:lnTo>
                  <a:pt x="68" y="116"/>
                </a:lnTo>
                <a:lnTo>
                  <a:pt x="65" y="99"/>
                </a:lnTo>
                <a:lnTo>
                  <a:pt x="73" y="95"/>
                </a:lnTo>
                <a:lnTo>
                  <a:pt x="63" y="94"/>
                </a:lnTo>
                <a:lnTo>
                  <a:pt x="64" y="88"/>
                </a:lnTo>
                <a:lnTo>
                  <a:pt x="55" y="84"/>
                </a:lnTo>
                <a:lnTo>
                  <a:pt x="62" y="63"/>
                </a:lnTo>
                <a:lnTo>
                  <a:pt x="56" y="60"/>
                </a:lnTo>
                <a:lnTo>
                  <a:pt x="60" y="33"/>
                </a:lnTo>
                <a:lnTo>
                  <a:pt x="53" y="32"/>
                </a:lnTo>
                <a:lnTo>
                  <a:pt x="64" y="12"/>
                </a:lnTo>
              </a:path>
            </a:pathLst>
          </a:cu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367" name="Group 39">
            <a:extLst>
              <a:ext uri="{FF2B5EF4-FFF2-40B4-BE49-F238E27FC236}">
                <a16:creationId xmlns:a16="http://schemas.microsoft.com/office/drawing/2014/main" id="{C423DD9E-D3DC-C9B6-4DC1-E1E4DC67892E}"/>
              </a:ext>
            </a:extLst>
          </p:cNvPr>
          <p:cNvGrpSpPr>
            <a:grpSpLocks/>
          </p:cNvGrpSpPr>
          <p:nvPr/>
        </p:nvGrpSpPr>
        <p:grpSpPr bwMode="auto">
          <a:xfrm>
            <a:off x="5095875" y="3865563"/>
            <a:ext cx="1417638" cy="1466850"/>
            <a:chOff x="3210" y="2435"/>
            <a:chExt cx="893" cy="924"/>
          </a:xfrm>
        </p:grpSpPr>
        <p:sp>
          <p:nvSpPr>
            <p:cNvPr id="15411" name="Freeform 36">
              <a:extLst>
                <a:ext uri="{FF2B5EF4-FFF2-40B4-BE49-F238E27FC236}">
                  <a16:creationId xmlns:a16="http://schemas.microsoft.com/office/drawing/2014/main" id="{3187B717-EE14-8963-A296-34CB063DEE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3" y="2438"/>
              <a:ext cx="268" cy="919"/>
            </a:xfrm>
            <a:custGeom>
              <a:avLst/>
              <a:gdLst>
                <a:gd name="T0" fmla="*/ 104 w 268"/>
                <a:gd name="T1" fmla="*/ 13 h 919"/>
                <a:gd name="T2" fmla="*/ 91 w 268"/>
                <a:gd name="T3" fmla="*/ 63 h 919"/>
                <a:gd name="T4" fmla="*/ 100 w 268"/>
                <a:gd name="T5" fmla="*/ 68 h 919"/>
                <a:gd name="T6" fmla="*/ 108 w 268"/>
                <a:gd name="T7" fmla="*/ 88 h 919"/>
                <a:gd name="T8" fmla="*/ 121 w 268"/>
                <a:gd name="T9" fmla="*/ 119 h 919"/>
                <a:gd name="T10" fmla="*/ 108 w 268"/>
                <a:gd name="T11" fmla="*/ 125 h 919"/>
                <a:gd name="T12" fmla="*/ 48 w 268"/>
                <a:gd name="T13" fmla="*/ 172 h 919"/>
                <a:gd name="T14" fmla="*/ 9 w 268"/>
                <a:gd name="T15" fmla="*/ 451 h 919"/>
                <a:gd name="T16" fmla="*/ 0 w 268"/>
                <a:gd name="T17" fmla="*/ 498 h 919"/>
                <a:gd name="T18" fmla="*/ 17 w 268"/>
                <a:gd name="T19" fmla="*/ 525 h 919"/>
                <a:gd name="T20" fmla="*/ 30 w 268"/>
                <a:gd name="T21" fmla="*/ 531 h 919"/>
                <a:gd name="T22" fmla="*/ 30 w 268"/>
                <a:gd name="T23" fmla="*/ 489 h 919"/>
                <a:gd name="T24" fmla="*/ 30 w 268"/>
                <a:gd name="T25" fmla="*/ 510 h 919"/>
                <a:gd name="T26" fmla="*/ 44 w 268"/>
                <a:gd name="T27" fmla="*/ 494 h 919"/>
                <a:gd name="T28" fmla="*/ 52 w 268"/>
                <a:gd name="T29" fmla="*/ 460 h 919"/>
                <a:gd name="T30" fmla="*/ 87 w 268"/>
                <a:gd name="T31" fmla="*/ 700 h 919"/>
                <a:gd name="T32" fmla="*/ 104 w 268"/>
                <a:gd name="T33" fmla="*/ 846 h 919"/>
                <a:gd name="T34" fmla="*/ 95 w 268"/>
                <a:gd name="T35" fmla="*/ 911 h 919"/>
                <a:gd name="T36" fmla="*/ 138 w 268"/>
                <a:gd name="T37" fmla="*/ 902 h 919"/>
                <a:gd name="T38" fmla="*/ 125 w 268"/>
                <a:gd name="T39" fmla="*/ 819 h 919"/>
                <a:gd name="T40" fmla="*/ 142 w 268"/>
                <a:gd name="T41" fmla="*/ 707 h 919"/>
                <a:gd name="T42" fmla="*/ 147 w 268"/>
                <a:gd name="T43" fmla="*/ 816 h 919"/>
                <a:gd name="T44" fmla="*/ 155 w 268"/>
                <a:gd name="T45" fmla="*/ 893 h 919"/>
                <a:gd name="T46" fmla="*/ 190 w 268"/>
                <a:gd name="T47" fmla="*/ 896 h 919"/>
                <a:gd name="T48" fmla="*/ 203 w 268"/>
                <a:gd name="T49" fmla="*/ 700 h 919"/>
                <a:gd name="T50" fmla="*/ 219 w 268"/>
                <a:gd name="T51" fmla="*/ 682 h 919"/>
                <a:gd name="T52" fmla="*/ 259 w 268"/>
                <a:gd name="T53" fmla="*/ 700 h 919"/>
                <a:gd name="T54" fmla="*/ 237 w 268"/>
                <a:gd name="T55" fmla="*/ 468 h 919"/>
                <a:gd name="T56" fmla="*/ 242 w 268"/>
                <a:gd name="T57" fmla="*/ 423 h 919"/>
                <a:gd name="T58" fmla="*/ 238 w 268"/>
                <a:gd name="T59" fmla="*/ 308 h 919"/>
                <a:gd name="T60" fmla="*/ 178 w 268"/>
                <a:gd name="T61" fmla="*/ 154 h 919"/>
                <a:gd name="T62" fmla="*/ 177 w 268"/>
                <a:gd name="T63" fmla="*/ 100 h 919"/>
                <a:gd name="T64" fmla="*/ 190 w 268"/>
                <a:gd name="T65" fmla="*/ 90 h 919"/>
                <a:gd name="T66" fmla="*/ 203 w 268"/>
                <a:gd name="T67" fmla="*/ 75 h 919"/>
                <a:gd name="T68" fmla="*/ 194 w 268"/>
                <a:gd name="T69" fmla="*/ 13 h 919"/>
                <a:gd name="T70" fmla="*/ 162 w 268"/>
                <a:gd name="T71" fmla="*/ 4 h 919"/>
                <a:gd name="T72" fmla="*/ 135 w 268"/>
                <a:gd name="T73" fmla="*/ 7 h 91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68" h="919">
                  <a:moveTo>
                    <a:pt x="135" y="7"/>
                  </a:moveTo>
                  <a:lnTo>
                    <a:pt x="104" y="13"/>
                  </a:lnTo>
                  <a:lnTo>
                    <a:pt x="91" y="48"/>
                  </a:lnTo>
                  <a:lnTo>
                    <a:pt x="91" y="63"/>
                  </a:lnTo>
                  <a:lnTo>
                    <a:pt x="104" y="63"/>
                  </a:lnTo>
                  <a:lnTo>
                    <a:pt x="100" y="68"/>
                  </a:lnTo>
                  <a:lnTo>
                    <a:pt x="104" y="72"/>
                  </a:lnTo>
                  <a:lnTo>
                    <a:pt x="108" y="88"/>
                  </a:lnTo>
                  <a:lnTo>
                    <a:pt x="112" y="90"/>
                  </a:lnTo>
                  <a:lnTo>
                    <a:pt x="121" y="119"/>
                  </a:lnTo>
                  <a:lnTo>
                    <a:pt x="121" y="125"/>
                  </a:lnTo>
                  <a:lnTo>
                    <a:pt x="108" y="125"/>
                  </a:lnTo>
                  <a:lnTo>
                    <a:pt x="86" y="160"/>
                  </a:lnTo>
                  <a:lnTo>
                    <a:pt x="48" y="172"/>
                  </a:lnTo>
                  <a:lnTo>
                    <a:pt x="30" y="199"/>
                  </a:lnTo>
                  <a:lnTo>
                    <a:pt x="9" y="451"/>
                  </a:lnTo>
                  <a:lnTo>
                    <a:pt x="18" y="453"/>
                  </a:lnTo>
                  <a:lnTo>
                    <a:pt x="0" y="498"/>
                  </a:lnTo>
                  <a:lnTo>
                    <a:pt x="9" y="525"/>
                  </a:lnTo>
                  <a:lnTo>
                    <a:pt x="17" y="525"/>
                  </a:lnTo>
                  <a:lnTo>
                    <a:pt x="22" y="531"/>
                  </a:lnTo>
                  <a:lnTo>
                    <a:pt x="30" y="531"/>
                  </a:lnTo>
                  <a:lnTo>
                    <a:pt x="26" y="505"/>
                  </a:lnTo>
                  <a:lnTo>
                    <a:pt x="30" y="489"/>
                  </a:lnTo>
                  <a:lnTo>
                    <a:pt x="34" y="501"/>
                  </a:lnTo>
                  <a:lnTo>
                    <a:pt x="30" y="510"/>
                  </a:lnTo>
                  <a:lnTo>
                    <a:pt x="35" y="516"/>
                  </a:lnTo>
                  <a:lnTo>
                    <a:pt x="44" y="494"/>
                  </a:lnTo>
                  <a:lnTo>
                    <a:pt x="38" y="458"/>
                  </a:lnTo>
                  <a:lnTo>
                    <a:pt x="52" y="460"/>
                  </a:lnTo>
                  <a:lnTo>
                    <a:pt x="44" y="688"/>
                  </a:lnTo>
                  <a:lnTo>
                    <a:pt x="87" y="700"/>
                  </a:lnTo>
                  <a:lnTo>
                    <a:pt x="108" y="832"/>
                  </a:lnTo>
                  <a:lnTo>
                    <a:pt x="104" y="846"/>
                  </a:lnTo>
                  <a:lnTo>
                    <a:pt x="95" y="901"/>
                  </a:lnTo>
                  <a:lnTo>
                    <a:pt x="95" y="911"/>
                  </a:lnTo>
                  <a:lnTo>
                    <a:pt x="125" y="918"/>
                  </a:lnTo>
                  <a:lnTo>
                    <a:pt x="138" y="902"/>
                  </a:lnTo>
                  <a:lnTo>
                    <a:pt x="131" y="853"/>
                  </a:lnTo>
                  <a:lnTo>
                    <a:pt x="125" y="819"/>
                  </a:lnTo>
                  <a:lnTo>
                    <a:pt x="138" y="706"/>
                  </a:lnTo>
                  <a:lnTo>
                    <a:pt x="142" y="707"/>
                  </a:lnTo>
                  <a:lnTo>
                    <a:pt x="155" y="747"/>
                  </a:lnTo>
                  <a:lnTo>
                    <a:pt x="147" y="816"/>
                  </a:lnTo>
                  <a:lnTo>
                    <a:pt x="138" y="822"/>
                  </a:lnTo>
                  <a:lnTo>
                    <a:pt x="155" y="893"/>
                  </a:lnTo>
                  <a:lnTo>
                    <a:pt x="185" y="902"/>
                  </a:lnTo>
                  <a:lnTo>
                    <a:pt x="190" y="896"/>
                  </a:lnTo>
                  <a:lnTo>
                    <a:pt x="168" y="823"/>
                  </a:lnTo>
                  <a:lnTo>
                    <a:pt x="203" y="700"/>
                  </a:lnTo>
                  <a:lnTo>
                    <a:pt x="219" y="691"/>
                  </a:lnTo>
                  <a:lnTo>
                    <a:pt x="219" y="682"/>
                  </a:lnTo>
                  <a:lnTo>
                    <a:pt x="250" y="684"/>
                  </a:lnTo>
                  <a:lnTo>
                    <a:pt x="259" y="700"/>
                  </a:lnTo>
                  <a:lnTo>
                    <a:pt x="267" y="691"/>
                  </a:lnTo>
                  <a:lnTo>
                    <a:pt x="237" y="468"/>
                  </a:lnTo>
                  <a:lnTo>
                    <a:pt x="242" y="469"/>
                  </a:lnTo>
                  <a:lnTo>
                    <a:pt x="242" y="423"/>
                  </a:lnTo>
                  <a:lnTo>
                    <a:pt x="246" y="416"/>
                  </a:lnTo>
                  <a:lnTo>
                    <a:pt x="238" y="308"/>
                  </a:lnTo>
                  <a:lnTo>
                    <a:pt x="228" y="179"/>
                  </a:lnTo>
                  <a:lnTo>
                    <a:pt x="178" y="154"/>
                  </a:lnTo>
                  <a:lnTo>
                    <a:pt x="163" y="125"/>
                  </a:lnTo>
                  <a:lnTo>
                    <a:pt x="177" y="100"/>
                  </a:lnTo>
                  <a:lnTo>
                    <a:pt x="185" y="103"/>
                  </a:lnTo>
                  <a:lnTo>
                    <a:pt x="190" y="90"/>
                  </a:lnTo>
                  <a:lnTo>
                    <a:pt x="190" y="77"/>
                  </a:lnTo>
                  <a:lnTo>
                    <a:pt x="203" y="75"/>
                  </a:lnTo>
                  <a:lnTo>
                    <a:pt x="207" y="39"/>
                  </a:lnTo>
                  <a:lnTo>
                    <a:pt x="194" y="13"/>
                  </a:lnTo>
                  <a:lnTo>
                    <a:pt x="181" y="4"/>
                  </a:lnTo>
                  <a:lnTo>
                    <a:pt x="162" y="4"/>
                  </a:lnTo>
                  <a:lnTo>
                    <a:pt x="148" y="0"/>
                  </a:lnTo>
                  <a:lnTo>
                    <a:pt x="135" y="7"/>
                  </a:lnTo>
                </a:path>
              </a:pathLst>
            </a:custGeom>
            <a:solidFill>
              <a:srgbClr val="9FBFFF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2" name="Freeform 37">
              <a:extLst>
                <a:ext uri="{FF2B5EF4-FFF2-40B4-BE49-F238E27FC236}">
                  <a16:creationId xmlns:a16="http://schemas.microsoft.com/office/drawing/2014/main" id="{04F589B4-DF7B-C359-7BDD-5FEE880D0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435"/>
              <a:ext cx="270" cy="921"/>
            </a:xfrm>
            <a:custGeom>
              <a:avLst/>
              <a:gdLst>
                <a:gd name="T0" fmla="*/ 100 w 270"/>
                <a:gd name="T1" fmla="*/ 0 h 921"/>
                <a:gd name="T2" fmla="*/ 159 w 270"/>
                <a:gd name="T3" fmla="*/ 30 h 921"/>
                <a:gd name="T4" fmla="*/ 160 w 270"/>
                <a:gd name="T5" fmla="*/ 92 h 921"/>
                <a:gd name="T6" fmla="*/ 188 w 270"/>
                <a:gd name="T7" fmla="*/ 121 h 921"/>
                <a:gd name="T8" fmla="*/ 249 w 270"/>
                <a:gd name="T9" fmla="*/ 155 h 921"/>
                <a:gd name="T10" fmla="*/ 261 w 270"/>
                <a:gd name="T11" fmla="*/ 331 h 921"/>
                <a:gd name="T12" fmla="*/ 219 w 270"/>
                <a:gd name="T13" fmla="*/ 483 h 921"/>
                <a:gd name="T14" fmla="*/ 177 w 270"/>
                <a:gd name="T15" fmla="*/ 599 h 921"/>
                <a:gd name="T16" fmla="*/ 185 w 270"/>
                <a:gd name="T17" fmla="*/ 874 h 921"/>
                <a:gd name="T18" fmla="*/ 177 w 270"/>
                <a:gd name="T19" fmla="*/ 885 h 921"/>
                <a:gd name="T20" fmla="*/ 135 w 270"/>
                <a:gd name="T21" fmla="*/ 915 h 921"/>
                <a:gd name="T22" fmla="*/ 112 w 270"/>
                <a:gd name="T23" fmla="*/ 920 h 921"/>
                <a:gd name="T24" fmla="*/ 96 w 270"/>
                <a:gd name="T25" fmla="*/ 912 h 921"/>
                <a:gd name="T26" fmla="*/ 105 w 270"/>
                <a:gd name="T27" fmla="*/ 896 h 921"/>
                <a:gd name="T28" fmla="*/ 126 w 270"/>
                <a:gd name="T29" fmla="*/ 873 h 921"/>
                <a:gd name="T30" fmla="*/ 117 w 270"/>
                <a:gd name="T31" fmla="*/ 865 h 921"/>
                <a:gd name="T32" fmla="*/ 64 w 270"/>
                <a:gd name="T33" fmla="*/ 882 h 921"/>
                <a:gd name="T34" fmla="*/ 59 w 270"/>
                <a:gd name="T35" fmla="*/ 871 h 921"/>
                <a:gd name="T36" fmla="*/ 64 w 270"/>
                <a:gd name="T37" fmla="*/ 860 h 921"/>
                <a:gd name="T38" fmla="*/ 81 w 270"/>
                <a:gd name="T39" fmla="*/ 843 h 921"/>
                <a:gd name="T40" fmla="*/ 62 w 270"/>
                <a:gd name="T41" fmla="*/ 754 h 921"/>
                <a:gd name="T42" fmla="*/ 44 w 270"/>
                <a:gd name="T43" fmla="*/ 503 h 921"/>
                <a:gd name="T44" fmla="*/ 35 w 270"/>
                <a:gd name="T45" fmla="*/ 454 h 921"/>
                <a:gd name="T46" fmla="*/ 50 w 270"/>
                <a:gd name="T47" fmla="*/ 355 h 921"/>
                <a:gd name="T48" fmla="*/ 38 w 270"/>
                <a:gd name="T49" fmla="*/ 354 h 921"/>
                <a:gd name="T50" fmla="*/ 28 w 270"/>
                <a:gd name="T51" fmla="*/ 350 h 921"/>
                <a:gd name="T52" fmla="*/ 17 w 270"/>
                <a:gd name="T53" fmla="*/ 343 h 921"/>
                <a:gd name="T54" fmla="*/ 11 w 270"/>
                <a:gd name="T55" fmla="*/ 336 h 921"/>
                <a:gd name="T56" fmla="*/ 0 w 270"/>
                <a:gd name="T57" fmla="*/ 323 h 921"/>
                <a:gd name="T58" fmla="*/ 8 w 270"/>
                <a:gd name="T59" fmla="*/ 273 h 921"/>
                <a:gd name="T60" fmla="*/ 73 w 270"/>
                <a:gd name="T61" fmla="*/ 158 h 921"/>
                <a:gd name="T62" fmla="*/ 96 w 270"/>
                <a:gd name="T63" fmla="*/ 125 h 921"/>
                <a:gd name="T64" fmla="*/ 68 w 270"/>
                <a:gd name="T65" fmla="*/ 103 h 921"/>
                <a:gd name="T66" fmla="*/ 66 w 270"/>
                <a:gd name="T67" fmla="*/ 98 h 921"/>
                <a:gd name="T68" fmla="*/ 58 w 270"/>
                <a:gd name="T69" fmla="*/ 88 h 921"/>
                <a:gd name="T70" fmla="*/ 59 w 270"/>
                <a:gd name="T71" fmla="*/ 62 h 921"/>
                <a:gd name="T72" fmla="*/ 55 w 270"/>
                <a:gd name="T73" fmla="*/ 33 h 92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70" h="921">
                  <a:moveTo>
                    <a:pt x="67" y="12"/>
                  </a:moveTo>
                  <a:lnTo>
                    <a:pt x="100" y="0"/>
                  </a:lnTo>
                  <a:lnTo>
                    <a:pt x="135" y="7"/>
                  </a:lnTo>
                  <a:lnTo>
                    <a:pt x="159" y="30"/>
                  </a:lnTo>
                  <a:lnTo>
                    <a:pt x="168" y="58"/>
                  </a:lnTo>
                  <a:lnTo>
                    <a:pt x="160" y="92"/>
                  </a:lnTo>
                  <a:lnTo>
                    <a:pt x="172" y="111"/>
                  </a:lnTo>
                  <a:lnTo>
                    <a:pt x="188" y="121"/>
                  </a:lnTo>
                  <a:lnTo>
                    <a:pt x="236" y="141"/>
                  </a:lnTo>
                  <a:lnTo>
                    <a:pt x="249" y="155"/>
                  </a:lnTo>
                  <a:lnTo>
                    <a:pt x="269" y="301"/>
                  </a:lnTo>
                  <a:lnTo>
                    <a:pt x="261" y="331"/>
                  </a:lnTo>
                  <a:lnTo>
                    <a:pt x="211" y="343"/>
                  </a:lnTo>
                  <a:lnTo>
                    <a:pt x="219" y="483"/>
                  </a:lnTo>
                  <a:lnTo>
                    <a:pt x="185" y="496"/>
                  </a:lnTo>
                  <a:lnTo>
                    <a:pt x="177" y="599"/>
                  </a:lnTo>
                  <a:lnTo>
                    <a:pt x="184" y="776"/>
                  </a:lnTo>
                  <a:lnTo>
                    <a:pt x="185" y="874"/>
                  </a:lnTo>
                  <a:lnTo>
                    <a:pt x="177" y="877"/>
                  </a:lnTo>
                  <a:lnTo>
                    <a:pt x="177" y="885"/>
                  </a:lnTo>
                  <a:lnTo>
                    <a:pt x="151" y="903"/>
                  </a:lnTo>
                  <a:lnTo>
                    <a:pt x="135" y="915"/>
                  </a:lnTo>
                  <a:lnTo>
                    <a:pt x="124" y="919"/>
                  </a:lnTo>
                  <a:lnTo>
                    <a:pt x="112" y="920"/>
                  </a:lnTo>
                  <a:lnTo>
                    <a:pt x="99" y="916"/>
                  </a:lnTo>
                  <a:lnTo>
                    <a:pt x="96" y="912"/>
                  </a:lnTo>
                  <a:lnTo>
                    <a:pt x="99" y="905"/>
                  </a:lnTo>
                  <a:lnTo>
                    <a:pt x="105" y="896"/>
                  </a:lnTo>
                  <a:lnTo>
                    <a:pt x="114" y="884"/>
                  </a:lnTo>
                  <a:lnTo>
                    <a:pt x="126" y="873"/>
                  </a:lnTo>
                  <a:lnTo>
                    <a:pt x="117" y="877"/>
                  </a:lnTo>
                  <a:lnTo>
                    <a:pt x="117" y="865"/>
                  </a:lnTo>
                  <a:lnTo>
                    <a:pt x="80" y="882"/>
                  </a:lnTo>
                  <a:lnTo>
                    <a:pt x="64" y="882"/>
                  </a:lnTo>
                  <a:lnTo>
                    <a:pt x="59" y="877"/>
                  </a:lnTo>
                  <a:lnTo>
                    <a:pt x="59" y="871"/>
                  </a:lnTo>
                  <a:lnTo>
                    <a:pt x="61" y="866"/>
                  </a:lnTo>
                  <a:lnTo>
                    <a:pt x="64" y="860"/>
                  </a:lnTo>
                  <a:lnTo>
                    <a:pt x="73" y="851"/>
                  </a:lnTo>
                  <a:lnTo>
                    <a:pt x="81" y="843"/>
                  </a:lnTo>
                  <a:lnTo>
                    <a:pt x="71" y="841"/>
                  </a:lnTo>
                  <a:lnTo>
                    <a:pt x="62" y="754"/>
                  </a:lnTo>
                  <a:lnTo>
                    <a:pt x="59" y="617"/>
                  </a:lnTo>
                  <a:lnTo>
                    <a:pt x="44" y="503"/>
                  </a:lnTo>
                  <a:lnTo>
                    <a:pt x="39" y="472"/>
                  </a:lnTo>
                  <a:lnTo>
                    <a:pt x="35" y="454"/>
                  </a:lnTo>
                  <a:lnTo>
                    <a:pt x="46" y="386"/>
                  </a:lnTo>
                  <a:lnTo>
                    <a:pt x="50" y="355"/>
                  </a:lnTo>
                  <a:lnTo>
                    <a:pt x="43" y="359"/>
                  </a:lnTo>
                  <a:lnTo>
                    <a:pt x="38" y="354"/>
                  </a:lnTo>
                  <a:lnTo>
                    <a:pt x="35" y="354"/>
                  </a:lnTo>
                  <a:lnTo>
                    <a:pt x="28" y="350"/>
                  </a:lnTo>
                  <a:lnTo>
                    <a:pt x="20" y="350"/>
                  </a:lnTo>
                  <a:lnTo>
                    <a:pt x="17" y="343"/>
                  </a:lnTo>
                  <a:lnTo>
                    <a:pt x="13" y="342"/>
                  </a:lnTo>
                  <a:lnTo>
                    <a:pt x="11" y="336"/>
                  </a:lnTo>
                  <a:lnTo>
                    <a:pt x="4" y="331"/>
                  </a:lnTo>
                  <a:lnTo>
                    <a:pt x="0" y="323"/>
                  </a:lnTo>
                  <a:lnTo>
                    <a:pt x="15" y="292"/>
                  </a:lnTo>
                  <a:lnTo>
                    <a:pt x="8" y="273"/>
                  </a:lnTo>
                  <a:lnTo>
                    <a:pt x="34" y="292"/>
                  </a:lnTo>
                  <a:lnTo>
                    <a:pt x="73" y="158"/>
                  </a:lnTo>
                  <a:lnTo>
                    <a:pt x="102" y="132"/>
                  </a:lnTo>
                  <a:lnTo>
                    <a:pt x="96" y="125"/>
                  </a:lnTo>
                  <a:lnTo>
                    <a:pt x="71" y="121"/>
                  </a:lnTo>
                  <a:lnTo>
                    <a:pt x="68" y="103"/>
                  </a:lnTo>
                  <a:lnTo>
                    <a:pt x="76" y="99"/>
                  </a:lnTo>
                  <a:lnTo>
                    <a:pt x="66" y="98"/>
                  </a:lnTo>
                  <a:lnTo>
                    <a:pt x="68" y="91"/>
                  </a:lnTo>
                  <a:lnTo>
                    <a:pt x="58" y="88"/>
                  </a:lnTo>
                  <a:lnTo>
                    <a:pt x="65" y="66"/>
                  </a:lnTo>
                  <a:lnTo>
                    <a:pt x="59" y="62"/>
                  </a:lnTo>
                  <a:lnTo>
                    <a:pt x="62" y="34"/>
                  </a:lnTo>
                  <a:lnTo>
                    <a:pt x="55" y="33"/>
                  </a:lnTo>
                  <a:lnTo>
                    <a:pt x="67" y="12"/>
                  </a:lnTo>
                </a:path>
              </a:pathLst>
            </a:custGeom>
            <a:solidFill>
              <a:srgbClr val="3F7FFF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3" name="Freeform 38">
              <a:extLst>
                <a:ext uri="{FF2B5EF4-FFF2-40B4-BE49-F238E27FC236}">
                  <a16:creationId xmlns:a16="http://schemas.microsoft.com/office/drawing/2014/main" id="{44F6DCF9-704A-C670-7587-72A475DB7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0" y="2435"/>
              <a:ext cx="192" cy="924"/>
            </a:xfrm>
            <a:custGeom>
              <a:avLst/>
              <a:gdLst>
                <a:gd name="T0" fmla="*/ 124 w 192"/>
                <a:gd name="T1" fmla="*/ 14 h 924"/>
                <a:gd name="T2" fmla="*/ 80 w 192"/>
                <a:gd name="T3" fmla="*/ 0 h 924"/>
                <a:gd name="T4" fmla="*/ 46 w 192"/>
                <a:gd name="T5" fmla="*/ 0 h 924"/>
                <a:gd name="T6" fmla="*/ 17 w 192"/>
                <a:gd name="T7" fmla="*/ 8 h 924"/>
                <a:gd name="T8" fmla="*/ 5 w 192"/>
                <a:gd name="T9" fmla="*/ 39 h 924"/>
                <a:gd name="T10" fmla="*/ 5 w 192"/>
                <a:gd name="T11" fmla="*/ 67 h 924"/>
                <a:gd name="T12" fmla="*/ 22 w 192"/>
                <a:gd name="T13" fmla="*/ 100 h 924"/>
                <a:gd name="T14" fmla="*/ 35 w 192"/>
                <a:gd name="T15" fmla="*/ 99 h 924"/>
                <a:gd name="T16" fmla="*/ 16 w 192"/>
                <a:gd name="T17" fmla="*/ 137 h 924"/>
                <a:gd name="T18" fmla="*/ 0 w 192"/>
                <a:gd name="T19" fmla="*/ 197 h 924"/>
                <a:gd name="T20" fmla="*/ 0 w 192"/>
                <a:gd name="T21" fmla="*/ 251 h 924"/>
                <a:gd name="T22" fmla="*/ 5 w 192"/>
                <a:gd name="T23" fmla="*/ 318 h 924"/>
                <a:gd name="T24" fmla="*/ 17 w 192"/>
                <a:gd name="T25" fmla="*/ 384 h 924"/>
                <a:gd name="T26" fmla="*/ 39 w 192"/>
                <a:gd name="T27" fmla="*/ 388 h 924"/>
                <a:gd name="T28" fmla="*/ 39 w 192"/>
                <a:gd name="T29" fmla="*/ 407 h 924"/>
                <a:gd name="T30" fmla="*/ 51 w 192"/>
                <a:gd name="T31" fmla="*/ 415 h 924"/>
                <a:gd name="T32" fmla="*/ 51 w 192"/>
                <a:gd name="T33" fmla="*/ 482 h 924"/>
                <a:gd name="T34" fmla="*/ 62 w 192"/>
                <a:gd name="T35" fmla="*/ 495 h 924"/>
                <a:gd name="T36" fmla="*/ 62 w 192"/>
                <a:gd name="T37" fmla="*/ 620 h 924"/>
                <a:gd name="T38" fmla="*/ 62 w 192"/>
                <a:gd name="T39" fmla="*/ 698 h 924"/>
                <a:gd name="T40" fmla="*/ 45 w 192"/>
                <a:gd name="T41" fmla="*/ 785 h 924"/>
                <a:gd name="T42" fmla="*/ 38 w 192"/>
                <a:gd name="T43" fmla="*/ 898 h 924"/>
                <a:gd name="T44" fmla="*/ 58 w 192"/>
                <a:gd name="T45" fmla="*/ 906 h 924"/>
                <a:gd name="T46" fmla="*/ 58 w 192"/>
                <a:gd name="T47" fmla="*/ 919 h 924"/>
                <a:gd name="T48" fmla="*/ 90 w 192"/>
                <a:gd name="T49" fmla="*/ 919 h 924"/>
                <a:gd name="T50" fmla="*/ 95 w 192"/>
                <a:gd name="T51" fmla="*/ 914 h 924"/>
                <a:gd name="T52" fmla="*/ 107 w 192"/>
                <a:gd name="T53" fmla="*/ 914 h 924"/>
                <a:gd name="T54" fmla="*/ 107 w 192"/>
                <a:gd name="T55" fmla="*/ 923 h 924"/>
                <a:gd name="T56" fmla="*/ 131 w 192"/>
                <a:gd name="T57" fmla="*/ 919 h 924"/>
                <a:gd name="T58" fmla="*/ 180 w 192"/>
                <a:gd name="T59" fmla="*/ 914 h 924"/>
                <a:gd name="T60" fmla="*/ 180 w 192"/>
                <a:gd name="T61" fmla="*/ 907 h 924"/>
                <a:gd name="T62" fmla="*/ 135 w 192"/>
                <a:gd name="T63" fmla="*/ 889 h 924"/>
                <a:gd name="T64" fmla="*/ 135 w 192"/>
                <a:gd name="T65" fmla="*/ 873 h 924"/>
                <a:gd name="T66" fmla="*/ 175 w 192"/>
                <a:gd name="T67" fmla="*/ 865 h 924"/>
                <a:gd name="T68" fmla="*/ 175 w 192"/>
                <a:gd name="T69" fmla="*/ 853 h 924"/>
                <a:gd name="T70" fmla="*/ 147 w 192"/>
                <a:gd name="T71" fmla="*/ 837 h 924"/>
                <a:gd name="T72" fmla="*/ 147 w 192"/>
                <a:gd name="T73" fmla="*/ 711 h 924"/>
                <a:gd name="T74" fmla="*/ 158 w 192"/>
                <a:gd name="T75" fmla="*/ 596 h 924"/>
                <a:gd name="T76" fmla="*/ 154 w 192"/>
                <a:gd name="T77" fmla="*/ 480 h 924"/>
                <a:gd name="T78" fmla="*/ 153 w 192"/>
                <a:gd name="T79" fmla="*/ 415 h 924"/>
                <a:gd name="T80" fmla="*/ 157 w 192"/>
                <a:gd name="T81" fmla="*/ 395 h 924"/>
                <a:gd name="T82" fmla="*/ 157 w 192"/>
                <a:gd name="T83" fmla="*/ 305 h 924"/>
                <a:gd name="T84" fmla="*/ 190 w 192"/>
                <a:gd name="T85" fmla="*/ 285 h 924"/>
                <a:gd name="T86" fmla="*/ 191 w 192"/>
                <a:gd name="T87" fmla="*/ 273 h 924"/>
                <a:gd name="T88" fmla="*/ 119 w 192"/>
                <a:gd name="T89" fmla="*/ 150 h 924"/>
                <a:gd name="T90" fmla="*/ 84 w 192"/>
                <a:gd name="T91" fmla="*/ 133 h 924"/>
                <a:gd name="T92" fmla="*/ 89 w 192"/>
                <a:gd name="T93" fmla="*/ 125 h 924"/>
                <a:gd name="T94" fmla="*/ 112 w 192"/>
                <a:gd name="T95" fmla="*/ 121 h 924"/>
                <a:gd name="T96" fmla="*/ 112 w 192"/>
                <a:gd name="T97" fmla="*/ 112 h 924"/>
                <a:gd name="T98" fmla="*/ 119 w 192"/>
                <a:gd name="T99" fmla="*/ 109 h 924"/>
                <a:gd name="T100" fmla="*/ 119 w 192"/>
                <a:gd name="T101" fmla="*/ 100 h 924"/>
                <a:gd name="T102" fmla="*/ 124 w 192"/>
                <a:gd name="T103" fmla="*/ 95 h 924"/>
                <a:gd name="T104" fmla="*/ 119 w 192"/>
                <a:gd name="T105" fmla="*/ 91 h 924"/>
                <a:gd name="T106" fmla="*/ 123 w 192"/>
                <a:gd name="T107" fmla="*/ 88 h 924"/>
                <a:gd name="T108" fmla="*/ 112 w 192"/>
                <a:gd name="T109" fmla="*/ 67 h 924"/>
                <a:gd name="T110" fmla="*/ 119 w 192"/>
                <a:gd name="T111" fmla="*/ 55 h 924"/>
                <a:gd name="T112" fmla="*/ 112 w 192"/>
                <a:gd name="T113" fmla="*/ 43 h 924"/>
                <a:gd name="T114" fmla="*/ 123 w 192"/>
                <a:gd name="T115" fmla="*/ 35 h 924"/>
                <a:gd name="T116" fmla="*/ 124 w 192"/>
                <a:gd name="T117" fmla="*/ 14 h 92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92" h="924">
                  <a:moveTo>
                    <a:pt x="124" y="14"/>
                  </a:moveTo>
                  <a:lnTo>
                    <a:pt x="80" y="0"/>
                  </a:lnTo>
                  <a:lnTo>
                    <a:pt x="46" y="0"/>
                  </a:lnTo>
                  <a:lnTo>
                    <a:pt x="17" y="8"/>
                  </a:lnTo>
                  <a:lnTo>
                    <a:pt x="5" y="39"/>
                  </a:lnTo>
                  <a:lnTo>
                    <a:pt x="5" y="67"/>
                  </a:lnTo>
                  <a:lnTo>
                    <a:pt x="22" y="100"/>
                  </a:lnTo>
                  <a:lnTo>
                    <a:pt x="35" y="99"/>
                  </a:lnTo>
                  <a:lnTo>
                    <a:pt x="16" y="137"/>
                  </a:lnTo>
                  <a:lnTo>
                    <a:pt x="0" y="197"/>
                  </a:lnTo>
                  <a:lnTo>
                    <a:pt x="0" y="251"/>
                  </a:lnTo>
                  <a:lnTo>
                    <a:pt x="5" y="318"/>
                  </a:lnTo>
                  <a:lnTo>
                    <a:pt x="17" y="384"/>
                  </a:lnTo>
                  <a:lnTo>
                    <a:pt x="39" y="388"/>
                  </a:lnTo>
                  <a:lnTo>
                    <a:pt x="39" y="407"/>
                  </a:lnTo>
                  <a:lnTo>
                    <a:pt x="51" y="415"/>
                  </a:lnTo>
                  <a:lnTo>
                    <a:pt x="51" y="482"/>
                  </a:lnTo>
                  <a:lnTo>
                    <a:pt x="62" y="495"/>
                  </a:lnTo>
                  <a:lnTo>
                    <a:pt x="62" y="620"/>
                  </a:lnTo>
                  <a:lnTo>
                    <a:pt x="62" y="698"/>
                  </a:lnTo>
                  <a:lnTo>
                    <a:pt x="45" y="785"/>
                  </a:lnTo>
                  <a:lnTo>
                    <a:pt x="38" y="898"/>
                  </a:lnTo>
                  <a:lnTo>
                    <a:pt x="58" y="906"/>
                  </a:lnTo>
                  <a:lnTo>
                    <a:pt x="58" y="919"/>
                  </a:lnTo>
                  <a:lnTo>
                    <a:pt x="90" y="919"/>
                  </a:lnTo>
                  <a:lnTo>
                    <a:pt x="95" y="914"/>
                  </a:lnTo>
                  <a:lnTo>
                    <a:pt x="107" y="914"/>
                  </a:lnTo>
                  <a:lnTo>
                    <a:pt x="107" y="923"/>
                  </a:lnTo>
                  <a:lnTo>
                    <a:pt x="131" y="919"/>
                  </a:lnTo>
                  <a:lnTo>
                    <a:pt x="180" y="914"/>
                  </a:lnTo>
                  <a:lnTo>
                    <a:pt x="180" y="907"/>
                  </a:lnTo>
                  <a:lnTo>
                    <a:pt x="135" y="889"/>
                  </a:lnTo>
                  <a:lnTo>
                    <a:pt x="135" y="873"/>
                  </a:lnTo>
                  <a:lnTo>
                    <a:pt x="175" y="865"/>
                  </a:lnTo>
                  <a:lnTo>
                    <a:pt x="175" y="853"/>
                  </a:lnTo>
                  <a:lnTo>
                    <a:pt x="147" y="837"/>
                  </a:lnTo>
                  <a:lnTo>
                    <a:pt x="147" y="711"/>
                  </a:lnTo>
                  <a:lnTo>
                    <a:pt x="158" y="596"/>
                  </a:lnTo>
                  <a:lnTo>
                    <a:pt x="154" y="480"/>
                  </a:lnTo>
                  <a:lnTo>
                    <a:pt x="153" y="415"/>
                  </a:lnTo>
                  <a:lnTo>
                    <a:pt x="157" y="395"/>
                  </a:lnTo>
                  <a:lnTo>
                    <a:pt x="157" y="305"/>
                  </a:lnTo>
                  <a:lnTo>
                    <a:pt x="190" y="285"/>
                  </a:lnTo>
                  <a:lnTo>
                    <a:pt x="191" y="273"/>
                  </a:lnTo>
                  <a:lnTo>
                    <a:pt x="119" y="150"/>
                  </a:lnTo>
                  <a:lnTo>
                    <a:pt x="84" y="133"/>
                  </a:lnTo>
                  <a:lnTo>
                    <a:pt x="89" y="125"/>
                  </a:lnTo>
                  <a:lnTo>
                    <a:pt x="112" y="121"/>
                  </a:lnTo>
                  <a:lnTo>
                    <a:pt x="112" y="112"/>
                  </a:lnTo>
                  <a:lnTo>
                    <a:pt x="119" y="109"/>
                  </a:lnTo>
                  <a:lnTo>
                    <a:pt x="119" y="100"/>
                  </a:lnTo>
                  <a:lnTo>
                    <a:pt x="124" y="95"/>
                  </a:lnTo>
                  <a:lnTo>
                    <a:pt x="119" y="91"/>
                  </a:lnTo>
                  <a:lnTo>
                    <a:pt x="123" y="88"/>
                  </a:lnTo>
                  <a:lnTo>
                    <a:pt x="112" y="67"/>
                  </a:lnTo>
                  <a:lnTo>
                    <a:pt x="119" y="55"/>
                  </a:lnTo>
                  <a:lnTo>
                    <a:pt x="112" y="43"/>
                  </a:lnTo>
                  <a:lnTo>
                    <a:pt x="123" y="35"/>
                  </a:lnTo>
                  <a:lnTo>
                    <a:pt x="124" y="14"/>
                  </a:lnTo>
                </a:path>
              </a:pathLst>
            </a:custGeom>
            <a:solidFill>
              <a:srgbClr val="3F7FFF"/>
            </a:solidFill>
            <a:ln>
              <a:noFill/>
            </a:ln>
            <a:effectLst>
              <a:outerShdw dist="40161" dir="11906097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76" name="Rectangle 40">
            <a:extLst>
              <a:ext uri="{FF2B5EF4-FFF2-40B4-BE49-F238E27FC236}">
                <a16:creationId xmlns:a16="http://schemas.microsoft.com/office/drawing/2014/main" id="{A59D2C1F-8EBC-A7A8-8373-1B34E64107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ferential Statistics</a:t>
            </a:r>
          </a:p>
        </p:txBody>
      </p:sp>
      <p:sp>
        <p:nvSpPr>
          <p:cNvPr id="39977" name="Rectangle 41">
            <a:extLst>
              <a:ext uri="{FF2B5EF4-FFF2-40B4-BE49-F238E27FC236}">
                <a16:creationId xmlns:a16="http://schemas.microsoft.com/office/drawing/2014/main" id="{EF4C6731-ADAD-49D9-E60A-58C647A72D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981200"/>
            <a:ext cx="4495800" cy="4114800"/>
          </a:xfrm>
        </p:spPr>
        <p:txBody>
          <a:bodyPr/>
          <a:lstStyle/>
          <a:p>
            <a:pPr marL="0" indent="0">
              <a:defRPr/>
            </a:pPr>
            <a:r>
              <a:rPr lang="en-US">
                <a:solidFill>
                  <a:schemeClr val="folHlink"/>
                </a:solidFill>
              </a:rPr>
              <a:t>1.	Involves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Estimation</a:t>
            </a:r>
          </a:p>
          <a:p>
            <a:pPr lvl="1">
              <a:buClr>
                <a:schemeClr val="folHlink"/>
              </a:buClr>
              <a:defRPr/>
            </a:pPr>
            <a:r>
              <a:rPr lang="en-US">
                <a:solidFill>
                  <a:schemeClr val="folHlink"/>
                </a:solidFill>
              </a:rPr>
              <a:t>Hypothesis </a:t>
            </a:r>
            <a:br>
              <a:rPr lang="en-US">
                <a:solidFill>
                  <a:schemeClr val="folHlink"/>
                </a:solidFill>
              </a:rPr>
            </a:br>
            <a:r>
              <a:rPr lang="en-US">
                <a:solidFill>
                  <a:schemeClr val="folHlink"/>
                </a:solidFill>
              </a:rPr>
              <a:t>testing</a:t>
            </a:r>
          </a:p>
          <a:p>
            <a:pPr marL="0" indent="0">
              <a:spcBef>
                <a:spcPct val="60000"/>
              </a:spcBef>
              <a:defRPr/>
            </a:pPr>
            <a:r>
              <a:rPr lang="en-US"/>
              <a:t>2.	Purpose</a:t>
            </a:r>
          </a:p>
          <a:p>
            <a:pPr lvl="1">
              <a:defRPr/>
            </a:pPr>
            <a:r>
              <a:rPr lang="en-US"/>
              <a:t>Make decisions about population characteristics</a:t>
            </a:r>
          </a:p>
        </p:txBody>
      </p:sp>
      <p:sp>
        <p:nvSpPr>
          <p:cNvPr id="15370" name="AutoShape 42">
            <a:extLst>
              <a:ext uri="{FF2B5EF4-FFF2-40B4-BE49-F238E27FC236}">
                <a16:creationId xmlns:a16="http://schemas.microsoft.com/office/drawing/2014/main" id="{5B72A0A7-4209-270D-D0F2-0C4EA9893BB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102350" y="2139950"/>
            <a:ext cx="1892300" cy="623888"/>
          </a:xfrm>
          <a:prstGeom prst="wedgeRoundRectCallout">
            <a:avLst>
              <a:gd name="adj1" fmla="val -25255"/>
              <a:gd name="adj2" fmla="val 66667"/>
              <a:gd name="adj3" fmla="val 16667"/>
            </a:avLst>
          </a:prstGeom>
          <a:noFill/>
          <a:ln w="12700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9979" name="Rectangle 43">
            <a:extLst>
              <a:ext uri="{FF2B5EF4-FFF2-40B4-BE49-F238E27FC236}">
                <a16:creationId xmlns:a16="http://schemas.microsoft.com/office/drawing/2014/main" id="{06BFEF86-548C-EAEB-252C-A78C0FC39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209800"/>
            <a:ext cx="1990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opulation?</a:t>
            </a:r>
          </a:p>
        </p:txBody>
      </p:sp>
      <p:sp>
        <p:nvSpPr>
          <p:cNvPr id="15372" name="Freeform 44">
            <a:extLst>
              <a:ext uri="{FF2B5EF4-FFF2-40B4-BE49-F238E27FC236}">
                <a16:creationId xmlns:a16="http://schemas.microsoft.com/office/drawing/2014/main" id="{E462DCBB-EFAE-B087-94AD-2C8161BDE409}"/>
              </a:ext>
            </a:extLst>
          </p:cNvPr>
          <p:cNvSpPr>
            <a:spLocks/>
          </p:cNvSpPr>
          <p:nvPr/>
        </p:nvSpPr>
        <p:spPr bwMode="auto">
          <a:xfrm>
            <a:off x="7494588" y="3475038"/>
            <a:ext cx="681037" cy="520700"/>
          </a:xfrm>
          <a:custGeom>
            <a:avLst/>
            <a:gdLst>
              <a:gd name="T0" fmla="*/ 0 w 429"/>
              <a:gd name="T1" fmla="*/ 2147483646 h 328"/>
              <a:gd name="T2" fmla="*/ 2147483646 w 429"/>
              <a:gd name="T3" fmla="*/ 2147483646 h 328"/>
              <a:gd name="T4" fmla="*/ 2147483646 w 429"/>
              <a:gd name="T5" fmla="*/ 2147483646 h 328"/>
              <a:gd name="T6" fmla="*/ 2147483646 w 429"/>
              <a:gd name="T7" fmla="*/ 2147483646 h 328"/>
              <a:gd name="T8" fmla="*/ 2147483646 w 429"/>
              <a:gd name="T9" fmla="*/ 2147483646 h 328"/>
              <a:gd name="T10" fmla="*/ 2147483646 w 429"/>
              <a:gd name="T11" fmla="*/ 2147483646 h 328"/>
              <a:gd name="T12" fmla="*/ 2147483646 w 429"/>
              <a:gd name="T13" fmla="*/ 2147483646 h 328"/>
              <a:gd name="T14" fmla="*/ 2147483646 w 429"/>
              <a:gd name="T15" fmla="*/ 2147483646 h 328"/>
              <a:gd name="T16" fmla="*/ 2147483646 w 429"/>
              <a:gd name="T17" fmla="*/ 2147483646 h 328"/>
              <a:gd name="T18" fmla="*/ 2147483646 w 429"/>
              <a:gd name="T19" fmla="*/ 2147483646 h 328"/>
              <a:gd name="T20" fmla="*/ 2147483646 w 429"/>
              <a:gd name="T21" fmla="*/ 2147483646 h 328"/>
              <a:gd name="T22" fmla="*/ 2147483646 w 429"/>
              <a:gd name="T23" fmla="*/ 2147483646 h 328"/>
              <a:gd name="T24" fmla="*/ 2147483646 w 429"/>
              <a:gd name="T25" fmla="*/ 2147483646 h 328"/>
              <a:gd name="T26" fmla="*/ 2147483646 w 429"/>
              <a:gd name="T27" fmla="*/ 2147483646 h 328"/>
              <a:gd name="T28" fmla="*/ 2147483646 w 429"/>
              <a:gd name="T29" fmla="*/ 2147483646 h 328"/>
              <a:gd name="T30" fmla="*/ 2147483646 w 429"/>
              <a:gd name="T31" fmla="*/ 2147483646 h 328"/>
              <a:gd name="T32" fmla="*/ 2147483646 w 429"/>
              <a:gd name="T33" fmla="*/ 2147483646 h 328"/>
              <a:gd name="T34" fmla="*/ 2147483646 w 429"/>
              <a:gd name="T35" fmla="*/ 2147483646 h 328"/>
              <a:gd name="T36" fmla="*/ 2147483646 w 429"/>
              <a:gd name="T37" fmla="*/ 2147483646 h 328"/>
              <a:gd name="T38" fmla="*/ 2147483646 w 429"/>
              <a:gd name="T39" fmla="*/ 2147483646 h 328"/>
              <a:gd name="T40" fmla="*/ 2147483646 w 429"/>
              <a:gd name="T41" fmla="*/ 2147483646 h 328"/>
              <a:gd name="T42" fmla="*/ 2147483646 w 429"/>
              <a:gd name="T43" fmla="*/ 2147483646 h 328"/>
              <a:gd name="T44" fmla="*/ 2147483646 w 429"/>
              <a:gd name="T45" fmla="*/ 2147483646 h 328"/>
              <a:gd name="T46" fmla="*/ 2147483646 w 429"/>
              <a:gd name="T47" fmla="*/ 2147483646 h 328"/>
              <a:gd name="T48" fmla="*/ 2147483646 w 429"/>
              <a:gd name="T49" fmla="*/ 2147483646 h 328"/>
              <a:gd name="T50" fmla="*/ 2147483646 w 429"/>
              <a:gd name="T51" fmla="*/ 2147483646 h 328"/>
              <a:gd name="T52" fmla="*/ 2147483646 w 429"/>
              <a:gd name="T53" fmla="*/ 2147483646 h 328"/>
              <a:gd name="T54" fmla="*/ 2147483646 w 429"/>
              <a:gd name="T55" fmla="*/ 2147483646 h 328"/>
              <a:gd name="T56" fmla="*/ 2147483646 w 429"/>
              <a:gd name="T57" fmla="*/ 2147483646 h 328"/>
              <a:gd name="T58" fmla="*/ 2147483646 w 429"/>
              <a:gd name="T59" fmla="*/ 2147483646 h 328"/>
              <a:gd name="T60" fmla="*/ 2147483646 w 429"/>
              <a:gd name="T61" fmla="*/ 2147483646 h 328"/>
              <a:gd name="T62" fmla="*/ 2147483646 w 429"/>
              <a:gd name="T63" fmla="*/ 2147483646 h 328"/>
              <a:gd name="T64" fmla="*/ 2147483646 w 429"/>
              <a:gd name="T65" fmla="*/ 2147483646 h 328"/>
              <a:gd name="T66" fmla="*/ 2147483646 w 429"/>
              <a:gd name="T67" fmla="*/ 2147483646 h 328"/>
              <a:gd name="T68" fmla="*/ 2147483646 w 429"/>
              <a:gd name="T69" fmla="*/ 2147483646 h 328"/>
              <a:gd name="T70" fmla="*/ 2147483646 w 429"/>
              <a:gd name="T71" fmla="*/ 2147483646 h 328"/>
              <a:gd name="T72" fmla="*/ 2147483646 w 429"/>
              <a:gd name="T73" fmla="*/ 2147483646 h 328"/>
              <a:gd name="T74" fmla="*/ 2147483646 w 429"/>
              <a:gd name="T75" fmla="*/ 2147483646 h 328"/>
              <a:gd name="T76" fmla="*/ 2147483646 w 429"/>
              <a:gd name="T77" fmla="*/ 2147483646 h 328"/>
              <a:gd name="T78" fmla="*/ 2147483646 w 429"/>
              <a:gd name="T79" fmla="*/ 2147483646 h 328"/>
              <a:gd name="T80" fmla="*/ 2147483646 w 429"/>
              <a:gd name="T81" fmla="*/ 0 h 328"/>
              <a:gd name="T82" fmla="*/ 2147483646 w 429"/>
              <a:gd name="T83" fmla="*/ 2147483646 h 328"/>
              <a:gd name="T84" fmla="*/ 2147483646 w 429"/>
              <a:gd name="T85" fmla="*/ 2147483646 h 328"/>
              <a:gd name="T86" fmla="*/ 2147483646 w 429"/>
              <a:gd name="T87" fmla="*/ 2147483646 h 328"/>
              <a:gd name="T88" fmla="*/ 2147483646 w 429"/>
              <a:gd name="T89" fmla="*/ 2147483646 h 328"/>
              <a:gd name="T90" fmla="*/ 2147483646 w 429"/>
              <a:gd name="T91" fmla="*/ 2147483646 h 328"/>
              <a:gd name="T92" fmla="*/ 2147483646 w 429"/>
              <a:gd name="T93" fmla="*/ 2147483646 h 328"/>
              <a:gd name="T94" fmla="*/ 2147483646 w 429"/>
              <a:gd name="T95" fmla="*/ 2147483646 h 328"/>
              <a:gd name="T96" fmla="*/ 2147483646 w 429"/>
              <a:gd name="T97" fmla="*/ 2147483646 h 328"/>
              <a:gd name="T98" fmla="*/ 0 w 429"/>
              <a:gd name="T99" fmla="*/ 2147483646 h 328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429" h="328">
                <a:moveTo>
                  <a:pt x="0" y="102"/>
                </a:moveTo>
                <a:lnTo>
                  <a:pt x="83" y="186"/>
                </a:lnTo>
                <a:lnTo>
                  <a:pt x="88" y="241"/>
                </a:lnTo>
                <a:lnTo>
                  <a:pt x="95" y="327"/>
                </a:lnTo>
                <a:lnTo>
                  <a:pt x="118" y="327"/>
                </a:lnTo>
                <a:lnTo>
                  <a:pt x="142" y="301"/>
                </a:lnTo>
                <a:lnTo>
                  <a:pt x="153" y="252"/>
                </a:lnTo>
                <a:lnTo>
                  <a:pt x="153" y="181"/>
                </a:lnTo>
                <a:lnTo>
                  <a:pt x="159" y="222"/>
                </a:lnTo>
                <a:lnTo>
                  <a:pt x="165" y="247"/>
                </a:lnTo>
                <a:lnTo>
                  <a:pt x="172" y="270"/>
                </a:lnTo>
                <a:lnTo>
                  <a:pt x="195" y="270"/>
                </a:lnTo>
                <a:lnTo>
                  <a:pt x="218" y="247"/>
                </a:lnTo>
                <a:lnTo>
                  <a:pt x="218" y="217"/>
                </a:lnTo>
                <a:lnTo>
                  <a:pt x="236" y="173"/>
                </a:lnTo>
                <a:lnTo>
                  <a:pt x="241" y="205"/>
                </a:lnTo>
                <a:lnTo>
                  <a:pt x="253" y="235"/>
                </a:lnTo>
                <a:lnTo>
                  <a:pt x="283" y="222"/>
                </a:lnTo>
                <a:lnTo>
                  <a:pt x="293" y="198"/>
                </a:lnTo>
                <a:lnTo>
                  <a:pt x="293" y="217"/>
                </a:lnTo>
                <a:lnTo>
                  <a:pt x="329" y="198"/>
                </a:lnTo>
                <a:lnTo>
                  <a:pt x="346" y="156"/>
                </a:lnTo>
                <a:lnTo>
                  <a:pt x="335" y="222"/>
                </a:lnTo>
                <a:lnTo>
                  <a:pt x="329" y="247"/>
                </a:lnTo>
                <a:lnTo>
                  <a:pt x="351" y="252"/>
                </a:lnTo>
                <a:lnTo>
                  <a:pt x="358" y="283"/>
                </a:lnTo>
                <a:lnTo>
                  <a:pt x="393" y="277"/>
                </a:lnTo>
                <a:lnTo>
                  <a:pt x="416" y="222"/>
                </a:lnTo>
                <a:lnTo>
                  <a:pt x="428" y="156"/>
                </a:lnTo>
                <a:lnTo>
                  <a:pt x="416" y="98"/>
                </a:lnTo>
                <a:lnTo>
                  <a:pt x="381" y="49"/>
                </a:lnTo>
                <a:lnTo>
                  <a:pt x="339" y="11"/>
                </a:lnTo>
                <a:lnTo>
                  <a:pt x="317" y="42"/>
                </a:lnTo>
                <a:lnTo>
                  <a:pt x="288" y="18"/>
                </a:lnTo>
                <a:lnTo>
                  <a:pt x="270" y="5"/>
                </a:lnTo>
                <a:lnTo>
                  <a:pt x="259" y="18"/>
                </a:lnTo>
                <a:lnTo>
                  <a:pt x="229" y="11"/>
                </a:lnTo>
                <a:lnTo>
                  <a:pt x="223" y="42"/>
                </a:lnTo>
                <a:lnTo>
                  <a:pt x="212" y="24"/>
                </a:lnTo>
                <a:lnTo>
                  <a:pt x="182" y="18"/>
                </a:lnTo>
                <a:lnTo>
                  <a:pt x="153" y="0"/>
                </a:lnTo>
                <a:lnTo>
                  <a:pt x="142" y="24"/>
                </a:lnTo>
                <a:lnTo>
                  <a:pt x="125" y="11"/>
                </a:lnTo>
                <a:lnTo>
                  <a:pt x="101" y="5"/>
                </a:lnTo>
                <a:lnTo>
                  <a:pt x="83" y="11"/>
                </a:lnTo>
                <a:lnTo>
                  <a:pt x="78" y="49"/>
                </a:lnTo>
                <a:lnTo>
                  <a:pt x="83" y="54"/>
                </a:lnTo>
                <a:lnTo>
                  <a:pt x="65" y="54"/>
                </a:lnTo>
                <a:lnTo>
                  <a:pt x="6" y="49"/>
                </a:lnTo>
                <a:lnTo>
                  <a:pt x="0" y="102"/>
                </a:lnTo>
              </a:path>
            </a:pathLst>
          </a:custGeom>
          <a:solidFill>
            <a:srgbClr val="B07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373" name="Group 70">
            <a:extLst>
              <a:ext uri="{FF2B5EF4-FFF2-40B4-BE49-F238E27FC236}">
                <a16:creationId xmlns:a16="http://schemas.microsoft.com/office/drawing/2014/main" id="{F03B00A5-5E6E-2CE4-54D2-AA725C0126AC}"/>
              </a:ext>
            </a:extLst>
          </p:cNvPr>
          <p:cNvGrpSpPr>
            <a:grpSpLocks/>
          </p:cNvGrpSpPr>
          <p:nvPr/>
        </p:nvGrpSpPr>
        <p:grpSpPr bwMode="auto">
          <a:xfrm>
            <a:off x="6453188" y="3151188"/>
            <a:ext cx="2609850" cy="3098800"/>
            <a:chOff x="4065" y="1985"/>
            <a:chExt cx="1644" cy="1952"/>
          </a:xfrm>
        </p:grpSpPr>
        <p:grpSp>
          <p:nvGrpSpPr>
            <p:cNvPr id="15386" name="Group 47">
              <a:extLst>
                <a:ext uri="{FF2B5EF4-FFF2-40B4-BE49-F238E27FC236}">
                  <a16:creationId xmlns:a16="http://schemas.microsoft.com/office/drawing/2014/main" id="{09001484-676C-233C-3C4F-D1AA2D475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9" y="2881"/>
              <a:ext cx="900" cy="1056"/>
              <a:chOff x="4809" y="2881"/>
              <a:chExt cx="900" cy="1056"/>
            </a:xfrm>
          </p:grpSpPr>
          <p:sp>
            <p:nvSpPr>
              <p:cNvPr id="15409" name="Freeform 45">
                <a:extLst>
                  <a:ext uri="{FF2B5EF4-FFF2-40B4-BE49-F238E27FC236}">
                    <a16:creationId xmlns:a16="http://schemas.microsoft.com/office/drawing/2014/main" id="{8C402265-BCEE-38FB-C21E-8FA42C4E9B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9" y="2881"/>
                <a:ext cx="900" cy="1056"/>
              </a:xfrm>
              <a:custGeom>
                <a:avLst/>
                <a:gdLst>
                  <a:gd name="T0" fmla="*/ 0 w 900"/>
                  <a:gd name="T1" fmla="*/ 0 h 1056"/>
                  <a:gd name="T2" fmla="*/ 98 w 900"/>
                  <a:gd name="T3" fmla="*/ 81 h 1056"/>
                  <a:gd name="T4" fmla="*/ 115 w 900"/>
                  <a:gd name="T5" fmla="*/ 139 h 1056"/>
                  <a:gd name="T6" fmla="*/ 224 w 900"/>
                  <a:gd name="T7" fmla="*/ 504 h 1056"/>
                  <a:gd name="T8" fmla="*/ 263 w 900"/>
                  <a:gd name="T9" fmla="*/ 598 h 1056"/>
                  <a:gd name="T10" fmla="*/ 293 w 900"/>
                  <a:gd name="T11" fmla="*/ 645 h 1056"/>
                  <a:gd name="T12" fmla="*/ 334 w 900"/>
                  <a:gd name="T13" fmla="*/ 693 h 1056"/>
                  <a:gd name="T14" fmla="*/ 381 w 900"/>
                  <a:gd name="T15" fmla="*/ 745 h 1056"/>
                  <a:gd name="T16" fmla="*/ 404 w 900"/>
                  <a:gd name="T17" fmla="*/ 832 h 1056"/>
                  <a:gd name="T18" fmla="*/ 429 w 900"/>
                  <a:gd name="T19" fmla="*/ 891 h 1056"/>
                  <a:gd name="T20" fmla="*/ 499 w 900"/>
                  <a:gd name="T21" fmla="*/ 902 h 1056"/>
                  <a:gd name="T22" fmla="*/ 563 w 900"/>
                  <a:gd name="T23" fmla="*/ 949 h 1056"/>
                  <a:gd name="T24" fmla="*/ 603 w 900"/>
                  <a:gd name="T25" fmla="*/ 990 h 1056"/>
                  <a:gd name="T26" fmla="*/ 644 w 900"/>
                  <a:gd name="T27" fmla="*/ 1055 h 1056"/>
                  <a:gd name="T28" fmla="*/ 899 w 900"/>
                  <a:gd name="T29" fmla="*/ 1055 h 1056"/>
                  <a:gd name="T30" fmla="*/ 847 w 900"/>
                  <a:gd name="T31" fmla="*/ 1022 h 1056"/>
                  <a:gd name="T32" fmla="*/ 809 w 900"/>
                  <a:gd name="T33" fmla="*/ 991 h 1056"/>
                  <a:gd name="T34" fmla="*/ 783 w 900"/>
                  <a:gd name="T35" fmla="*/ 961 h 1056"/>
                  <a:gd name="T36" fmla="*/ 758 w 900"/>
                  <a:gd name="T37" fmla="*/ 919 h 1056"/>
                  <a:gd name="T38" fmla="*/ 723 w 900"/>
                  <a:gd name="T39" fmla="*/ 878 h 1056"/>
                  <a:gd name="T40" fmla="*/ 687 w 900"/>
                  <a:gd name="T41" fmla="*/ 860 h 1056"/>
                  <a:gd name="T42" fmla="*/ 650 w 900"/>
                  <a:gd name="T43" fmla="*/ 859 h 1056"/>
                  <a:gd name="T44" fmla="*/ 609 w 900"/>
                  <a:gd name="T45" fmla="*/ 872 h 1056"/>
                  <a:gd name="T46" fmla="*/ 594 w 900"/>
                  <a:gd name="T47" fmla="*/ 830 h 1056"/>
                  <a:gd name="T48" fmla="*/ 578 w 900"/>
                  <a:gd name="T49" fmla="*/ 786 h 1056"/>
                  <a:gd name="T50" fmla="*/ 556 w 900"/>
                  <a:gd name="T51" fmla="*/ 757 h 1056"/>
                  <a:gd name="T52" fmla="*/ 518 w 900"/>
                  <a:gd name="T53" fmla="*/ 730 h 1056"/>
                  <a:gd name="T54" fmla="*/ 475 w 900"/>
                  <a:gd name="T55" fmla="*/ 710 h 1056"/>
                  <a:gd name="T56" fmla="*/ 450 w 900"/>
                  <a:gd name="T57" fmla="*/ 672 h 1056"/>
                  <a:gd name="T58" fmla="*/ 439 w 900"/>
                  <a:gd name="T59" fmla="*/ 633 h 1056"/>
                  <a:gd name="T60" fmla="*/ 421 w 900"/>
                  <a:gd name="T61" fmla="*/ 585 h 1056"/>
                  <a:gd name="T62" fmla="*/ 396 w 900"/>
                  <a:gd name="T63" fmla="*/ 547 h 1056"/>
                  <a:gd name="T64" fmla="*/ 373 w 900"/>
                  <a:gd name="T65" fmla="*/ 504 h 1056"/>
                  <a:gd name="T66" fmla="*/ 360 w 900"/>
                  <a:gd name="T67" fmla="*/ 444 h 1056"/>
                  <a:gd name="T68" fmla="*/ 335 w 900"/>
                  <a:gd name="T69" fmla="*/ 394 h 1056"/>
                  <a:gd name="T70" fmla="*/ 305 w 900"/>
                  <a:gd name="T71" fmla="*/ 357 h 1056"/>
                  <a:gd name="T72" fmla="*/ 260 w 900"/>
                  <a:gd name="T73" fmla="*/ 317 h 1056"/>
                  <a:gd name="T74" fmla="*/ 212 w 900"/>
                  <a:gd name="T75" fmla="*/ 288 h 1056"/>
                  <a:gd name="T76" fmla="*/ 141 w 900"/>
                  <a:gd name="T77" fmla="*/ 193 h 1056"/>
                  <a:gd name="T78" fmla="*/ 192 w 900"/>
                  <a:gd name="T79" fmla="*/ 229 h 1056"/>
                  <a:gd name="T80" fmla="*/ 340 w 900"/>
                  <a:gd name="T81" fmla="*/ 271 h 1056"/>
                  <a:gd name="T82" fmla="*/ 298 w 900"/>
                  <a:gd name="T83" fmla="*/ 227 h 1056"/>
                  <a:gd name="T84" fmla="*/ 255 w 900"/>
                  <a:gd name="T85" fmla="*/ 166 h 1056"/>
                  <a:gd name="T86" fmla="*/ 200 w 900"/>
                  <a:gd name="T87" fmla="*/ 111 h 1056"/>
                  <a:gd name="T88" fmla="*/ 138 w 900"/>
                  <a:gd name="T89" fmla="*/ 72 h 1056"/>
                  <a:gd name="T90" fmla="*/ 54 w 900"/>
                  <a:gd name="T91" fmla="*/ 34 h 1056"/>
                  <a:gd name="T92" fmla="*/ 0 w 900"/>
                  <a:gd name="T93" fmla="*/ 0 h 105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900" h="1056">
                    <a:moveTo>
                      <a:pt x="0" y="0"/>
                    </a:moveTo>
                    <a:lnTo>
                      <a:pt x="98" y="81"/>
                    </a:lnTo>
                    <a:lnTo>
                      <a:pt x="115" y="139"/>
                    </a:lnTo>
                    <a:lnTo>
                      <a:pt x="224" y="504"/>
                    </a:lnTo>
                    <a:lnTo>
                      <a:pt x="263" y="598"/>
                    </a:lnTo>
                    <a:lnTo>
                      <a:pt x="293" y="645"/>
                    </a:lnTo>
                    <a:lnTo>
                      <a:pt x="334" y="693"/>
                    </a:lnTo>
                    <a:lnTo>
                      <a:pt x="381" y="745"/>
                    </a:lnTo>
                    <a:lnTo>
                      <a:pt x="404" y="832"/>
                    </a:lnTo>
                    <a:lnTo>
                      <a:pt x="429" y="891"/>
                    </a:lnTo>
                    <a:lnTo>
                      <a:pt x="499" y="902"/>
                    </a:lnTo>
                    <a:lnTo>
                      <a:pt x="563" y="949"/>
                    </a:lnTo>
                    <a:lnTo>
                      <a:pt x="603" y="990"/>
                    </a:lnTo>
                    <a:lnTo>
                      <a:pt x="644" y="1055"/>
                    </a:lnTo>
                    <a:lnTo>
                      <a:pt x="899" y="1055"/>
                    </a:lnTo>
                    <a:lnTo>
                      <a:pt x="847" y="1022"/>
                    </a:lnTo>
                    <a:lnTo>
                      <a:pt x="809" y="991"/>
                    </a:lnTo>
                    <a:lnTo>
                      <a:pt x="783" y="961"/>
                    </a:lnTo>
                    <a:lnTo>
                      <a:pt x="758" y="919"/>
                    </a:lnTo>
                    <a:lnTo>
                      <a:pt x="723" y="878"/>
                    </a:lnTo>
                    <a:lnTo>
                      <a:pt x="687" y="860"/>
                    </a:lnTo>
                    <a:lnTo>
                      <a:pt x="650" y="859"/>
                    </a:lnTo>
                    <a:lnTo>
                      <a:pt x="609" y="872"/>
                    </a:lnTo>
                    <a:lnTo>
                      <a:pt x="594" y="830"/>
                    </a:lnTo>
                    <a:lnTo>
                      <a:pt x="578" y="786"/>
                    </a:lnTo>
                    <a:lnTo>
                      <a:pt x="556" y="757"/>
                    </a:lnTo>
                    <a:lnTo>
                      <a:pt x="518" y="730"/>
                    </a:lnTo>
                    <a:lnTo>
                      <a:pt x="475" y="710"/>
                    </a:lnTo>
                    <a:lnTo>
                      <a:pt x="450" y="672"/>
                    </a:lnTo>
                    <a:lnTo>
                      <a:pt x="439" y="633"/>
                    </a:lnTo>
                    <a:lnTo>
                      <a:pt x="421" y="585"/>
                    </a:lnTo>
                    <a:lnTo>
                      <a:pt x="396" y="547"/>
                    </a:lnTo>
                    <a:lnTo>
                      <a:pt x="373" y="504"/>
                    </a:lnTo>
                    <a:lnTo>
                      <a:pt x="360" y="444"/>
                    </a:lnTo>
                    <a:lnTo>
                      <a:pt x="335" y="394"/>
                    </a:lnTo>
                    <a:lnTo>
                      <a:pt x="305" y="357"/>
                    </a:lnTo>
                    <a:lnTo>
                      <a:pt x="260" y="317"/>
                    </a:lnTo>
                    <a:lnTo>
                      <a:pt x="212" y="288"/>
                    </a:lnTo>
                    <a:lnTo>
                      <a:pt x="141" y="193"/>
                    </a:lnTo>
                    <a:lnTo>
                      <a:pt x="192" y="229"/>
                    </a:lnTo>
                    <a:lnTo>
                      <a:pt x="340" y="271"/>
                    </a:lnTo>
                    <a:lnTo>
                      <a:pt x="298" y="227"/>
                    </a:lnTo>
                    <a:lnTo>
                      <a:pt x="255" y="166"/>
                    </a:lnTo>
                    <a:lnTo>
                      <a:pt x="200" y="111"/>
                    </a:lnTo>
                    <a:lnTo>
                      <a:pt x="138" y="72"/>
                    </a:lnTo>
                    <a:lnTo>
                      <a:pt x="54" y="3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DFCA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10" name="Freeform 46">
                <a:extLst>
                  <a:ext uri="{FF2B5EF4-FFF2-40B4-BE49-F238E27FC236}">
                    <a16:creationId xmlns:a16="http://schemas.microsoft.com/office/drawing/2014/main" id="{BB0A1081-6DFD-4BAA-FD1F-E2F520085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3" y="2935"/>
                <a:ext cx="72" cy="116"/>
              </a:xfrm>
              <a:custGeom>
                <a:avLst/>
                <a:gdLst>
                  <a:gd name="T0" fmla="*/ 0 w 72"/>
                  <a:gd name="T1" fmla="*/ 0 h 116"/>
                  <a:gd name="T2" fmla="*/ 30 w 72"/>
                  <a:gd name="T3" fmla="*/ 18 h 116"/>
                  <a:gd name="T4" fmla="*/ 54 w 72"/>
                  <a:gd name="T5" fmla="*/ 32 h 116"/>
                  <a:gd name="T6" fmla="*/ 71 w 72"/>
                  <a:gd name="T7" fmla="*/ 61 h 116"/>
                  <a:gd name="T8" fmla="*/ 44 w 72"/>
                  <a:gd name="T9" fmla="*/ 68 h 116"/>
                  <a:gd name="T10" fmla="*/ 38 w 72"/>
                  <a:gd name="T11" fmla="*/ 115 h 116"/>
                  <a:gd name="T12" fmla="*/ 36 w 72"/>
                  <a:gd name="T13" fmla="*/ 100 h 116"/>
                  <a:gd name="T14" fmla="*/ 24 w 72"/>
                  <a:gd name="T15" fmla="*/ 64 h 116"/>
                  <a:gd name="T16" fmla="*/ 14 w 72"/>
                  <a:gd name="T17" fmla="*/ 56 h 116"/>
                  <a:gd name="T18" fmla="*/ 0 w 72"/>
                  <a:gd name="T19" fmla="*/ 0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116">
                    <a:moveTo>
                      <a:pt x="0" y="0"/>
                    </a:moveTo>
                    <a:lnTo>
                      <a:pt x="30" y="18"/>
                    </a:lnTo>
                    <a:lnTo>
                      <a:pt x="54" y="32"/>
                    </a:lnTo>
                    <a:lnTo>
                      <a:pt x="71" y="61"/>
                    </a:lnTo>
                    <a:lnTo>
                      <a:pt x="44" y="68"/>
                    </a:lnTo>
                    <a:lnTo>
                      <a:pt x="38" y="115"/>
                    </a:lnTo>
                    <a:lnTo>
                      <a:pt x="36" y="100"/>
                    </a:lnTo>
                    <a:lnTo>
                      <a:pt x="24" y="64"/>
                    </a:lnTo>
                    <a:lnTo>
                      <a:pt x="14" y="5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9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387" name="Group 69">
              <a:extLst>
                <a:ext uri="{FF2B5EF4-FFF2-40B4-BE49-F238E27FC236}">
                  <a16:creationId xmlns:a16="http://schemas.microsoft.com/office/drawing/2014/main" id="{7F4E841D-98CE-09E6-EB27-9D2F0259F0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65" y="1985"/>
              <a:ext cx="1073" cy="1124"/>
              <a:chOff x="4065" y="1985"/>
              <a:chExt cx="1073" cy="1124"/>
            </a:xfrm>
          </p:grpSpPr>
          <p:sp>
            <p:nvSpPr>
              <p:cNvPr id="15388" name="Freeform 48">
                <a:extLst>
                  <a:ext uri="{FF2B5EF4-FFF2-40B4-BE49-F238E27FC236}">
                    <a16:creationId xmlns:a16="http://schemas.microsoft.com/office/drawing/2014/main" id="{D9EC59DF-DE5C-074B-FE34-E249F39C3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5" y="1985"/>
                <a:ext cx="1022" cy="1124"/>
              </a:xfrm>
              <a:custGeom>
                <a:avLst/>
                <a:gdLst>
                  <a:gd name="T0" fmla="*/ 111 w 1022"/>
                  <a:gd name="T1" fmla="*/ 683 h 1124"/>
                  <a:gd name="T2" fmla="*/ 141 w 1022"/>
                  <a:gd name="T3" fmla="*/ 778 h 1124"/>
                  <a:gd name="T4" fmla="*/ 191 w 1022"/>
                  <a:gd name="T5" fmla="*/ 849 h 1124"/>
                  <a:gd name="T6" fmla="*/ 279 w 1022"/>
                  <a:gd name="T7" fmla="*/ 904 h 1124"/>
                  <a:gd name="T8" fmla="*/ 369 w 1022"/>
                  <a:gd name="T9" fmla="*/ 928 h 1124"/>
                  <a:gd name="T10" fmla="*/ 375 w 1022"/>
                  <a:gd name="T11" fmla="*/ 957 h 1124"/>
                  <a:gd name="T12" fmla="*/ 846 w 1022"/>
                  <a:gd name="T13" fmla="*/ 1123 h 1124"/>
                  <a:gd name="T14" fmla="*/ 823 w 1022"/>
                  <a:gd name="T15" fmla="*/ 1028 h 1124"/>
                  <a:gd name="T16" fmla="*/ 791 w 1022"/>
                  <a:gd name="T17" fmla="*/ 940 h 1124"/>
                  <a:gd name="T18" fmla="*/ 761 w 1022"/>
                  <a:gd name="T19" fmla="*/ 893 h 1124"/>
                  <a:gd name="T20" fmla="*/ 756 w 1022"/>
                  <a:gd name="T21" fmla="*/ 835 h 1124"/>
                  <a:gd name="T22" fmla="*/ 771 w 1022"/>
                  <a:gd name="T23" fmla="*/ 741 h 1124"/>
                  <a:gd name="T24" fmla="*/ 795 w 1022"/>
                  <a:gd name="T25" fmla="*/ 683 h 1124"/>
                  <a:gd name="T26" fmla="*/ 826 w 1022"/>
                  <a:gd name="T27" fmla="*/ 636 h 1124"/>
                  <a:gd name="T28" fmla="*/ 879 w 1022"/>
                  <a:gd name="T29" fmla="*/ 606 h 1124"/>
                  <a:gd name="T30" fmla="*/ 923 w 1022"/>
                  <a:gd name="T31" fmla="*/ 562 h 1124"/>
                  <a:gd name="T32" fmla="*/ 965 w 1022"/>
                  <a:gd name="T33" fmla="*/ 497 h 1124"/>
                  <a:gd name="T34" fmla="*/ 989 w 1022"/>
                  <a:gd name="T35" fmla="*/ 445 h 1124"/>
                  <a:gd name="T36" fmla="*/ 1019 w 1022"/>
                  <a:gd name="T37" fmla="*/ 364 h 1124"/>
                  <a:gd name="T38" fmla="*/ 1021 w 1022"/>
                  <a:gd name="T39" fmla="*/ 279 h 1124"/>
                  <a:gd name="T40" fmla="*/ 984 w 1022"/>
                  <a:gd name="T41" fmla="*/ 215 h 1124"/>
                  <a:gd name="T42" fmla="*/ 923 w 1022"/>
                  <a:gd name="T43" fmla="*/ 157 h 1124"/>
                  <a:gd name="T44" fmla="*/ 838 w 1022"/>
                  <a:gd name="T45" fmla="*/ 95 h 1124"/>
                  <a:gd name="T46" fmla="*/ 756 w 1022"/>
                  <a:gd name="T47" fmla="*/ 54 h 1124"/>
                  <a:gd name="T48" fmla="*/ 662 w 1022"/>
                  <a:gd name="T49" fmla="*/ 27 h 1124"/>
                  <a:gd name="T50" fmla="*/ 582 w 1022"/>
                  <a:gd name="T51" fmla="*/ 10 h 1124"/>
                  <a:gd name="T52" fmla="*/ 497 w 1022"/>
                  <a:gd name="T53" fmla="*/ 0 h 1124"/>
                  <a:gd name="T54" fmla="*/ 412 w 1022"/>
                  <a:gd name="T55" fmla="*/ 2 h 1124"/>
                  <a:gd name="T56" fmla="*/ 333 w 1022"/>
                  <a:gd name="T57" fmla="*/ 17 h 1124"/>
                  <a:gd name="T58" fmla="*/ 264 w 1022"/>
                  <a:gd name="T59" fmla="*/ 40 h 1124"/>
                  <a:gd name="T60" fmla="*/ 206 w 1022"/>
                  <a:gd name="T61" fmla="*/ 74 h 1124"/>
                  <a:gd name="T62" fmla="*/ 138 w 1022"/>
                  <a:gd name="T63" fmla="*/ 118 h 1124"/>
                  <a:gd name="T64" fmla="*/ 76 w 1022"/>
                  <a:gd name="T65" fmla="*/ 174 h 1124"/>
                  <a:gd name="T66" fmla="*/ 17 w 1022"/>
                  <a:gd name="T67" fmla="*/ 251 h 1124"/>
                  <a:gd name="T68" fmla="*/ 0 w 1022"/>
                  <a:gd name="T69" fmla="*/ 321 h 1124"/>
                  <a:gd name="T70" fmla="*/ 6 w 1022"/>
                  <a:gd name="T71" fmla="*/ 401 h 1124"/>
                  <a:gd name="T72" fmla="*/ 35 w 1022"/>
                  <a:gd name="T73" fmla="*/ 465 h 1124"/>
                  <a:gd name="T74" fmla="*/ 71 w 1022"/>
                  <a:gd name="T75" fmla="*/ 507 h 1124"/>
                  <a:gd name="T76" fmla="*/ 94 w 1022"/>
                  <a:gd name="T77" fmla="*/ 572 h 1124"/>
                  <a:gd name="T78" fmla="*/ 111 w 1022"/>
                  <a:gd name="T79" fmla="*/ 683 h 112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1022" h="1124">
                    <a:moveTo>
                      <a:pt x="111" y="683"/>
                    </a:moveTo>
                    <a:lnTo>
                      <a:pt x="141" y="778"/>
                    </a:lnTo>
                    <a:lnTo>
                      <a:pt x="191" y="849"/>
                    </a:lnTo>
                    <a:lnTo>
                      <a:pt x="279" y="904"/>
                    </a:lnTo>
                    <a:lnTo>
                      <a:pt x="369" y="928"/>
                    </a:lnTo>
                    <a:lnTo>
                      <a:pt x="375" y="957"/>
                    </a:lnTo>
                    <a:lnTo>
                      <a:pt x="846" y="1123"/>
                    </a:lnTo>
                    <a:lnTo>
                      <a:pt x="823" y="1028"/>
                    </a:lnTo>
                    <a:lnTo>
                      <a:pt x="791" y="940"/>
                    </a:lnTo>
                    <a:lnTo>
                      <a:pt x="761" y="893"/>
                    </a:lnTo>
                    <a:lnTo>
                      <a:pt x="756" y="835"/>
                    </a:lnTo>
                    <a:lnTo>
                      <a:pt x="771" y="741"/>
                    </a:lnTo>
                    <a:lnTo>
                      <a:pt x="795" y="683"/>
                    </a:lnTo>
                    <a:lnTo>
                      <a:pt x="826" y="636"/>
                    </a:lnTo>
                    <a:lnTo>
                      <a:pt x="879" y="606"/>
                    </a:lnTo>
                    <a:lnTo>
                      <a:pt x="923" y="562"/>
                    </a:lnTo>
                    <a:lnTo>
                      <a:pt x="965" y="497"/>
                    </a:lnTo>
                    <a:lnTo>
                      <a:pt x="989" y="445"/>
                    </a:lnTo>
                    <a:lnTo>
                      <a:pt x="1019" y="364"/>
                    </a:lnTo>
                    <a:lnTo>
                      <a:pt x="1021" y="279"/>
                    </a:lnTo>
                    <a:lnTo>
                      <a:pt x="984" y="215"/>
                    </a:lnTo>
                    <a:lnTo>
                      <a:pt x="923" y="157"/>
                    </a:lnTo>
                    <a:lnTo>
                      <a:pt x="838" y="95"/>
                    </a:lnTo>
                    <a:lnTo>
                      <a:pt x="756" y="54"/>
                    </a:lnTo>
                    <a:lnTo>
                      <a:pt x="662" y="27"/>
                    </a:lnTo>
                    <a:lnTo>
                      <a:pt x="582" y="10"/>
                    </a:lnTo>
                    <a:lnTo>
                      <a:pt x="497" y="0"/>
                    </a:lnTo>
                    <a:lnTo>
                      <a:pt x="412" y="2"/>
                    </a:lnTo>
                    <a:lnTo>
                      <a:pt x="333" y="17"/>
                    </a:lnTo>
                    <a:lnTo>
                      <a:pt x="264" y="40"/>
                    </a:lnTo>
                    <a:lnTo>
                      <a:pt x="206" y="74"/>
                    </a:lnTo>
                    <a:lnTo>
                      <a:pt x="138" y="118"/>
                    </a:lnTo>
                    <a:lnTo>
                      <a:pt x="76" y="174"/>
                    </a:lnTo>
                    <a:lnTo>
                      <a:pt x="17" y="251"/>
                    </a:lnTo>
                    <a:lnTo>
                      <a:pt x="0" y="321"/>
                    </a:lnTo>
                    <a:lnTo>
                      <a:pt x="6" y="401"/>
                    </a:lnTo>
                    <a:lnTo>
                      <a:pt x="35" y="465"/>
                    </a:lnTo>
                    <a:lnTo>
                      <a:pt x="71" y="507"/>
                    </a:lnTo>
                    <a:lnTo>
                      <a:pt x="94" y="572"/>
                    </a:lnTo>
                    <a:lnTo>
                      <a:pt x="111" y="683"/>
                    </a:lnTo>
                  </a:path>
                </a:pathLst>
              </a:custGeom>
              <a:solidFill>
                <a:srgbClr val="E0A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389" name="Group 57">
                <a:extLst>
                  <a:ext uri="{FF2B5EF4-FFF2-40B4-BE49-F238E27FC236}">
                    <a16:creationId xmlns:a16="http://schemas.microsoft.com/office/drawing/2014/main" id="{8910BB20-E6AC-6F4F-5EA6-D13E58D0FB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00" y="2007"/>
                <a:ext cx="938" cy="801"/>
                <a:chOff x="4200" y="2007"/>
                <a:chExt cx="938" cy="801"/>
              </a:xfrm>
            </p:grpSpPr>
            <p:grpSp>
              <p:nvGrpSpPr>
                <p:cNvPr id="15401" name="Group 53">
                  <a:extLst>
                    <a:ext uri="{FF2B5EF4-FFF2-40B4-BE49-F238E27FC236}">
                      <a16:creationId xmlns:a16="http://schemas.microsoft.com/office/drawing/2014/main" id="{8DF3F23B-03B5-D6BD-060A-F373370932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00" y="2178"/>
                  <a:ext cx="938" cy="630"/>
                  <a:chOff x="4200" y="2178"/>
                  <a:chExt cx="938" cy="630"/>
                </a:xfrm>
              </p:grpSpPr>
              <p:grpSp>
                <p:nvGrpSpPr>
                  <p:cNvPr id="15405" name="Group 51">
                    <a:extLst>
                      <a:ext uri="{FF2B5EF4-FFF2-40B4-BE49-F238E27FC236}">
                        <a16:creationId xmlns:a16="http://schemas.microsoft.com/office/drawing/2014/main" id="{6D812966-6724-FCF8-7A90-C93D2BFFD11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200" y="2604"/>
                    <a:ext cx="329" cy="204"/>
                    <a:chOff x="4200" y="2604"/>
                    <a:chExt cx="329" cy="204"/>
                  </a:xfrm>
                </p:grpSpPr>
                <p:sp>
                  <p:nvSpPr>
                    <p:cNvPr id="15407" name="Freeform 49">
                      <a:extLst>
                        <a:ext uri="{FF2B5EF4-FFF2-40B4-BE49-F238E27FC236}">
                          <a16:creationId xmlns:a16="http://schemas.microsoft.com/office/drawing/2014/main" id="{06578FC7-7420-25A6-7557-D82529A56A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17" y="2604"/>
                      <a:ext cx="312" cy="204"/>
                    </a:xfrm>
                    <a:custGeom>
                      <a:avLst/>
                      <a:gdLst>
                        <a:gd name="T0" fmla="*/ 0 w 312"/>
                        <a:gd name="T1" fmla="*/ 58 h 204"/>
                        <a:gd name="T2" fmla="*/ 90 w 312"/>
                        <a:gd name="T3" fmla="*/ 5 h 204"/>
                        <a:gd name="T4" fmla="*/ 148 w 312"/>
                        <a:gd name="T5" fmla="*/ 0 h 204"/>
                        <a:gd name="T6" fmla="*/ 223 w 312"/>
                        <a:gd name="T7" fmla="*/ 24 h 204"/>
                        <a:gd name="T8" fmla="*/ 277 w 312"/>
                        <a:gd name="T9" fmla="*/ 64 h 204"/>
                        <a:gd name="T10" fmla="*/ 311 w 312"/>
                        <a:gd name="T11" fmla="*/ 92 h 204"/>
                        <a:gd name="T12" fmla="*/ 311 w 312"/>
                        <a:gd name="T13" fmla="*/ 115 h 204"/>
                        <a:gd name="T14" fmla="*/ 287 w 312"/>
                        <a:gd name="T15" fmla="*/ 127 h 204"/>
                        <a:gd name="T16" fmla="*/ 247 w 312"/>
                        <a:gd name="T17" fmla="*/ 98 h 204"/>
                        <a:gd name="T18" fmla="*/ 188 w 312"/>
                        <a:gd name="T19" fmla="*/ 69 h 204"/>
                        <a:gd name="T20" fmla="*/ 240 w 312"/>
                        <a:gd name="T21" fmla="*/ 104 h 204"/>
                        <a:gd name="T22" fmla="*/ 253 w 312"/>
                        <a:gd name="T23" fmla="*/ 127 h 204"/>
                        <a:gd name="T24" fmla="*/ 253 w 312"/>
                        <a:gd name="T25" fmla="*/ 145 h 204"/>
                        <a:gd name="T26" fmla="*/ 218 w 312"/>
                        <a:gd name="T27" fmla="*/ 145 h 204"/>
                        <a:gd name="T28" fmla="*/ 200 w 312"/>
                        <a:gd name="T29" fmla="*/ 145 h 204"/>
                        <a:gd name="T30" fmla="*/ 188 w 312"/>
                        <a:gd name="T31" fmla="*/ 122 h 204"/>
                        <a:gd name="T32" fmla="*/ 177 w 312"/>
                        <a:gd name="T33" fmla="*/ 92 h 204"/>
                        <a:gd name="T34" fmla="*/ 137 w 312"/>
                        <a:gd name="T35" fmla="*/ 69 h 204"/>
                        <a:gd name="T36" fmla="*/ 154 w 312"/>
                        <a:gd name="T37" fmla="*/ 110 h 204"/>
                        <a:gd name="T38" fmla="*/ 165 w 312"/>
                        <a:gd name="T39" fmla="*/ 134 h 204"/>
                        <a:gd name="T40" fmla="*/ 165 w 312"/>
                        <a:gd name="T41" fmla="*/ 145 h 204"/>
                        <a:gd name="T42" fmla="*/ 154 w 312"/>
                        <a:gd name="T43" fmla="*/ 162 h 204"/>
                        <a:gd name="T44" fmla="*/ 137 w 312"/>
                        <a:gd name="T45" fmla="*/ 162 h 204"/>
                        <a:gd name="T46" fmla="*/ 113 w 312"/>
                        <a:gd name="T47" fmla="*/ 145 h 204"/>
                        <a:gd name="T48" fmla="*/ 78 w 312"/>
                        <a:gd name="T49" fmla="*/ 115 h 204"/>
                        <a:gd name="T50" fmla="*/ 78 w 312"/>
                        <a:gd name="T51" fmla="*/ 134 h 204"/>
                        <a:gd name="T52" fmla="*/ 84 w 312"/>
                        <a:gd name="T53" fmla="*/ 156 h 204"/>
                        <a:gd name="T54" fmla="*/ 84 w 312"/>
                        <a:gd name="T55" fmla="*/ 162 h 204"/>
                        <a:gd name="T56" fmla="*/ 66 w 312"/>
                        <a:gd name="T57" fmla="*/ 156 h 204"/>
                        <a:gd name="T58" fmla="*/ 48 w 312"/>
                        <a:gd name="T59" fmla="*/ 145 h 204"/>
                        <a:gd name="T60" fmla="*/ 48 w 312"/>
                        <a:gd name="T61" fmla="*/ 169 h 204"/>
                        <a:gd name="T62" fmla="*/ 43 w 312"/>
                        <a:gd name="T63" fmla="*/ 192 h 204"/>
                        <a:gd name="T64" fmla="*/ 13 w 312"/>
                        <a:gd name="T65" fmla="*/ 203 h 204"/>
                        <a:gd name="T66" fmla="*/ 0 w 312"/>
                        <a:gd name="T67" fmla="*/ 198 h 204"/>
                        <a:gd name="T68" fmla="*/ 0 w 312"/>
                        <a:gd name="T69" fmla="*/ 169 h 204"/>
                        <a:gd name="T70" fmla="*/ 0 w 312"/>
                        <a:gd name="T71" fmla="*/ 134 h 204"/>
                        <a:gd name="T72" fmla="*/ 0 w 312"/>
                        <a:gd name="T73" fmla="*/ 58 h 204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</a:gdLst>
                      <a:ahLst/>
                      <a:cxnLst>
                        <a:cxn ang="T74">
                          <a:pos x="T0" y="T1"/>
                        </a:cxn>
                        <a:cxn ang="T75">
                          <a:pos x="T2" y="T3"/>
                        </a:cxn>
                        <a:cxn ang="T76">
                          <a:pos x="T4" y="T5"/>
                        </a:cxn>
                        <a:cxn ang="T77">
                          <a:pos x="T6" y="T7"/>
                        </a:cxn>
                        <a:cxn ang="T78">
                          <a:pos x="T8" y="T9"/>
                        </a:cxn>
                        <a:cxn ang="T79">
                          <a:pos x="T10" y="T11"/>
                        </a:cxn>
                        <a:cxn ang="T80">
                          <a:pos x="T12" y="T13"/>
                        </a:cxn>
                        <a:cxn ang="T81">
                          <a:pos x="T14" y="T15"/>
                        </a:cxn>
                        <a:cxn ang="T82">
                          <a:pos x="T16" y="T17"/>
                        </a:cxn>
                        <a:cxn ang="T83">
                          <a:pos x="T18" y="T19"/>
                        </a:cxn>
                        <a:cxn ang="T84">
                          <a:pos x="T20" y="T21"/>
                        </a:cxn>
                        <a:cxn ang="T85">
                          <a:pos x="T22" y="T23"/>
                        </a:cxn>
                        <a:cxn ang="T86">
                          <a:pos x="T24" y="T25"/>
                        </a:cxn>
                        <a:cxn ang="T87">
                          <a:pos x="T26" y="T27"/>
                        </a:cxn>
                        <a:cxn ang="T88">
                          <a:pos x="T28" y="T29"/>
                        </a:cxn>
                        <a:cxn ang="T89">
                          <a:pos x="T30" y="T31"/>
                        </a:cxn>
                        <a:cxn ang="T90">
                          <a:pos x="T32" y="T33"/>
                        </a:cxn>
                        <a:cxn ang="T91">
                          <a:pos x="T34" y="T35"/>
                        </a:cxn>
                        <a:cxn ang="T92">
                          <a:pos x="T36" y="T37"/>
                        </a:cxn>
                        <a:cxn ang="T93">
                          <a:pos x="T38" y="T39"/>
                        </a:cxn>
                        <a:cxn ang="T94">
                          <a:pos x="T40" y="T41"/>
                        </a:cxn>
                        <a:cxn ang="T95">
                          <a:pos x="T42" y="T43"/>
                        </a:cxn>
                        <a:cxn ang="T96">
                          <a:pos x="T44" y="T45"/>
                        </a:cxn>
                        <a:cxn ang="T97">
                          <a:pos x="T46" y="T47"/>
                        </a:cxn>
                        <a:cxn ang="T98">
                          <a:pos x="T48" y="T49"/>
                        </a:cxn>
                        <a:cxn ang="T99">
                          <a:pos x="T50" y="T51"/>
                        </a:cxn>
                        <a:cxn ang="T100">
                          <a:pos x="T52" y="T53"/>
                        </a:cxn>
                        <a:cxn ang="T101">
                          <a:pos x="T54" y="T55"/>
                        </a:cxn>
                        <a:cxn ang="T102">
                          <a:pos x="T56" y="T57"/>
                        </a:cxn>
                        <a:cxn ang="T103">
                          <a:pos x="T58" y="T59"/>
                        </a:cxn>
                        <a:cxn ang="T104">
                          <a:pos x="T60" y="T61"/>
                        </a:cxn>
                        <a:cxn ang="T105">
                          <a:pos x="T62" y="T63"/>
                        </a:cxn>
                        <a:cxn ang="T106">
                          <a:pos x="T64" y="T65"/>
                        </a:cxn>
                        <a:cxn ang="T107">
                          <a:pos x="T66" y="T67"/>
                        </a:cxn>
                        <a:cxn ang="T108">
                          <a:pos x="T68" y="T69"/>
                        </a:cxn>
                        <a:cxn ang="T109">
                          <a:pos x="T70" y="T71"/>
                        </a:cxn>
                        <a:cxn ang="T110">
                          <a:pos x="T72" y="T73"/>
                        </a:cxn>
                      </a:cxnLst>
                      <a:rect l="0" t="0" r="r" b="b"/>
                      <a:pathLst>
                        <a:path w="312" h="204">
                          <a:moveTo>
                            <a:pt x="0" y="58"/>
                          </a:moveTo>
                          <a:lnTo>
                            <a:pt x="90" y="5"/>
                          </a:lnTo>
                          <a:lnTo>
                            <a:pt x="148" y="0"/>
                          </a:lnTo>
                          <a:lnTo>
                            <a:pt x="223" y="24"/>
                          </a:lnTo>
                          <a:lnTo>
                            <a:pt x="277" y="64"/>
                          </a:lnTo>
                          <a:lnTo>
                            <a:pt x="311" y="92"/>
                          </a:lnTo>
                          <a:lnTo>
                            <a:pt x="311" y="115"/>
                          </a:lnTo>
                          <a:lnTo>
                            <a:pt x="287" y="127"/>
                          </a:lnTo>
                          <a:lnTo>
                            <a:pt x="247" y="98"/>
                          </a:lnTo>
                          <a:lnTo>
                            <a:pt x="188" y="69"/>
                          </a:lnTo>
                          <a:lnTo>
                            <a:pt x="240" y="104"/>
                          </a:lnTo>
                          <a:lnTo>
                            <a:pt x="253" y="127"/>
                          </a:lnTo>
                          <a:lnTo>
                            <a:pt x="253" y="145"/>
                          </a:lnTo>
                          <a:lnTo>
                            <a:pt x="218" y="145"/>
                          </a:lnTo>
                          <a:lnTo>
                            <a:pt x="200" y="145"/>
                          </a:lnTo>
                          <a:lnTo>
                            <a:pt x="188" y="122"/>
                          </a:lnTo>
                          <a:lnTo>
                            <a:pt x="177" y="92"/>
                          </a:lnTo>
                          <a:lnTo>
                            <a:pt x="137" y="69"/>
                          </a:lnTo>
                          <a:lnTo>
                            <a:pt x="154" y="110"/>
                          </a:lnTo>
                          <a:lnTo>
                            <a:pt x="165" y="134"/>
                          </a:lnTo>
                          <a:lnTo>
                            <a:pt x="165" y="145"/>
                          </a:lnTo>
                          <a:lnTo>
                            <a:pt x="154" y="162"/>
                          </a:lnTo>
                          <a:lnTo>
                            <a:pt x="137" y="162"/>
                          </a:lnTo>
                          <a:lnTo>
                            <a:pt x="113" y="145"/>
                          </a:lnTo>
                          <a:lnTo>
                            <a:pt x="78" y="115"/>
                          </a:lnTo>
                          <a:lnTo>
                            <a:pt x="78" y="134"/>
                          </a:lnTo>
                          <a:lnTo>
                            <a:pt x="84" y="156"/>
                          </a:lnTo>
                          <a:lnTo>
                            <a:pt x="84" y="162"/>
                          </a:lnTo>
                          <a:lnTo>
                            <a:pt x="66" y="156"/>
                          </a:lnTo>
                          <a:lnTo>
                            <a:pt x="48" y="145"/>
                          </a:lnTo>
                          <a:lnTo>
                            <a:pt x="48" y="169"/>
                          </a:lnTo>
                          <a:lnTo>
                            <a:pt x="43" y="192"/>
                          </a:lnTo>
                          <a:lnTo>
                            <a:pt x="13" y="203"/>
                          </a:lnTo>
                          <a:lnTo>
                            <a:pt x="0" y="198"/>
                          </a:lnTo>
                          <a:lnTo>
                            <a:pt x="0" y="169"/>
                          </a:lnTo>
                          <a:lnTo>
                            <a:pt x="0" y="134"/>
                          </a:lnTo>
                          <a:lnTo>
                            <a:pt x="0" y="58"/>
                          </a:lnTo>
                        </a:path>
                      </a:pathLst>
                    </a:custGeom>
                    <a:solidFill>
                      <a:srgbClr val="B0700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5408" name="Freeform 50">
                      <a:extLst>
                        <a:ext uri="{FF2B5EF4-FFF2-40B4-BE49-F238E27FC236}">
                          <a16:creationId xmlns:a16="http://schemas.microsoft.com/office/drawing/2014/main" id="{E67016DA-8BE7-91E0-E448-D08FB2B2007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00" y="2604"/>
                      <a:ext cx="312" cy="204"/>
                    </a:xfrm>
                    <a:custGeom>
                      <a:avLst/>
                      <a:gdLst>
                        <a:gd name="T0" fmla="*/ 0 w 312"/>
                        <a:gd name="T1" fmla="*/ 58 h 204"/>
                        <a:gd name="T2" fmla="*/ 89 w 312"/>
                        <a:gd name="T3" fmla="*/ 5 h 204"/>
                        <a:gd name="T4" fmla="*/ 147 w 312"/>
                        <a:gd name="T5" fmla="*/ 0 h 204"/>
                        <a:gd name="T6" fmla="*/ 223 w 312"/>
                        <a:gd name="T7" fmla="*/ 24 h 204"/>
                        <a:gd name="T8" fmla="*/ 275 w 312"/>
                        <a:gd name="T9" fmla="*/ 64 h 204"/>
                        <a:gd name="T10" fmla="*/ 311 w 312"/>
                        <a:gd name="T11" fmla="*/ 92 h 204"/>
                        <a:gd name="T12" fmla="*/ 311 w 312"/>
                        <a:gd name="T13" fmla="*/ 115 h 204"/>
                        <a:gd name="T14" fmla="*/ 287 w 312"/>
                        <a:gd name="T15" fmla="*/ 127 h 204"/>
                        <a:gd name="T16" fmla="*/ 247 w 312"/>
                        <a:gd name="T17" fmla="*/ 98 h 204"/>
                        <a:gd name="T18" fmla="*/ 189 w 312"/>
                        <a:gd name="T19" fmla="*/ 69 h 204"/>
                        <a:gd name="T20" fmla="*/ 240 w 312"/>
                        <a:gd name="T21" fmla="*/ 104 h 204"/>
                        <a:gd name="T22" fmla="*/ 252 w 312"/>
                        <a:gd name="T23" fmla="*/ 127 h 204"/>
                        <a:gd name="T24" fmla="*/ 252 w 312"/>
                        <a:gd name="T25" fmla="*/ 145 h 204"/>
                        <a:gd name="T26" fmla="*/ 217 w 312"/>
                        <a:gd name="T27" fmla="*/ 145 h 204"/>
                        <a:gd name="T28" fmla="*/ 201 w 312"/>
                        <a:gd name="T29" fmla="*/ 145 h 204"/>
                        <a:gd name="T30" fmla="*/ 189 w 312"/>
                        <a:gd name="T31" fmla="*/ 122 h 204"/>
                        <a:gd name="T32" fmla="*/ 177 w 312"/>
                        <a:gd name="T33" fmla="*/ 92 h 204"/>
                        <a:gd name="T34" fmla="*/ 135 w 312"/>
                        <a:gd name="T35" fmla="*/ 69 h 204"/>
                        <a:gd name="T36" fmla="*/ 154 w 312"/>
                        <a:gd name="T37" fmla="*/ 110 h 204"/>
                        <a:gd name="T38" fmla="*/ 165 w 312"/>
                        <a:gd name="T39" fmla="*/ 134 h 204"/>
                        <a:gd name="T40" fmla="*/ 165 w 312"/>
                        <a:gd name="T41" fmla="*/ 145 h 204"/>
                        <a:gd name="T42" fmla="*/ 154 w 312"/>
                        <a:gd name="T43" fmla="*/ 162 h 204"/>
                        <a:gd name="T44" fmla="*/ 135 w 312"/>
                        <a:gd name="T45" fmla="*/ 162 h 204"/>
                        <a:gd name="T46" fmla="*/ 112 w 312"/>
                        <a:gd name="T47" fmla="*/ 145 h 204"/>
                        <a:gd name="T48" fmla="*/ 78 w 312"/>
                        <a:gd name="T49" fmla="*/ 115 h 204"/>
                        <a:gd name="T50" fmla="*/ 78 w 312"/>
                        <a:gd name="T51" fmla="*/ 134 h 204"/>
                        <a:gd name="T52" fmla="*/ 83 w 312"/>
                        <a:gd name="T53" fmla="*/ 156 h 204"/>
                        <a:gd name="T54" fmla="*/ 83 w 312"/>
                        <a:gd name="T55" fmla="*/ 162 h 204"/>
                        <a:gd name="T56" fmla="*/ 65 w 312"/>
                        <a:gd name="T57" fmla="*/ 156 h 204"/>
                        <a:gd name="T58" fmla="*/ 48 w 312"/>
                        <a:gd name="T59" fmla="*/ 145 h 204"/>
                        <a:gd name="T60" fmla="*/ 48 w 312"/>
                        <a:gd name="T61" fmla="*/ 169 h 204"/>
                        <a:gd name="T62" fmla="*/ 42 w 312"/>
                        <a:gd name="T63" fmla="*/ 192 h 204"/>
                        <a:gd name="T64" fmla="*/ 13 w 312"/>
                        <a:gd name="T65" fmla="*/ 203 h 204"/>
                        <a:gd name="T66" fmla="*/ 0 w 312"/>
                        <a:gd name="T67" fmla="*/ 198 h 204"/>
                        <a:gd name="T68" fmla="*/ 0 w 312"/>
                        <a:gd name="T69" fmla="*/ 169 h 204"/>
                        <a:gd name="T70" fmla="*/ 0 w 312"/>
                        <a:gd name="T71" fmla="*/ 134 h 204"/>
                        <a:gd name="T72" fmla="*/ 0 w 312"/>
                        <a:gd name="T73" fmla="*/ 58 h 204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</a:gdLst>
                      <a:ahLst/>
                      <a:cxnLst>
                        <a:cxn ang="T74">
                          <a:pos x="T0" y="T1"/>
                        </a:cxn>
                        <a:cxn ang="T75">
                          <a:pos x="T2" y="T3"/>
                        </a:cxn>
                        <a:cxn ang="T76">
                          <a:pos x="T4" y="T5"/>
                        </a:cxn>
                        <a:cxn ang="T77">
                          <a:pos x="T6" y="T7"/>
                        </a:cxn>
                        <a:cxn ang="T78">
                          <a:pos x="T8" y="T9"/>
                        </a:cxn>
                        <a:cxn ang="T79">
                          <a:pos x="T10" y="T11"/>
                        </a:cxn>
                        <a:cxn ang="T80">
                          <a:pos x="T12" y="T13"/>
                        </a:cxn>
                        <a:cxn ang="T81">
                          <a:pos x="T14" y="T15"/>
                        </a:cxn>
                        <a:cxn ang="T82">
                          <a:pos x="T16" y="T17"/>
                        </a:cxn>
                        <a:cxn ang="T83">
                          <a:pos x="T18" y="T19"/>
                        </a:cxn>
                        <a:cxn ang="T84">
                          <a:pos x="T20" y="T21"/>
                        </a:cxn>
                        <a:cxn ang="T85">
                          <a:pos x="T22" y="T23"/>
                        </a:cxn>
                        <a:cxn ang="T86">
                          <a:pos x="T24" y="T25"/>
                        </a:cxn>
                        <a:cxn ang="T87">
                          <a:pos x="T26" y="T27"/>
                        </a:cxn>
                        <a:cxn ang="T88">
                          <a:pos x="T28" y="T29"/>
                        </a:cxn>
                        <a:cxn ang="T89">
                          <a:pos x="T30" y="T31"/>
                        </a:cxn>
                        <a:cxn ang="T90">
                          <a:pos x="T32" y="T33"/>
                        </a:cxn>
                        <a:cxn ang="T91">
                          <a:pos x="T34" y="T35"/>
                        </a:cxn>
                        <a:cxn ang="T92">
                          <a:pos x="T36" y="T37"/>
                        </a:cxn>
                        <a:cxn ang="T93">
                          <a:pos x="T38" y="T39"/>
                        </a:cxn>
                        <a:cxn ang="T94">
                          <a:pos x="T40" y="T41"/>
                        </a:cxn>
                        <a:cxn ang="T95">
                          <a:pos x="T42" y="T43"/>
                        </a:cxn>
                        <a:cxn ang="T96">
                          <a:pos x="T44" y="T45"/>
                        </a:cxn>
                        <a:cxn ang="T97">
                          <a:pos x="T46" y="T47"/>
                        </a:cxn>
                        <a:cxn ang="T98">
                          <a:pos x="T48" y="T49"/>
                        </a:cxn>
                        <a:cxn ang="T99">
                          <a:pos x="T50" y="T51"/>
                        </a:cxn>
                        <a:cxn ang="T100">
                          <a:pos x="T52" y="T53"/>
                        </a:cxn>
                        <a:cxn ang="T101">
                          <a:pos x="T54" y="T55"/>
                        </a:cxn>
                        <a:cxn ang="T102">
                          <a:pos x="T56" y="T57"/>
                        </a:cxn>
                        <a:cxn ang="T103">
                          <a:pos x="T58" y="T59"/>
                        </a:cxn>
                        <a:cxn ang="T104">
                          <a:pos x="T60" y="T61"/>
                        </a:cxn>
                        <a:cxn ang="T105">
                          <a:pos x="T62" y="T63"/>
                        </a:cxn>
                        <a:cxn ang="T106">
                          <a:pos x="T64" y="T65"/>
                        </a:cxn>
                        <a:cxn ang="T107">
                          <a:pos x="T66" y="T67"/>
                        </a:cxn>
                        <a:cxn ang="T108">
                          <a:pos x="T68" y="T69"/>
                        </a:cxn>
                        <a:cxn ang="T109">
                          <a:pos x="T70" y="T71"/>
                        </a:cxn>
                        <a:cxn ang="T110">
                          <a:pos x="T72" y="T73"/>
                        </a:cxn>
                      </a:cxnLst>
                      <a:rect l="0" t="0" r="r" b="b"/>
                      <a:pathLst>
                        <a:path w="312" h="204">
                          <a:moveTo>
                            <a:pt x="0" y="58"/>
                          </a:moveTo>
                          <a:lnTo>
                            <a:pt x="89" y="5"/>
                          </a:lnTo>
                          <a:lnTo>
                            <a:pt x="147" y="0"/>
                          </a:lnTo>
                          <a:lnTo>
                            <a:pt x="223" y="24"/>
                          </a:lnTo>
                          <a:lnTo>
                            <a:pt x="275" y="64"/>
                          </a:lnTo>
                          <a:lnTo>
                            <a:pt x="311" y="92"/>
                          </a:lnTo>
                          <a:lnTo>
                            <a:pt x="311" y="115"/>
                          </a:lnTo>
                          <a:lnTo>
                            <a:pt x="287" y="127"/>
                          </a:lnTo>
                          <a:lnTo>
                            <a:pt x="247" y="98"/>
                          </a:lnTo>
                          <a:lnTo>
                            <a:pt x="189" y="69"/>
                          </a:lnTo>
                          <a:lnTo>
                            <a:pt x="240" y="104"/>
                          </a:lnTo>
                          <a:lnTo>
                            <a:pt x="252" y="127"/>
                          </a:lnTo>
                          <a:lnTo>
                            <a:pt x="252" y="145"/>
                          </a:lnTo>
                          <a:lnTo>
                            <a:pt x="217" y="145"/>
                          </a:lnTo>
                          <a:lnTo>
                            <a:pt x="201" y="145"/>
                          </a:lnTo>
                          <a:lnTo>
                            <a:pt x="189" y="122"/>
                          </a:lnTo>
                          <a:lnTo>
                            <a:pt x="177" y="92"/>
                          </a:lnTo>
                          <a:lnTo>
                            <a:pt x="135" y="69"/>
                          </a:lnTo>
                          <a:lnTo>
                            <a:pt x="154" y="110"/>
                          </a:lnTo>
                          <a:lnTo>
                            <a:pt x="165" y="134"/>
                          </a:lnTo>
                          <a:lnTo>
                            <a:pt x="165" y="145"/>
                          </a:lnTo>
                          <a:lnTo>
                            <a:pt x="154" y="162"/>
                          </a:lnTo>
                          <a:lnTo>
                            <a:pt x="135" y="162"/>
                          </a:lnTo>
                          <a:lnTo>
                            <a:pt x="112" y="145"/>
                          </a:lnTo>
                          <a:lnTo>
                            <a:pt x="78" y="115"/>
                          </a:lnTo>
                          <a:lnTo>
                            <a:pt x="78" y="134"/>
                          </a:lnTo>
                          <a:lnTo>
                            <a:pt x="83" y="156"/>
                          </a:lnTo>
                          <a:lnTo>
                            <a:pt x="83" y="162"/>
                          </a:lnTo>
                          <a:lnTo>
                            <a:pt x="65" y="156"/>
                          </a:lnTo>
                          <a:lnTo>
                            <a:pt x="48" y="145"/>
                          </a:lnTo>
                          <a:lnTo>
                            <a:pt x="48" y="169"/>
                          </a:lnTo>
                          <a:lnTo>
                            <a:pt x="42" y="192"/>
                          </a:lnTo>
                          <a:lnTo>
                            <a:pt x="13" y="203"/>
                          </a:lnTo>
                          <a:lnTo>
                            <a:pt x="0" y="198"/>
                          </a:lnTo>
                          <a:lnTo>
                            <a:pt x="0" y="169"/>
                          </a:lnTo>
                          <a:lnTo>
                            <a:pt x="0" y="134"/>
                          </a:lnTo>
                          <a:lnTo>
                            <a:pt x="0" y="58"/>
                          </a:lnTo>
                        </a:path>
                      </a:pathLst>
                    </a:custGeom>
                    <a:solidFill>
                      <a:srgbClr val="C0804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5406" name="Freeform 52">
                    <a:extLst>
                      <a:ext uri="{FF2B5EF4-FFF2-40B4-BE49-F238E27FC236}">
                        <a16:creationId xmlns:a16="http://schemas.microsoft.com/office/drawing/2014/main" id="{85FD1090-B8C7-FBCE-413F-58495E8826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4" y="2178"/>
                    <a:ext cx="434" cy="327"/>
                  </a:xfrm>
                  <a:custGeom>
                    <a:avLst/>
                    <a:gdLst>
                      <a:gd name="T0" fmla="*/ 0 w 434"/>
                      <a:gd name="T1" fmla="*/ 102 h 327"/>
                      <a:gd name="T2" fmla="*/ 83 w 434"/>
                      <a:gd name="T3" fmla="*/ 186 h 327"/>
                      <a:gd name="T4" fmla="*/ 89 w 434"/>
                      <a:gd name="T5" fmla="*/ 240 h 327"/>
                      <a:gd name="T6" fmla="*/ 96 w 434"/>
                      <a:gd name="T7" fmla="*/ 326 h 327"/>
                      <a:gd name="T8" fmla="*/ 120 w 434"/>
                      <a:gd name="T9" fmla="*/ 326 h 327"/>
                      <a:gd name="T10" fmla="*/ 144 w 434"/>
                      <a:gd name="T11" fmla="*/ 301 h 327"/>
                      <a:gd name="T12" fmla="*/ 154 w 434"/>
                      <a:gd name="T13" fmla="*/ 252 h 327"/>
                      <a:gd name="T14" fmla="*/ 154 w 434"/>
                      <a:gd name="T15" fmla="*/ 180 h 327"/>
                      <a:gd name="T16" fmla="*/ 161 w 434"/>
                      <a:gd name="T17" fmla="*/ 221 h 327"/>
                      <a:gd name="T18" fmla="*/ 167 w 434"/>
                      <a:gd name="T19" fmla="*/ 246 h 327"/>
                      <a:gd name="T20" fmla="*/ 172 w 434"/>
                      <a:gd name="T21" fmla="*/ 270 h 327"/>
                      <a:gd name="T22" fmla="*/ 196 w 434"/>
                      <a:gd name="T23" fmla="*/ 270 h 327"/>
                      <a:gd name="T24" fmla="*/ 220 w 434"/>
                      <a:gd name="T25" fmla="*/ 246 h 327"/>
                      <a:gd name="T26" fmla="*/ 220 w 434"/>
                      <a:gd name="T27" fmla="*/ 217 h 327"/>
                      <a:gd name="T28" fmla="*/ 238 w 434"/>
                      <a:gd name="T29" fmla="*/ 173 h 327"/>
                      <a:gd name="T30" fmla="*/ 243 w 434"/>
                      <a:gd name="T31" fmla="*/ 204 h 327"/>
                      <a:gd name="T32" fmla="*/ 257 w 434"/>
                      <a:gd name="T33" fmla="*/ 235 h 327"/>
                      <a:gd name="T34" fmla="*/ 286 w 434"/>
                      <a:gd name="T35" fmla="*/ 221 h 327"/>
                      <a:gd name="T36" fmla="*/ 297 w 434"/>
                      <a:gd name="T37" fmla="*/ 197 h 327"/>
                      <a:gd name="T38" fmla="*/ 297 w 434"/>
                      <a:gd name="T39" fmla="*/ 217 h 327"/>
                      <a:gd name="T40" fmla="*/ 334 w 434"/>
                      <a:gd name="T41" fmla="*/ 197 h 327"/>
                      <a:gd name="T42" fmla="*/ 351 w 434"/>
                      <a:gd name="T43" fmla="*/ 155 h 327"/>
                      <a:gd name="T44" fmla="*/ 339 w 434"/>
                      <a:gd name="T45" fmla="*/ 221 h 327"/>
                      <a:gd name="T46" fmla="*/ 334 w 434"/>
                      <a:gd name="T47" fmla="*/ 246 h 327"/>
                      <a:gd name="T48" fmla="*/ 357 w 434"/>
                      <a:gd name="T49" fmla="*/ 252 h 327"/>
                      <a:gd name="T50" fmla="*/ 361 w 434"/>
                      <a:gd name="T51" fmla="*/ 282 h 327"/>
                      <a:gd name="T52" fmla="*/ 398 w 434"/>
                      <a:gd name="T53" fmla="*/ 277 h 327"/>
                      <a:gd name="T54" fmla="*/ 421 w 434"/>
                      <a:gd name="T55" fmla="*/ 221 h 327"/>
                      <a:gd name="T56" fmla="*/ 433 w 434"/>
                      <a:gd name="T57" fmla="*/ 155 h 327"/>
                      <a:gd name="T58" fmla="*/ 421 w 434"/>
                      <a:gd name="T59" fmla="*/ 97 h 327"/>
                      <a:gd name="T60" fmla="*/ 385 w 434"/>
                      <a:gd name="T61" fmla="*/ 48 h 327"/>
                      <a:gd name="T62" fmla="*/ 345 w 434"/>
                      <a:gd name="T63" fmla="*/ 10 h 327"/>
                      <a:gd name="T64" fmla="*/ 321 w 434"/>
                      <a:gd name="T65" fmla="*/ 42 h 327"/>
                      <a:gd name="T66" fmla="*/ 291 w 434"/>
                      <a:gd name="T67" fmla="*/ 18 h 327"/>
                      <a:gd name="T68" fmla="*/ 274 w 434"/>
                      <a:gd name="T69" fmla="*/ 4 h 327"/>
                      <a:gd name="T70" fmla="*/ 262 w 434"/>
                      <a:gd name="T71" fmla="*/ 18 h 327"/>
                      <a:gd name="T72" fmla="*/ 232 w 434"/>
                      <a:gd name="T73" fmla="*/ 10 h 327"/>
                      <a:gd name="T74" fmla="*/ 226 w 434"/>
                      <a:gd name="T75" fmla="*/ 42 h 327"/>
                      <a:gd name="T76" fmla="*/ 214 w 434"/>
                      <a:gd name="T77" fmla="*/ 23 h 327"/>
                      <a:gd name="T78" fmla="*/ 185 w 434"/>
                      <a:gd name="T79" fmla="*/ 18 h 327"/>
                      <a:gd name="T80" fmla="*/ 154 w 434"/>
                      <a:gd name="T81" fmla="*/ 0 h 327"/>
                      <a:gd name="T82" fmla="*/ 144 w 434"/>
                      <a:gd name="T83" fmla="*/ 23 h 327"/>
                      <a:gd name="T84" fmla="*/ 126 w 434"/>
                      <a:gd name="T85" fmla="*/ 10 h 327"/>
                      <a:gd name="T86" fmla="*/ 101 w 434"/>
                      <a:gd name="T87" fmla="*/ 4 h 327"/>
                      <a:gd name="T88" fmla="*/ 83 w 434"/>
                      <a:gd name="T89" fmla="*/ 10 h 327"/>
                      <a:gd name="T90" fmla="*/ 78 w 434"/>
                      <a:gd name="T91" fmla="*/ 48 h 327"/>
                      <a:gd name="T92" fmla="*/ 83 w 434"/>
                      <a:gd name="T93" fmla="*/ 53 h 327"/>
                      <a:gd name="T94" fmla="*/ 66 w 434"/>
                      <a:gd name="T95" fmla="*/ 53 h 327"/>
                      <a:gd name="T96" fmla="*/ 5 w 434"/>
                      <a:gd name="T97" fmla="*/ 48 h 327"/>
                      <a:gd name="T98" fmla="*/ 0 w 434"/>
                      <a:gd name="T99" fmla="*/ 102 h 327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</a:gdLst>
                    <a:ahLst/>
                    <a:cxnLst>
                      <a:cxn ang="T100">
                        <a:pos x="T0" y="T1"/>
                      </a:cxn>
                      <a:cxn ang="T101">
                        <a:pos x="T2" y="T3"/>
                      </a:cxn>
                      <a:cxn ang="T102">
                        <a:pos x="T4" y="T5"/>
                      </a:cxn>
                      <a:cxn ang="T103">
                        <a:pos x="T6" y="T7"/>
                      </a:cxn>
                      <a:cxn ang="T104">
                        <a:pos x="T8" y="T9"/>
                      </a:cxn>
                      <a:cxn ang="T105">
                        <a:pos x="T10" y="T11"/>
                      </a:cxn>
                      <a:cxn ang="T106">
                        <a:pos x="T12" y="T13"/>
                      </a:cxn>
                      <a:cxn ang="T107">
                        <a:pos x="T14" y="T15"/>
                      </a:cxn>
                      <a:cxn ang="T108">
                        <a:pos x="T16" y="T17"/>
                      </a:cxn>
                      <a:cxn ang="T109">
                        <a:pos x="T18" y="T19"/>
                      </a:cxn>
                      <a:cxn ang="T110">
                        <a:pos x="T20" y="T21"/>
                      </a:cxn>
                      <a:cxn ang="T111">
                        <a:pos x="T22" y="T23"/>
                      </a:cxn>
                      <a:cxn ang="T112">
                        <a:pos x="T24" y="T25"/>
                      </a:cxn>
                      <a:cxn ang="T113">
                        <a:pos x="T26" y="T27"/>
                      </a:cxn>
                      <a:cxn ang="T114">
                        <a:pos x="T28" y="T29"/>
                      </a:cxn>
                      <a:cxn ang="T115">
                        <a:pos x="T30" y="T31"/>
                      </a:cxn>
                      <a:cxn ang="T116">
                        <a:pos x="T32" y="T33"/>
                      </a:cxn>
                      <a:cxn ang="T117">
                        <a:pos x="T34" y="T35"/>
                      </a:cxn>
                      <a:cxn ang="T118">
                        <a:pos x="T36" y="T37"/>
                      </a:cxn>
                      <a:cxn ang="T119">
                        <a:pos x="T38" y="T39"/>
                      </a:cxn>
                      <a:cxn ang="T120">
                        <a:pos x="T40" y="T41"/>
                      </a:cxn>
                      <a:cxn ang="T121">
                        <a:pos x="T42" y="T43"/>
                      </a:cxn>
                      <a:cxn ang="T122">
                        <a:pos x="T44" y="T45"/>
                      </a:cxn>
                      <a:cxn ang="T123">
                        <a:pos x="T46" y="T47"/>
                      </a:cxn>
                      <a:cxn ang="T124">
                        <a:pos x="T48" y="T49"/>
                      </a:cxn>
                      <a:cxn ang="T125">
                        <a:pos x="T50" y="T51"/>
                      </a:cxn>
                      <a:cxn ang="T126">
                        <a:pos x="T52" y="T53"/>
                      </a:cxn>
                      <a:cxn ang="T127">
                        <a:pos x="T54" y="T55"/>
                      </a:cxn>
                      <a:cxn ang="T128">
                        <a:pos x="T56" y="T57"/>
                      </a:cxn>
                      <a:cxn ang="T129">
                        <a:pos x="T58" y="T59"/>
                      </a:cxn>
                      <a:cxn ang="T130">
                        <a:pos x="T60" y="T61"/>
                      </a:cxn>
                      <a:cxn ang="T131">
                        <a:pos x="T62" y="T63"/>
                      </a:cxn>
                      <a:cxn ang="T132">
                        <a:pos x="T64" y="T65"/>
                      </a:cxn>
                      <a:cxn ang="T133">
                        <a:pos x="T66" y="T67"/>
                      </a:cxn>
                      <a:cxn ang="T134">
                        <a:pos x="T68" y="T69"/>
                      </a:cxn>
                      <a:cxn ang="T135">
                        <a:pos x="T70" y="T71"/>
                      </a:cxn>
                      <a:cxn ang="T136">
                        <a:pos x="T72" y="T73"/>
                      </a:cxn>
                      <a:cxn ang="T137">
                        <a:pos x="T74" y="T75"/>
                      </a:cxn>
                      <a:cxn ang="T138">
                        <a:pos x="T76" y="T77"/>
                      </a:cxn>
                      <a:cxn ang="T139">
                        <a:pos x="T78" y="T79"/>
                      </a:cxn>
                      <a:cxn ang="T140">
                        <a:pos x="T80" y="T81"/>
                      </a:cxn>
                      <a:cxn ang="T141">
                        <a:pos x="T82" y="T83"/>
                      </a:cxn>
                      <a:cxn ang="T142">
                        <a:pos x="T84" y="T85"/>
                      </a:cxn>
                      <a:cxn ang="T143">
                        <a:pos x="T86" y="T87"/>
                      </a:cxn>
                      <a:cxn ang="T144">
                        <a:pos x="T88" y="T89"/>
                      </a:cxn>
                      <a:cxn ang="T145">
                        <a:pos x="T90" y="T91"/>
                      </a:cxn>
                      <a:cxn ang="T146">
                        <a:pos x="T92" y="T93"/>
                      </a:cxn>
                      <a:cxn ang="T147">
                        <a:pos x="T94" y="T95"/>
                      </a:cxn>
                      <a:cxn ang="T148">
                        <a:pos x="T96" y="T97"/>
                      </a:cxn>
                      <a:cxn ang="T149">
                        <a:pos x="T98" y="T99"/>
                      </a:cxn>
                    </a:cxnLst>
                    <a:rect l="0" t="0" r="r" b="b"/>
                    <a:pathLst>
                      <a:path w="434" h="327">
                        <a:moveTo>
                          <a:pt x="0" y="102"/>
                        </a:moveTo>
                        <a:lnTo>
                          <a:pt x="83" y="186"/>
                        </a:lnTo>
                        <a:lnTo>
                          <a:pt x="89" y="240"/>
                        </a:lnTo>
                        <a:lnTo>
                          <a:pt x="96" y="326"/>
                        </a:lnTo>
                        <a:lnTo>
                          <a:pt x="120" y="326"/>
                        </a:lnTo>
                        <a:lnTo>
                          <a:pt x="144" y="301"/>
                        </a:lnTo>
                        <a:lnTo>
                          <a:pt x="154" y="252"/>
                        </a:lnTo>
                        <a:lnTo>
                          <a:pt x="154" y="180"/>
                        </a:lnTo>
                        <a:lnTo>
                          <a:pt x="161" y="221"/>
                        </a:lnTo>
                        <a:lnTo>
                          <a:pt x="167" y="246"/>
                        </a:lnTo>
                        <a:lnTo>
                          <a:pt x="172" y="270"/>
                        </a:lnTo>
                        <a:lnTo>
                          <a:pt x="196" y="270"/>
                        </a:lnTo>
                        <a:lnTo>
                          <a:pt x="220" y="246"/>
                        </a:lnTo>
                        <a:lnTo>
                          <a:pt x="220" y="217"/>
                        </a:lnTo>
                        <a:lnTo>
                          <a:pt x="238" y="173"/>
                        </a:lnTo>
                        <a:lnTo>
                          <a:pt x="243" y="204"/>
                        </a:lnTo>
                        <a:lnTo>
                          <a:pt x="257" y="235"/>
                        </a:lnTo>
                        <a:lnTo>
                          <a:pt x="286" y="221"/>
                        </a:lnTo>
                        <a:lnTo>
                          <a:pt x="297" y="197"/>
                        </a:lnTo>
                        <a:lnTo>
                          <a:pt x="297" y="217"/>
                        </a:lnTo>
                        <a:lnTo>
                          <a:pt x="334" y="197"/>
                        </a:lnTo>
                        <a:lnTo>
                          <a:pt x="351" y="155"/>
                        </a:lnTo>
                        <a:lnTo>
                          <a:pt x="339" y="221"/>
                        </a:lnTo>
                        <a:lnTo>
                          <a:pt x="334" y="246"/>
                        </a:lnTo>
                        <a:lnTo>
                          <a:pt x="357" y="252"/>
                        </a:lnTo>
                        <a:lnTo>
                          <a:pt x="361" y="282"/>
                        </a:lnTo>
                        <a:lnTo>
                          <a:pt x="398" y="277"/>
                        </a:lnTo>
                        <a:lnTo>
                          <a:pt x="421" y="221"/>
                        </a:lnTo>
                        <a:lnTo>
                          <a:pt x="433" y="155"/>
                        </a:lnTo>
                        <a:lnTo>
                          <a:pt x="421" y="97"/>
                        </a:lnTo>
                        <a:lnTo>
                          <a:pt x="385" y="48"/>
                        </a:lnTo>
                        <a:lnTo>
                          <a:pt x="345" y="10"/>
                        </a:lnTo>
                        <a:lnTo>
                          <a:pt x="321" y="42"/>
                        </a:lnTo>
                        <a:lnTo>
                          <a:pt x="291" y="18"/>
                        </a:lnTo>
                        <a:lnTo>
                          <a:pt x="274" y="4"/>
                        </a:lnTo>
                        <a:lnTo>
                          <a:pt x="262" y="18"/>
                        </a:lnTo>
                        <a:lnTo>
                          <a:pt x="232" y="10"/>
                        </a:lnTo>
                        <a:lnTo>
                          <a:pt x="226" y="42"/>
                        </a:lnTo>
                        <a:lnTo>
                          <a:pt x="214" y="23"/>
                        </a:lnTo>
                        <a:lnTo>
                          <a:pt x="185" y="18"/>
                        </a:lnTo>
                        <a:lnTo>
                          <a:pt x="154" y="0"/>
                        </a:lnTo>
                        <a:lnTo>
                          <a:pt x="144" y="23"/>
                        </a:lnTo>
                        <a:lnTo>
                          <a:pt x="126" y="10"/>
                        </a:lnTo>
                        <a:lnTo>
                          <a:pt x="101" y="4"/>
                        </a:lnTo>
                        <a:lnTo>
                          <a:pt x="83" y="10"/>
                        </a:lnTo>
                        <a:lnTo>
                          <a:pt x="78" y="48"/>
                        </a:lnTo>
                        <a:lnTo>
                          <a:pt x="83" y="53"/>
                        </a:lnTo>
                        <a:lnTo>
                          <a:pt x="66" y="53"/>
                        </a:lnTo>
                        <a:lnTo>
                          <a:pt x="5" y="48"/>
                        </a:lnTo>
                        <a:lnTo>
                          <a:pt x="0" y="102"/>
                        </a:lnTo>
                      </a:path>
                    </a:pathLst>
                  </a:custGeom>
                  <a:solidFill>
                    <a:srgbClr val="C0804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5402" name="Group 56">
                  <a:extLst>
                    <a:ext uri="{FF2B5EF4-FFF2-40B4-BE49-F238E27FC236}">
                      <a16:creationId xmlns:a16="http://schemas.microsoft.com/office/drawing/2014/main" id="{2A8A62AB-4A16-5AEB-C3F4-58E8978202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27" y="2007"/>
                  <a:ext cx="530" cy="130"/>
                  <a:chOff x="4327" y="2007"/>
                  <a:chExt cx="530" cy="130"/>
                </a:xfrm>
              </p:grpSpPr>
              <p:sp>
                <p:nvSpPr>
                  <p:cNvPr id="15403" name="Freeform 54">
                    <a:extLst>
                      <a:ext uri="{FF2B5EF4-FFF2-40B4-BE49-F238E27FC236}">
                        <a16:creationId xmlns:a16="http://schemas.microsoft.com/office/drawing/2014/main" id="{7F2A9BB4-219B-60F4-FA8C-B166F43510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27" y="2030"/>
                    <a:ext cx="483" cy="94"/>
                  </a:xfrm>
                  <a:custGeom>
                    <a:avLst/>
                    <a:gdLst>
                      <a:gd name="T0" fmla="*/ 0 w 483"/>
                      <a:gd name="T1" fmla="*/ 3 h 94"/>
                      <a:gd name="T2" fmla="*/ 62 w 483"/>
                      <a:gd name="T3" fmla="*/ 0 h 94"/>
                      <a:gd name="T4" fmla="*/ 125 w 483"/>
                      <a:gd name="T5" fmla="*/ 15 h 94"/>
                      <a:gd name="T6" fmla="*/ 172 w 483"/>
                      <a:gd name="T7" fmla="*/ 32 h 94"/>
                      <a:gd name="T8" fmla="*/ 240 w 483"/>
                      <a:gd name="T9" fmla="*/ 62 h 94"/>
                      <a:gd name="T10" fmla="*/ 298 w 483"/>
                      <a:gd name="T11" fmla="*/ 76 h 94"/>
                      <a:gd name="T12" fmla="*/ 350 w 483"/>
                      <a:gd name="T13" fmla="*/ 68 h 94"/>
                      <a:gd name="T14" fmla="*/ 407 w 483"/>
                      <a:gd name="T15" fmla="*/ 76 h 94"/>
                      <a:gd name="T16" fmla="*/ 450 w 483"/>
                      <a:gd name="T17" fmla="*/ 79 h 94"/>
                      <a:gd name="T18" fmla="*/ 482 w 483"/>
                      <a:gd name="T19" fmla="*/ 93 h 9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483" h="94">
                        <a:moveTo>
                          <a:pt x="0" y="3"/>
                        </a:moveTo>
                        <a:lnTo>
                          <a:pt x="62" y="0"/>
                        </a:lnTo>
                        <a:lnTo>
                          <a:pt x="125" y="15"/>
                        </a:lnTo>
                        <a:lnTo>
                          <a:pt x="172" y="32"/>
                        </a:lnTo>
                        <a:lnTo>
                          <a:pt x="240" y="62"/>
                        </a:lnTo>
                        <a:lnTo>
                          <a:pt x="298" y="76"/>
                        </a:lnTo>
                        <a:lnTo>
                          <a:pt x="350" y="68"/>
                        </a:lnTo>
                        <a:lnTo>
                          <a:pt x="407" y="76"/>
                        </a:lnTo>
                        <a:lnTo>
                          <a:pt x="450" y="79"/>
                        </a:lnTo>
                        <a:lnTo>
                          <a:pt x="482" y="9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C0804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5404" name="Freeform 55">
                    <a:extLst>
                      <a:ext uri="{FF2B5EF4-FFF2-40B4-BE49-F238E27FC236}">
                        <a16:creationId xmlns:a16="http://schemas.microsoft.com/office/drawing/2014/main" id="{2A669AD2-4AF7-B133-87CC-08744899FE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28" y="2007"/>
                    <a:ext cx="429" cy="130"/>
                  </a:xfrm>
                  <a:custGeom>
                    <a:avLst/>
                    <a:gdLst>
                      <a:gd name="T0" fmla="*/ 0 w 429"/>
                      <a:gd name="T1" fmla="*/ 0 h 130"/>
                      <a:gd name="T2" fmla="*/ 32 w 429"/>
                      <a:gd name="T3" fmla="*/ 21 h 130"/>
                      <a:gd name="T4" fmla="*/ 86 w 429"/>
                      <a:gd name="T5" fmla="*/ 38 h 130"/>
                      <a:gd name="T6" fmla="*/ 123 w 429"/>
                      <a:gd name="T7" fmla="*/ 49 h 130"/>
                      <a:gd name="T8" fmla="*/ 167 w 429"/>
                      <a:gd name="T9" fmla="*/ 55 h 130"/>
                      <a:gd name="T10" fmla="*/ 209 w 429"/>
                      <a:gd name="T11" fmla="*/ 44 h 130"/>
                      <a:gd name="T12" fmla="*/ 279 w 429"/>
                      <a:gd name="T13" fmla="*/ 55 h 130"/>
                      <a:gd name="T14" fmla="*/ 326 w 429"/>
                      <a:gd name="T15" fmla="*/ 65 h 130"/>
                      <a:gd name="T16" fmla="*/ 368 w 429"/>
                      <a:gd name="T17" fmla="*/ 69 h 130"/>
                      <a:gd name="T18" fmla="*/ 415 w 429"/>
                      <a:gd name="T19" fmla="*/ 91 h 130"/>
                      <a:gd name="T20" fmla="*/ 428 w 429"/>
                      <a:gd name="T21" fmla="*/ 129 h 13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429" h="130">
                        <a:moveTo>
                          <a:pt x="0" y="0"/>
                        </a:moveTo>
                        <a:lnTo>
                          <a:pt x="32" y="21"/>
                        </a:lnTo>
                        <a:lnTo>
                          <a:pt x="86" y="38"/>
                        </a:lnTo>
                        <a:lnTo>
                          <a:pt x="123" y="49"/>
                        </a:lnTo>
                        <a:lnTo>
                          <a:pt x="167" y="55"/>
                        </a:lnTo>
                        <a:lnTo>
                          <a:pt x="209" y="44"/>
                        </a:lnTo>
                        <a:lnTo>
                          <a:pt x="279" y="55"/>
                        </a:lnTo>
                        <a:lnTo>
                          <a:pt x="326" y="65"/>
                        </a:lnTo>
                        <a:lnTo>
                          <a:pt x="368" y="69"/>
                        </a:lnTo>
                        <a:lnTo>
                          <a:pt x="415" y="91"/>
                        </a:lnTo>
                        <a:lnTo>
                          <a:pt x="428" y="129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C0804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5390" name="Group 68">
                <a:extLst>
                  <a:ext uri="{FF2B5EF4-FFF2-40B4-BE49-F238E27FC236}">
                    <a16:creationId xmlns:a16="http://schemas.microsoft.com/office/drawing/2014/main" id="{38A13140-1C19-81DC-E234-9FFB9715DA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65" y="2305"/>
                <a:ext cx="385" cy="372"/>
                <a:chOff x="4065" y="2305"/>
                <a:chExt cx="385" cy="372"/>
              </a:xfrm>
            </p:grpSpPr>
            <p:grpSp>
              <p:nvGrpSpPr>
                <p:cNvPr id="15391" name="Group 61">
                  <a:extLst>
                    <a:ext uri="{FF2B5EF4-FFF2-40B4-BE49-F238E27FC236}">
                      <a16:creationId xmlns:a16="http://schemas.microsoft.com/office/drawing/2014/main" id="{0411D18E-A2EE-9513-79C5-C22C329425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65" y="2305"/>
                  <a:ext cx="176" cy="182"/>
                  <a:chOff x="4065" y="2305"/>
                  <a:chExt cx="176" cy="182"/>
                </a:xfrm>
              </p:grpSpPr>
              <p:sp>
                <p:nvSpPr>
                  <p:cNvPr id="15398" name="Freeform 58">
                    <a:extLst>
                      <a:ext uri="{FF2B5EF4-FFF2-40B4-BE49-F238E27FC236}">
                        <a16:creationId xmlns:a16="http://schemas.microsoft.com/office/drawing/2014/main" id="{93A289AF-FF49-F439-8BF7-C217DE9649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99" y="2339"/>
                    <a:ext cx="132" cy="148"/>
                  </a:xfrm>
                  <a:custGeom>
                    <a:avLst/>
                    <a:gdLst>
                      <a:gd name="T0" fmla="*/ 118 w 132"/>
                      <a:gd name="T1" fmla="*/ 0 h 148"/>
                      <a:gd name="T2" fmla="*/ 20 w 132"/>
                      <a:gd name="T3" fmla="*/ 71 h 148"/>
                      <a:gd name="T4" fmla="*/ 0 w 132"/>
                      <a:gd name="T5" fmla="*/ 100 h 148"/>
                      <a:gd name="T6" fmla="*/ 7 w 132"/>
                      <a:gd name="T7" fmla="*/ 129 h 148"/>
                      <a:gd name="T8" fmla="*/ 25 w 132"/>
                      <a:gd name="T9" fmla="*/ 147 h 148"/>
                      <a:gd name="T10" fmla="*/ 58 w 132"/>
                      <a:gd name="T11" fmla="*/ 138 h 148"/>
                      <a:gd name="T12" fmla="*/ 131 w 132"/>
                      <a:gd name="T13" fmla="*/ 62 h 148"/>
                      <a:gd name="T14" fmla="*/ 118 w 132"/>
                      <a:gd name="T15" fmla="*/ 0 h 14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132" h="148">
                        <a:moveTo>
                          <a:pt x="118" y="0"/>
                        </a:moveTo>
                        <a:lnTo>
                          <a:pt x="20" y="71"/>
                        </a:lnTo>
                        <a:lnTo>
                          <a:pt x="0" y="100"/>
                        </a:lnTo>
                        <a:lnTo>
                          <a:pt x="7" y="129"/>
                        </a:lnTo>
                        <a:lnTo>
                          <a:pt x="25" y="147"/>
                        </a:lnTo>
                        <a:lnTo>
                          <a:pt x="58" y="138"/>
                        </a:lnTo>
                        <a:lnTo>
                          <a:pt x="131" y="62"/>
                        </a:lnTo>
                        <a:lnTo>
                          <a:pt x="118" y="0"/>
                        </a:lnTo>
                      </a:path>
                    </a:pathLst>
                  </a:custGeom>
                  <a:solidFill>
                    <a:srgbClr val="F0F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5399" name="Oval 59">
                    <a:extLst>
                      <a:ext uri="{FF2B5EF4-FFF2-40B4-BE49-F238E27FC236}">
                        <a16:creationId xmlns:a16="http://schemas.microsoft.com/office/drawing/2014/main" id="{EDB15482-AFC0-06DA-354B-A665FA3C36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143" y="2432"/>
                    <a:ext cx="36" cy="35"/>
                  </a:xfrm>
                  <a:prstGeom prst="ellipse">
                    <a:avLst/>
                  </a:prstGeom>
                  <a:solidFill>
                    <a:srgbClr val="009080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defRPr sz="3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hlink"/>
                      </a:buClr>
                      <a:buSzPct val="65000"/>
                      <a:buFont typeface="Wingdings" panose="05000000000000000000" pitchFamily="2" charset="2"/>
                      <a:buChar char="n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SzPct val="65000"/>
                      <a:buFont typeface="Wingdings" panose="05000000000000000000" pitchFamily="2" charset="2"/>
                      <a:buChar char="l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Monotype Sorts" pitchFamily="7" charset="2"/>
                      <a:buChar char="l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folHlink"/>
                      </a:buClr>
                      <a:buSzPct val="10000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10000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10000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10000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100000"/>
                      <a:buChar char="»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</a:pPr>
                    <a:endParaRPr lang="en-US" altLang="en-US" sz="2400"/>
                  </a:p>
                </p:txBody>
              </p:sp>
              <p:sp>
                <p:nvSpPr>
                  <p:cNvPr id="15400" name="Freeform 60">
                    <a:extLst>
                      <a:ext uri="{FF2B5EF4-FFF2-40B4-BE49-F238E27FC236}">
                        <a16:creationId xmlns:a16="http://schemas.microsoft.com/office/drawing/2014/main" id="{7E76D3E7-5279-BDE1-676D-92F418D110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5" y="2305"/>
                    <a:ext cx="176" cy="133"/>
                  </a:xfrm>
                  <a:custGeom>
                    <a:avLst/>
                    <a:gdLst>
                      <a:gd name="T0" fmla="*/ 171 w 176"/>
                      <a:gd name="T1" fmla="*/ 13 h 133"/>
                      <a:gd name="T2" fmla="*/ 162 w 176"/>
                      <a:gd name="T3" fmla="*/ 4 h 133"/>
                      <a:gd name="T4" fmla="*/ 153 w 176"/>
                      <a:gd name="T5" fmla="*/ 0 h 133"/>
                      <a:gd name="T6" fmla="*/ 144 w 176"/>
                      <a:gd name="T7" fmla="*/ 1 h 133"/>
                      <a:gd name="T8" fmla="*/ 134 w 176"/>
                      <a:gd name="T9" fmla="*/ 7 h 133"/>
                      <a:gd name="T10" fmla="*/ 6 w 176"/>
                      <a:gd name="T11" fmla="*/ 91 h 133"/>
                      <a:gd name="T12" fmla="*/ 2 w 176"/>
                      <a:gd name="T13" fmla="*/ 99 h 133"/>
                      <a:gd name="T14" fmla="*/ 0 w 176"/>
                      <a:gd name="T15" fmla="*/ 111 h 133"/>
                      <a:gd name="T16" fmla="*/ 4 w 176"/>
                      <a:gd name="T17" fmla="*/ 121 h 133"/>
                      <a:gd name="T18" fmla="*/ 12 w 176"/>
                      <a:gd name="T19" fmla="*/ 130 h 133"/>
                      <a:gd name="T20" fmla="*/ 20 w 176"/>
                      <a:gd name="T21" fmla="*/ 132 h 133"/>
                      <a:gd name="T22" fmla="*/ 33 w 176"/>
                      <a:gd name="T23" fmla="*/ 130 h 133"/>
                      <a:gd name="T24" fmla="*/ 168 w 176"/>
                      <a:gd name="T25" fmla="*/ 42 h 133"/>
                      <a:gd name="T26" fmla="*/ 174 w 176"/>
                      <a:gd name="T27" fmla="*/ 34 h 133"/>
                      <a:gd name="T28" fmla="*/ 175 w 176"/>
                      <a:gd name="T29" fmla="*/ 25 h 133"/>
                      <a:gd name="T30" fmla="*/ 171 w 176"/>
                      <a:gd name="T31" fmla="*/ 13 h 133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0" t="0" r="r" b="b"/>
                    <a:pathLst>
                      <a:path w="176" h="133">
                        <a:moveTo>
                          <a:pt x="171" y="13"/>
                        </a:moveTo>
                        <a:lnTo>
                          <a:pt x="162" y="4"/>
                        </a:lnTo>
                        <a:lnTo>
                          <a:pt x="153" y="0"/>
                        </a:lnTo>
                        <a:lnTo>
                          <a:pt x="144" y="1"/>
                        </a:lnTo>
                        <a:lnTo>
                          <a:pt x="134" y="7"/>
                        </a:lnTo>
                        <a:lnTo>
                          <a:pt x="6" y="91"/>
                        </a:lnTo>
                        <a:lnTo>
                          <a:pt x="2" y="99"/>
                        </a:lnTo>
                        <a:lnTo>
                          <a:pt x="0" y="111"/>
                        </a:lnTo>
                        <a:lnTo>
                          <a:pt x="4" y="121"/>
                        </a:lnTo>
                        <a:lnTo>
                          <a:pt x="12" y="130"/>
                        </a:lnTo>
                        <a:lnTo>
                          <a:pt x="20" y="132"/>
                        </a:lnTo>
                        <a:lnTo>
                          <a:pt x="33" y="130"/>
                        </a:lnTo>
                        <a:lnTo>
                          <a:pt x="168" y="42"/>
                        </a:lnTo>
                        <a:lnTo>
                          <a:pt x="174" y="34"/>
                        </a:lnTo>
                        <a:lnTo>
                          <a:pt x="175" y="25"/>
                        </a:lnTo>
                        <a:lnTo>
                          <a:pt x="171" y="13"/>
                        </a:lnTo>
                      </a:path>
                    </a:pathLst>
                  </a:custGeom>
                  <a:solidFill>
                    <a:srgbClr val="C0804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5392" name="Group 67">
                  <a:extLst>
                    <a:ext uri="{FF2B5EF4-FFF2-40B4-BE49-F238E27FC236}">
                      <a16:creationId xmlns:a16="http://schemas.microsoft.com/office/drawing/2014/main" id="{1588C965-AFFF-A414-02CA-236D76257C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95" y="2308"/>
                  <a:ext cx="355" cy="369"/>
                  <a:chOff x="4095" y="2308"/>
                  <a:chExt cx="355" cy="369"/>
                </a:xfrm>
              </p:grpSpPr>
              <p:sp>
                <p:nvSpPr>
                  <p:cNvPr id="15393" name="Freeform 62">
                    <a:extLst>
                      <a:ext uri="{FF2B5EF4-FFF2-40B4-BE49-F238E27FC236}">
                        <a16:creationId xmlns:a16="http://schemas.microsoft.com/office/drawing/2014/main" id="{802B2256-EBA0-65D4-F73B-3A964017C4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95" y="2380"/>
                    <a:ext cx="311" cy="297"/>
                  </a:xfrm>
                  <a:custGeom>
                    <a:avLst/>
                    <a:gdLst>
                      <a:gd name="T0" fmla="*/ 159 w 311"/>
                      <a:gd name="T1" fmla="*/ 0 h 297"/>
                      <a:gd name="T2" fmla="*/ 88 w 311"/>
                      <a:gd name="T3" fmla="*/ 65 h 297"/>
                      <a:gd name="T4" fmla="*/ 27 w 311"/>
                      <a:gd name="T5" fmla="*/ 136 h 297"/>
                      <a:gd name="T6" fmla="*/ 0 w 311"/>
                      <a:gd name="T7" fmla="*/ 194 h 297"/>
                      <a:gd name="T8" fmla="*/ 9 w 311"/>
                      <a:gd name="T9" fmla="*/ 244 h 297"/>
                      <a:gd name="T10" fmla="*/ 35 w 311"/>
                      <a:gd name="T11" fmla="*/ 276 h 297"/>
                      <a:gd name="T12" fmla="*/ 76 w 311"/>
                      <a:gd name="T13" fmla="*/ 288 h 297"/>
                      <a:gd name="T14" fmla="*/ 144 w 311"/>
                      <a:gd name="T15" fmla="*/ 296 h 297"/>
                      <a:gd name="T16" fmla="*/ 220 w 311"/>
                      <a:gd name="T17" fmla="*/ 258 h 297"/>
                      <a:gd name="T18" fmla="*/ 259 w 311"/>
                      <a:gd name="T19" fmla="*/ 258 h 297"/>
                      <a:gd name="T20" fmla="*/ 291 w 311"/>
                      <a:gd name="T21" fmla="*/ 244 h 297"/>
                      <a:gd name="T22" fmla="*/ 308 w 311"/>
                      <a:gd name="T23" fmla="*/ 218 h 297"/>
                      <a:gd name="T24" fmla="*/ 310 w 311"/>
                      <a:gd name="T25" fmla="*/ 186 h 297"/>
                      <a:gd name="T26" fmla="*/ 159 w 311"/>
                      <a:gd name="T27" fmla="*/ 0 h 2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0" t="0" r="r" b="b"/>
                    <a:pathLst>
                      <a:path w="311" h="297">
                        <a:moveTo>
                          <a:pt x="159" y="0"/>
                        </a:moveTo>
                        <a:lnTo>
                          <a:pt x="88" y="65"/>
                        </a:lnTo>
                        <a:lnTo>
                          <a:pt x="27" y="136"/>
                        </a:lnTo>
                        <a:lnTo>
                          <a:pt x="0" y="194"/>
                        </a:lnTo>
                        <a:lnTo>
                          <a:pt x="9" y="244"/>
                        </a:lnTo>
                        <a:lnTo>
                          <a:pt x="35" y="276"/>
                        </a:lnTo>
                        <a:lnTo>
                          <a:pt x="76" y="288"/>
                        </a:lnTo>
                        <a:lnTo>
                          <a:pt x="144" y="296"/>
                        </a:lnTo>
                        <a:lnTo>
                          <a:pt x="220" y="258"/>
                        </a:lnTo>
                        <a:lnTo>
                          <a:pt x="259" y="258"/>
                        </a:lnTo>
                        <a:lnTo>
                          <a:pt x="291" y="244"/>
                        </a:lnTo>
                        <a:lnTo>
                          <a:pt x="308" y="218"/>
                        </a:lnTo>
                        <a:lnTo>
                          <a:pt x="310" y="186"/>
                        </a:lnTo>
                        <a:lnTo>
                          <a:pt x="159" y="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5394" name="Group 66">
                    <a:extLst>
                      <a:ext uri="{FF2B5EF4-FFF2-40B4-BE49-F238E27FC236}">
                        <a16:creationId xmlns:a16="http://schemas.microsoft.com/office/drawing/2014/main" id="{9135B1DA-8C6C-F210-1765-CDEBFD7831E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269" y="2308"/>
                    <a:ext cx="181" cy="203"/>
                    <a:chOff x="4269" y="2308"/>
                    <a:chExt cx="181" cy="203"/>
                  </a:xfrm>
                </p:grpSpPr>
                <p:sp>
                  <p:nvSpPr>
                    <p:cNvPr id="15395" name="Freeform 63">
                      <a:extLst>
                        <a:ext uri="{FF2B5EF4-FFF2-40B4-BE49-F238E27FC236}">
                          <a16:creationId xmlns:a16="http://schemas.microsoft.com/office/drawing/2014/main" id="{E2E67495-40DA-B49A-AEF0-FA4AA25BED5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78" y="2339"/>
                      <a:ext cx="155" cy="172"/>
                    </a:xfrm>
                    <a:custGeom>
                      <a:avLst/>
                      <a:gdLst>
                        <a:gd name="T0" fmla="*/ 34 w 155"/>
                        <a:gd name="T1" fmla="*/ 0 h 172"/>
                        <a:gd name="T2" fmla="*/ 127 w 155"/>
                        <a:gd name="T3" fmla="*/ 54 h 172"/>
                        <a:gd name="T4" fmla="*/ 145 w 155"/>
                        <a:gd name="T5" fmla="*/ 82 h 172"/>
                        <a:gd name="T6" fmla="*/ 154 w 155"/>
                        <a:gd name="T7" fmla="*/ 111 h 172"/>
                        <a:gd name="T8" fmla="*/ 150 w 155"/>
                        <a:gd name="T9" fmla="*/ 147 h 172"/>
                        <a:gd name="T10" fmla="*/ 133 w 155"/>
                        <a:gd name="T11" fmla="*/ 165 h 172"/>
                        <a:gd name="T12" fmla="*/ 99 w 155"/>
                        <a:gd name="T13" fmla="*/ 171 h 172"/>
                        <a:gd name="T14" fmla="*/ 61 w 155"/>
                        <a:gd name="T15" fmla="*/ 159 h 172"/>
                        <a:gd name="T16" fmla="*/ 29 w 155"/>
                        <a:gd name="T17" fmla="*/ 129 h 172"/>
                        <a:gd name="T18" fmla="*/ 5 w 155"/>
                        <a:gd name="T19" fmla="*/ 94 h 172"/>
                        <a:gd name="T20" fmla="*/ 0 w 155"/>
                        <a:gd name="T21" fmla="*/ 64 h 172"/>
                        <a:gd name="T22" fmla="*/ 34 w 155"/>
                        <a:gd name="T23" fmla="*/ 0 h 172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155" h="172">
                          <a:moveTo>
                            <a:pt x="34" y="0"/>
                          </a:moveTo>
                          <a:lnTo>
                            <a:pt x="127" y="54"/>
                          </a:lnTo>
                          <a:lnTo>
                            <a:pt x="145" y="82"/>
                          </a:lnTo>
                          <a:lnTo>
                            <a:pt x="154" y="111"/>
                          </a:lnTo>
                          <a:lnTo>
                            <a:pt x="150" y="147"/>
                          </a:lnTo>
                          <a:lnTo>
                            <a:pt x="133" y="165"/>
                          </a:lnTo>
                          <a:lnTo>
                            <a:pt x="99" y="171"/>
                          </a:lnTo>
                          <a:lnTo>
                            <a:pt x="61" y="159"/>
                          </a:lnTo>
                          <a:lnTo>
                            <a:pt x="29" y="129"/>
                          </a:lnTo>
                          <a:lnTo>
                            <a:pt x="5" y="94"/>
                          </a:lnTo>
                          <a:lnTo>
                            <a:pt x="0" y="64"/>
                          </a:lnTo>
                          <a:lnTo>
                            <a:pt x="34" y="0"/>
                          </a:lnTo>
                        </a:path>
                      </a:pathLst>
                    </a:custGeom>
                    <a:solidFill>
                      <a:srgbClr val="F0F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5396" name="Oval 64">
                      <a:extLst>
                        <a:ext uri="{FF2B5EF4-FFF2-40B4-BE49-F238E27FC236}">
                          <a16:creationId xmlns:a16="http://schemas.microsoft.com/office/drawing/2014/main" id="{CE4FB547-72C5-C342-1AC6-CA7D0BABA59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24" y="2450"/>
                      <a:ext cx="34" cy="33"/>
                    </a:xfrm>
                    <a:prstGeom prst="ellipse">
                      <a:avLst/>
                    </a:prstGeom>
                    <a:solidFill>
                      <a:srgbClr val="009080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defRPr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Char char="n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anose="05000000000000000000" pitchFamily="2" charset="2"/>
                        <a:buChar char="l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Monotype Sorts" pitchFamily="7" charset="2"/>
                        <a:buChar char="l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100000"/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100000"/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100000"/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100000"/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100000"/>
                        <a:buChar char="»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</a:pPr>
                      <a:endParaRPr lang="en-US" altLang="en-US" sz="2400"/>
                    </a:p>
                  </p:txBody>
                </p:sp>
                <p:sp>
                  <p:nvSpPr>
                    <p:cNvPr id="15397" name="Freeform 65">
                      <a:extLst>
                        <a:ext uri="{FF2B5EF4-FFF2-40B4-BE49-F238E27FC236}">
                          <a16:creationId xmlns:a16="http://schemas.microsoft.com/office/drawing/2014/main" id="{60771365-83C2-0823-AFA6-A71D6AE202E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269" y="2308"/>
                      <a:ext cx="181" cy="122"/>
                    </a:xfrm>
                    <a:custGeom>
                      <a:avLst/>
                      <a:gdLst>
                        <a:gd name="T0" fmla="*/ 5 w 181"/>
                        <a:gd name="T1" fmla="*/ 12 h 122"/>
                        <a:gd name="T2" fmla="*/ 13 w 181"/>
                        <a:gd name="T3" fmla="*/ 4 h 122"/>
                        <a:gd name="T4" fmla="*/ 22 w 181"/>
                        <a:gd name="T5" fmla="*/ 0 h 122"/>
                        <a:gd name="T6" fmla="*/ 32 w 181"/>
                        <a:gd name="T7" fmla="*/ 1 h 122"/>
                        <a:gd name="T8" fmla="*/ 41 w 181"/>
                        <a:gd name="T9" fmla="*/ 7 h 122"/>
                        <a:gd name="T10" fmla="*/ 174 w 181"/>
                        <a:gd name="T11" fmla="*/ 84 h 122"/>
                        <a:gd name="T12" fmla="*/ 177 w 181"/>
                        <a:gd name="T13" fmla="*/ 90 h 122"/>
                        <a:gd name="T14" fmla="*/ 180 w 181"/>
                        <a:gd name="T15" fmla="*/ 101 h 122"/>
                        <a:gd name="T16" fmla="*/ 176 w 181"/>
                        <a:gd name="T17" fmla="*/ 110 h 122"/>
                        <a:gd name="T18" fmla="*/ 167 w 181"/>
                        <a:gd name="T19" fmla="*/ 118 h 122"/>
                        <a:gd name="T20" fmla="*/ 159 w 181"/>
                        <a:gd name="T21" fmla="*/ 121 h 122"/>
                        <a:gd name="T22" fmla="*/ 148 w 181"/>
                        <a:gd name="T23" fmla="*/ 119 h 122"/>
                        <a:gd name="T24" fmla="*/ 8 w 181"/>
                        <a:gd name="T25" fmla="*/ 38 h 122"/>
                        <a:gd name="T26" fmla="*/ 2 w 181"/>
                        <a:gd name="T27" fmla="*/ 31 h 122"/>
                        <a:gd name="T28" fmla="*/ 0 w 181"/>
                        <a:gd name="T29" fmla="*/ 23 h 122"/>
                        <a:gd name="T30" fmla="*/ 5 w 181"/>
                        <a:gd name="T31" fmla="*/ 12 h 122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0" t="0" r="r" b="b"/>
                      <a:pathLst>
                        <a:path w="181" h="122">
                          <a:moveTo>
                            <a:pt x="5" y="12"/>
                          </a:moveTo>
                          <a:lnTo>
                            <a:pt x="13" y="4"/>
                          </a:lnTo>
                          <a:lnTo>
                            <a:pt x="22" y="0"/>
                          </a:lnTo>
                          <a:lnTo>
                            <a:pt x="32" y="1"/>
                          </a:lnTo>
                          <a:lnTo>
                            <a:pt x="41" y="7"/>
                          </a:lnTo>
                          <a:lnTo>
                            <a:pt x="174" y="84"/>
                          </a:lnTo>
                          <a:lnTo>
                            <a:pt x="177" y="90"/>
                          </a:lnTo>
                          <a:lnTo>
                            <a:pt x="180" y="101"/>
                          </a:lnTo>
                          <a:lnTo>
                            <a:pt x="176" y="110"/>
                          </a:lnTo>
                          <a:lnTo>
                            <a:pt x="167" y="118"/>
                          </a:lnTo>
                          <a:lnTo>
                            <a:pt x="159" y="121"/>
                          </a:lnTo>
                          <a:lnTo>
                            <a:pt x="148" y="119"/>
                          </a:lnTo>
                          <a:lnTo>
                            <a:pt x="8" y="38"/>
                          </a:lnTo>
                          <a:lnTo>
                            <a:pt x="2" y="31"/>
                          </a:lnTo>
                          <a:lnTo>
                            <a:pt x="0" y="23"/>
                          </a:lnTo>
                          <a:lnTo>
                            <a:pt x="5" y="12"/>
                          </a:lnTo>
                        </a:path>
                      </a:pathLst>
                    </a:custGeom>
                    <a:solidFill>
                      <a:srgbClr val="C0804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grpSp>
        <p:nvGrpSpPr>
          <p:cNvPr id="15374" name="Group 79">
            <a:extLst>
              <a:ext uri="{FF2B5EF4-FFF2-40B4-BE49-F238E27FC236}">
                <a16:creationId xmlns:a16="http://schemas.microsoft.com/office/drawing/2014/main" id="{B769C821-0AE4-DDA7-4575-189B4AC0D2D4}"/>
              </a:ext>
            </a:extLst>
          </p:cNvPr>
          <p:cNvGrpSpPr>
            <a:grpSpLocks/>
          </p:cNvGrpSpPr>
          <p:nvPr/>
        </p:nvGrpSpPr>
        <p:grpSpPr bwMode="auto">
          <a:xfrm>
            <a:off x="5956300" y="4248150"/>
            <a:ext cx="2767013" cy="2181225"/>
            <a:chOff x="3752" y="2676"/>
            <a:chExt cx="1743" cy="1374"/>
          </a:xfrm>
        </p:grpSpPr>
        <p:grpSp>
          <p:nvGrpSpPr>
            <p:cNvPr id="15378" name="Group 77">
              <a:extLst>
                <a:ext uri="{FF2B5EF4-FFF2-40B4-BE49-F238E27FC236}">
                  <a16:creationId xmlns:a16="http://schemas.microsoft.com/office/drawing/2014/main" id="{D220B9C1-FA83-21A7-3FE6-15115E5F8C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2" y="2884"/>
              <a:ext cx="1743" cy="1070"/>
              <a:chOff x="3752" y="2884"/>
              <a:chExt cx="1743" cy="1070"/>
            </a:xfrm>
          </p:grpSpPr>
          <p:sp>
            <p:nvSpPr>
              <p:cNvPr id="15380" name="Freeform 71">
                <a:extLst>
                  <a:ext uri="{FF2B5EF4-FFF2-40B4-BE49-F238E27FC236}">
                    <a16:creationId xmlns:a16="http://schemas.microsoft.com/office/drawing/2014/main" id="{23F5DC6B-045F-7C0E-018E-41576AB074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2" y="2884"/>
                <a:ext cx="1743" cy="1070"/>
              </a:xfrm>
              <a:custGeom>
                <a:avLst/>
                <a:gdLst>
                  <a:gd name="T0" fmla="*/ 637 w 1743"/>
                  <a:gd name="T1" fmla="*/ 5 h 1070"/>
                  <a:gd name="T2" fmla="*/ 1138 w 1743"/>
                  <a:gd name="T3" fmla="*/ 111 h 1070"/>
                  <a:gd name="T4" fmla="*/ 1275 w 1743"/>
                  <a:gd name="T5" fmla="*/ 450 h 1070"/>
                  <a:gd name="T6" fmla="*/ 1312 w 1743"/>
                  <a:gd name="T7" fmla="*/ 490 h 1070"/>
                  <a:gd name="T8" fmla="*/ 1338 w 1743"/>
                  <a:gd name="T9" fmla="*/ 542 h 1070"/>
                  <a:gd name="T10" fmla="*/ 1374 w 1743"/>
                  <a:gd name="T11" fmla="*/ 601 h 1070"/>
                  <a:gd name="T12" fmla="*/ 1402 w 1743"/>
                  <a:gd name="T13" fmla="*/ 645 h 1070"/>
                  <a:gd name="T14" fmla="*/ 1455 w 1743"/>
                  <a:gd name="T15" fmla="*/ 690 h 1070"/>
                  <a:gd name="T16" fmla="*/ 1486 w 1743"/>
                  <a:gd name="T17" fmla="*/ 748 h 1070"/>
                  <a:gd name="T18" fmla="*/ 1505 w 1743"/>
                  <a:gd name="T19" fmla="*/ 801 h 1070"/>
                  <a:gd name="T20" fmla="*/ 1509 w 1743"/>
                  <a:gd name="T21" fmla="*/ 859 h 1070"/>
                  <a:gd name="T22" fmla="*/ 1559 w 1743"/>
                  <a:gd name="T23" fmla="*/ 869 h 1070"/>
                  <a:gd name="T24" fmla="*/ 1606 w 1743"/>
                  <a:gd name="T25" fmla="*/ 888 h 1070"/>
                  <a:gd name="T26" fmla="*/ 1659 w 1743"/>
                  <a:gd name="T27" fmla="*/ 918 h 1070"/>
                  <a:gd name="T28" fmla="*/ 1696 w 1743"/>
                  <a:gd name="T29" fmla="*/ 958 h 1070"/>
                  <a:gd name="T30" fmla="*/ 1719 w 1743"/>
                  <a:gd name="T31" fmla="*/ 1005 h 1070"/>
                  <a:gd name="T32" fmla="*/ 1742 w 1743"/>
                  <a:gd name="T33" fmla="*/ 1069 h 1070"/>
                  <a:gd name="T34" fmla="*/ 649 w 1743"/>
                  <a:gd name="T35" fmla="*/ 1069 h 1070"/>
                  <a:gd name="T36" fmla="*/ 619 w 1743"/>
                  <a:gd name="T37" fmla="*/ 1029 h 1070"/>
                  <a:gd name="T38" fmla="*/ 607 w 1743"/>
                  <a:gd name="T39" fmla="*/ 992 h 1070"/>
                  <a:gd name="T40" fmla="*/ 598 w 1743"/>
                  <a:gd name="T41" fmla="*/ 935 h 1070"/>
                  <a:gd name="T42" fmla="*/ 583 w 1743"/>
                  <a:gd name="T43" fmla="*/ 876 h 1070"/>
                  <a:gd name="T44" fmla="*/ 537 w 1743"/>
                  <a:gd name="T45" fmla="*/ 823 h 1070"/>
                  <a:gd name="T46" fmla="*/ 496 w 1743"/>
                  <a:gd name="T47" fmla="*/ 841 h 1070"/>
                  <a:gd name="T48" fmla="*/ 454 w 1743"/>
                  <a:gd name="T49" fmla="*/ 876 h 1070"/>
                  <a:gd name="T50" fmla="*/ 414 w 1743"/>
                  <a:gd name="T51" fmla="*/ 906 h 1070"/>
                  <a:gd name="T52" fmla="*/ 375 w 1743"/>
                  <a:gd name="T53" fmla="*/ 963 h 1070"/>
                  <a:gd name="T54" fmla="*/ 343 w 1743"/>
                  <a:gd name="T55" fmla="*/ 1039 h 1070"/>
                  <a:gd name="T56" fmla="*/ 274 w 1743"/>
                  <a:gd name="T57" fmla="*/ 1019 h 1070"/>
                  <a:gd name="T58" fmla="*/ 45 w 1743"/>
                  <a:gd name="T59" fmla="*/ 1039 h 1070"/>
                  <a:gd name="T60" fmla="*/ 22 w 1743"/>
                  <a:gd name="T61" fmla="*/ 1002 h 1070"/>
                  <a:gd name="T62" fmla="*/ 2 w 1743"/>
                  <a:gd name="T63" fmla="*/ 928 h 1070"/>
                  <a:gd name="T64" fmla="*/ 0 w 1743"/>
                  <a:gd name="T65" fmla="*/ 852 h 1070"/>
                  <a:gd name="T66" fmla="*/ 17 w 1743"/>
                  <a:gd name="T67" fmla="*/ 772 h 1070"/>
                  <a:gd name="T68" fmla="*/ 51 w 1743"/>
                  <a:gd name="T69" fmla="*/ 699 h 1070"/>
                  <a:gd name="T70" fmla="*/ 111 w 1743"/>
                  <a:gd name="T71" fmla="*/ 636 h 1070"/>
                  <a:gd name="T72" fmla="*/ 183 w 1743"/>
                  <a:gd name="T73" fmla="*/ 595 h 1070"/>
                  <a:gd name="T74" fmla="*/ 175 w 1743"/>
                  <a:gd name="T75" fmla="*/ 521 h 1070"/>
                  <a:gd name="T76" fmla="*/ 192 w 1743"/>
                  <a:gd name="T77" fmla="*/ 461 h 1070"/>
                  <a:gd name="T78" fmla="*/ 218 w 1743"/>
                  <a:gd name="T79" fmla="*/ 389 h 1070"/>
                  <a:gd name="T80" fmla="*/ 256 w 1743"/>
                  <a:gd name="T81" fmla="*/ 330 h 1070"/>
                  <a:gd name="T82" fmla="*/ 297 w 1743"/>
                  <a:gd name="T83" fmla="*/ 298 h 1070"/>
                  <a:gd name="T84" fmla="*/ 357 w 1743"/>
                  <a:gd name="T85" fmla="*/ 271 h 1070"/>
                  <a:gd name="T86" fmla="*/ 401 w 1743"/>
                  <a:gd name="T87" fmla="*/ 257 h 1070"/>
                  <a:gd name="T88" fmla="*/ 448 w 1743"/>
                  <a:gd name="T89" fmla="*/ 187 h 1070"/>
                  <a:gd name="T90" fmla="*/ 442 w 1743"/>
                  <a:gd name="T91" fmla="*/ 69 h 1070"/>
                  <a:gd name="T92" fmla="*/ 484 w 1743"/>
                  <a:gd name="T93" fmla="*/ 17 h 1070"/>
                  <a:gd name="T94" fmla="*/ 537 w 1743"/>
                  <a:gd name="T95" fmla="*/ 0 h 1070"/>
                  <a:gd name="T96" fmla="*/ 637 w 1743"/>
                  <a:gd name="T97" fmla="*/ 5 h 107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1743" h="1070">
                    <a:moveTo>
                      <a:pt x="637" y="5"/>
                    </a:moveTo>
                    <a:lnTo>
                      <a:pt x="1138" y="111"/>
                    </a:lnTo>
                    <a:lnTo>
                      <a:pt x="1275" y="450"/>
                    </a:lnTo>
                    <a:lnTo>
                      <a:pt x="1312" y="490"/>
                    </a:lnTo>
                    <a:lnTo>
                      <a:pt x="1338" y="542"/>
                    </a:lnTo>
                    <a:lnTo>
                      <a:pt x="1374" y="601"/>
                    </a:lnTo>
                    <a:lnTo>
                      <a:pt x="1402" y="645"/>
                    </a:lnTo>
                    <a:lnTo>
                      <a:pt x="1455" y="690"/>
                    </a:lnTo>
                    <a:lnTo>
                      <a:pt x="1486" y="748"/>
                    </a:lnTo>
                    <a:lnTo>
                      <a:pt x="1505" y="801"/>
                    </a:lnTo>
                    <a:lnTo>
                      <a:pt x="1509" y="859"/>
                    </a:lnTo>
                    <a:lnTo>
                      <a:pt x="1559" y="869"/>
                    </a:lnTo>
                    <a:lnTo>
                      <a:pt x="1606" y="888"/>
                    </a:lnTo>
                    <a:lnTo>
                      <a:pt x="1659" y="918"/>
                    </a:lnTo>
                    <a:lnTo>
                      <a:pt x="1696" y="958"/>
                    </a:lnTo>
                    <a:lnTo>
                      <a:pt x="1719" y="1005"/>
                    </a:lnTo>
                    <a:lnTo>
                      <a:pt x="1742" y="1069"/>
                    </a:lnTo>
                    <a:lnTo>
                      <a:pt x="649" y="1069"/>
                    </a:lnTo>
                    <a:lnTo>
                      <a:pt x="619" y="1029"/>
                    </a:lnTo>
                    <a:lnTo>
                      <a:pt x="607" y="992"/>
                    </a:lnTo>
                    <a:lnTo>
                      <a:pt x="598" y="935"/>
                    </a:lnTo>
                    <a:lnTo>
                      <a:pt x="583" y="876"/>
                    </a:lnTo>
                    <a:lnTo>
                      <a:pt x="537" y="823"/>
                    </a:lnTo>
                    <a:lnTo>
                      <a:pt x="496" y="841"/>
                    </a:lnTo>
                    <a:lnTo>
                      <a:pt x="454" y="876"/>
                    </a:lnTo>
                    <a:lnTo>
                      <a:pt x="414" y="906"/>
                    </a:lnTo>
                    <a:lnTo>
                      <a:pt x="375" y="963"/>
                    </a:lnTo>
                    <a:lnTo>
                      <a:pt x="343" y="1039"/>
                    </a:lnTo>
                    <a:lnTo>
                      <a:pt x="274" y="1019"/>
                    </a:lnTo>
                    <a:lnTo>
                      <a:pt x="45" y="1039"/>
                    </a:lnTo>
                    <a:lnTo>
                      <a:pt x="22" y="1002"/>
                    </a:lnTo>
                    <a:lnTo>
                      <a:pt x="2" y="928"/>
                    </a:lnTo>
                    <a:lnTo>
                      <a:pt x="0" y="852"/>
                    </a:lnTo>
                    <a:lnTo>
                      <a:pt x="17" y="772"/>
                    </a:lnTo>
                    <a:lnTo>
                      <a:pt x="51" y="699"/>
                    </a:lnTo>
                    <a:lnTo>
                      <a:pt x="111" y="636"/>
                    </a:lnTo>
                    <a:lnTo>
                      <a:pt x="183" y="595"/>
                    </a:lnTo>
                    <a:lnTo>
                      <a:pt x="175" y="521"/>
                    </a:lnTo>
                    <a:lnTo>
                      <a:pt x="192" y="461"/>
                    </a:lnTo>
                    <a:lnTo>
                      <a:pt x="218" y="389"/>
                    </a:lnTo>
                    <a:lnTo>
                      <a:pt x="256" y="330"/>
                    </a:lnTo>
                    <a:lnTo>
                      <a:pt x="297" y="298"/>
                    </a:lnTo>
                    <a:lnTo>
                      <a:pt x="357" y="271"/>
                    </a:lnTo>
                    <a:lnTo>
                      <a:pt x="401" y="257"/>
                    </a:lnTo>
                    <a:lnTo>
                      <a:pt x="448" y="187"/>
                    </a:lnTo>
                    <a:lnTo>
                      <a:pt x="442" y="69"/>
                    </a:lnTo>
                    <a:lnTo>
                      <a:pt x="484" y="17"/>
                    </a:lnTo>
                    <a:lnTo>
                      <a:pt x="537" y="0"/>
                    </a:lnTo>
                    <a:lnTo>
                      <a:pt x="637" y="5"/>
                    </a:lnTo>
                  </a:path>
                </a:pathLst>
              </a:custGeom>
              <a:solidFill>
                <a:srgbClr val="00DFCA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1" name="Freeform 72">
                <a:extLst>
                  <a:ext uri="{FF2B5EF4-FFF2-40B4-BE49-F238E27FC236}">
                    <a16:creationId xmlns:a16="http://schemas.microsoft.com/office/drawing/2014/main" id="{482FC55B-DA21-962D-EC56-9C76F0FED8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6" y="3603"/>
                <a:ext cx="71" cy="198"/>
              </a:xfrm>
              <a:custGeom>
                <a:avLst/>
                <a:gdLst>
                  <a:gd name="T0" fmla="*/ 70 w 71"/>
                  <a:gd name="T1" fmla="*/ 0 h 198"/>
                  <a:gd name="T2" fmla="*/ 5 w 71"/>
                  <a:gd name="T3" fmla="*/ 70 h 198"/>
                  <a:gd name="T4" fmla="*/ 0 w 71"/>
                  <a:gd name="T5" fmla="*/ 127 h 198"/>
                  <a:gd name="T6" fmla="*/ 5 w 71"/>
                  <a:gd name="T7" fmla="*/ 180 h 198"/>
                  <a:gd name="T8" fmla="*/ 17 w 71"/>
                  <a:gd name="T9" fmla="*/ 197 h 1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1" h="198">
                    <a:moveTo>
                      <a:pt x="70" y="0"/>
                    </a:moveTo>
                    <a:lnTo>
                      <a:pt x="5" y="70"/>
                    </a:lnTo>
                    <a:lnTo>
                      <a:pt x="0" y="127"/>
                    </a:lnTo>
                    <a:lnTo>
                      <a:pt x="5" y="180"/>
                    </a:lnTo>
                    <a:lnTo>
                      <a:pt x="17" y="197"/>
                    </a:lnTo>
                  </a:path>
                </a:pathLst>
              </a:custGeom>
              <a:noFill/>
              <a:ln w="12700" cap="rnd" cmpd="sng">
                <a:solidFill>
                  <a:srgbClr val="009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2" name="Freeform 73">
                <a:extLst>
                  <a:ext uri="{FF2B5EF4-FFF2-40B4-BE49-F238E27FC236}">
                    <a16:creationId xmlns:a16="http://schemas.microsoft.com/office/drawing/2014/main" id="{387DB09B-85E2-05AA-F5C1-381D947A76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5" y="3514"/>
                <a:ext cx="161" cy="220"/>
              </a:xfrm>
              <a:custGeom>
                <a:avLst/>
                <a:gdLst>
                  <a:gd name="T0" fmla="*/ 0 w 161"/>
                  <a:gd name="T1" fmla="*/ 159 h 220"/>
                  <a:gd name="T2" fmla="*/ 26 w 161"/>
                  <a:gd name="T3" fmla="*/ 170 h 220"/>
                  <a:gd name="T4" fmla="*/ 41 w 161"/>
                  <a:gd name="T5" fmla="*/ 183 h 220"/>
                  <a:gd name="T6" fmla="*/ 20 w 161"/>
                  <a:gd name="T7" fmla="*/ 190 h 220"/>
                  <a:gd name="T8" fmla="*/ 47 w 161"/>
                  <a:gd name="T9" fmla="*/ 199 h 220"/>
                  <a:gd name="T10" fmla="*/ 73 w 161"/>
                  <a:gd name="T11" fmla="*/ 219 h 220"/>
                  <a:gd name="T12" fmla="*/ 67 w 161"/>
                  <a:gd name="T13" fmla="*/ 166 h 220"/>
                  <a:gd name="T14" fmla="*/ 109 w 161"/>
                  <a:gd name="T15" fmla="*/ 112 h 220"/>
                  <a:gd name="T16" fmla="*/ 137 w 161"/>
                  <a:gd name="T17" fmla="*/ 92 h 220"/>
                  <a:gd name="T18" fmla="*/ 160 w 161"/>
                  <a:gd name="T19" fmla="*/ 83 h 220"/>
                  <a:gd name="T20" fmla="*/ 141 w 161"/>
                  <a:gd name="T21" fmla="*/ 83 h 220"/>
                  <a:gd name="T22" fmla="*/ 100 w 161"/>
                  <a:gd name="T23" fmla="*/ 92 h 220"/>
                  <a:gd name="T24" fmla="*/ 70 w 161"/>
                  <a:gd name="T25" fmla="*/ 116 h 220"/>
                  <a:gd name="T26" fmla="*/ 77 w 161"/>
                  <a:gd name="T27" fmla="*/ 83 h 220"/>
                  <a:gd name="T28" fmla="*/ 102 w 161"/>
                  <a:gd name="T29" fmla="*/ 36 h 220"/>
                  <a:gd name="T30" fmla="*/ 135 w 161"/>
                  <a:gd name="T31" fmla="*/ 0 h 220"/>
                  <a:gd name="T32" fmla="*/ 102 w 161"/>
                  <a:gd name="T33" fmla="*/ 18 h 220"/>
                  <a:gd name="T34" fmla="*/ 62 w 161"/>
                  <a:gd name="T35" fmla="*/ 57 h 220"/>
                  <a:gd name="T36" fmla="*/ 47 w 161"/>
                  <a:gd name="T37" fmla="*/ 106 h 220"/>
                  <a:gd name="T38" fmla="*/ 47 w 161"/>
                  <a:gd name="T39" fmla="*/ 150 h 220"/>
                  <a:gd name="T40" fmla="*/ 47 w 161"/>
                  <a:gd name="T41" fmla="*/ 173 h 220"/>
                  <a:gd name="T42" fmla="*/ 33 w 161"/>
                  <a:gd name="T43" fmla="*/ 153 h 220"/>
                  <a:gd name="T44" fmla="*/ 0 w 161"/>
                  <a:gd name="T45" fmla="*/ 159 h 22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161" h="220">
                    <a:moveTo>
                      <a:pt x="0" y="159"/>
                    </a:moveTo>
                    <a:lnTo>
                      <a:pt x="26" y="170"/>
                    </a:lnTo>
                    <a:lnTo>
                      <a:pt x="41" y="183"/>
                    </a:lnTo>
                    <a:lnTo>
                      <a:pt x="20" y="190"/>
                    </a:lnTo>
                    <a:lnTo>
                      <a:pt x="47" y="199"/>
                    </a:lnTo>
                    <a:lnTo>
                      <a:pt x="73" y="219"/>
                    </a:lnTo>
                    <a:lnTo>
                      <a:pt x="67" y="166"/>
                    </a:lnTo>
                    <a:lnTo>
                      <a:pt x="109" y="112"/>
                    </a:lnTo>
                    <a:lnTo>
                      <a:pt x="137" y="92"/>
                    </a:lnTo>
                    <a:lnTo>
                      <a:pt x="160" y="83"/>
                    </a:lnTo>
                    <a:lnTo>
                      <a:pt x="141" y="83"/>
                    </a:lnTo>
                    <a:lnTo>
                      <a:pt x="100" y="92"/>
                    </a:lnTo>
                    <a:lnTo>
                      <a:pt x="70" y="116"/>
                    </a:lnTo>
                    <a:lnTo>
                      <a:pt x="77" y="83"/>
                    </a:lnTo>
                    <a:lnTo>
                      <a:pt x="102" y="36"/>
                    </a:lnTo>
                    <a:lnTo>
                      <a:pt x="135" y="0"/>
                    </a:lnTo>
                    <a:lnTo>
                      <a:pt x="102" y="18"/>
                    </a:lnTo>
                    <a:lnTo>
                      <a:pt x="62" y="57"/>
                    </a:lnTo>
                    <a:lnTo>
                      <a:pt x="47" y="106"/>
                    </a:lnTo>
                    <a:lnTo>
                      <a:pt x="47" y="150"/>
                    </a:lnTo>
                    <a:lnTo>
                      <a:pt x="47" y="173"/>
                    </a:lnTo>
                    <a:lnTo>
                      <a:pt x="33" y="153"/>
                    </a:lnTo>
                    <a:lnTo>
                      <a:pt x="0" y="159"/>
                    </a:lnTo>
                  </a:path>
                </a:pathLst>
              </a:custGeom>
              <a:solidFill>
                <a:srgbClr val="009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3" name="Freeform 74">
                <a:extLst>
                  <a:ext uri="{FF2B5EF4-FFF2-40B4-BE49-F238E27FC236}">
                    <a16:creationId xmlns:a16="http://schemas.microsoft.com/office/drawing/2014/main" id="{1FD5272A-6E35-5B20-B72C-90F3843326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5" y="3462"/>
                <a:ext cx="65" cy="21"/>
              </a:xfrm>
              <a:custGeom>
                <a:avLst/>
                <a:gdLst>
                  <a:gd name="T0" fmla="*/ 0 w 65"/>
                  <a:gd name="T1" fmla="*/ 20 h 21"/>
                  <a:gd name="T2" fmla="*/ 20 w 65"/>
                  <a:gd name="T3" fmla="*/ 17 h 21"/>
                  <a:gd name="T4" fmla="*/ 39 w 65"/>
                  <a:gd name="T5" fmla="*/ 3 h 21"/>
                  <a:gd name="T6" fmla="*/ 64 w 65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5" h="21">
                    <a:moveTo>
                      <a:pt x="0" y="20"/>
                    </a:moveTo>
                    <a:lnTo>
                      <a:pt x="20" y="17"/>
                    </a:lnTo>
                    <a:lnTo>
                      <a:pt x="39" y="3"/>
                    </a:lnTo>
                    <a:lnTo>
                      <a:pt x="64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4" name="Freeform 75">
                <a:extLst>
                  <a:ext uri="{FF2B5EF4-FFF2-40B4-BE49-F238E27FC236}">
                    <a16:creationId xmlns:a16="http://schemas.microsoft.com/office/drawing/2014/main" id="{665F4FF5-CB19-2C3D-53AC-55A5DF561E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8" y="2991"/>
                <a:ext cx="780" cy="471"/>
              </a:xfrm>
              <a:custGeom>
                <a:avLst/>
                <a:gdLst>
                  <a:gd name="T0" fmla="*/ 0 w 780"/>
                  <a:gd name="T1" fmla="*/ 15 h 471"/>
                  <a:gd name="T2" fmla="*/ 14 w 780"/>
                  <a:gd name="T3" fmla="*/ 49 h 471"/>
                  <a:gd name="T4" fmla="*/ 49 w 780"/>
                  <a:gd name="T5" fmla="*/ 82 h 471"/>
                  <a:gd name="T6" fmla="*/ 84 w 780"/>
                  <a:gd name="T7" fmla="*/ 93 h 471"/>
                  <a:gd name="T8" fmla="*/ 133 w 780"/>
                  <a:gd name="T9" fmla="*/ 105 h 471"/>
                  <a:gd name="T10" fmla="*/ 172 w 780"/>
                  <a:gd name="T11" fmla="*/ 116 h 471"/>
                  <a:gd name="T12" fmla="*/ 236 w 780"/>
                  <a:gd name="T13" fmla="*/ 129 h 471"/>
                  <a:gd name="T14" fmla="*/ 309 w 780"/>
                  <a:gd name="T15" fmla="*/ 143 h 471"/>
                  <a:gd name="T16" fmla="*/ 374 w 780"/>
                  <a:gd name="T17" fmla="*/ 163 h 471"/>
                  <a:gd name="T18" fmla="*/ 416 w 780"/>
                  <a:gd name="T19" fmla="*/ 180 h 471"/>
                  <a:gd name="T20" fmla="*/ 464 w 780"/>
                  <a:gd name="T21" fmla="*/ 213 h 471"/>
                  <a:gd name="T22" fmla="*/ 499 w 780"/>
                  <a:gd name="T23" fmla="*/ 257 h 471"/>
                  <a:gd name="T24" fmla="*/ 531 w 780"/>
                  <a:gd name="T25" fmla="*/ 324 h 471"/>
                  <a:gd name="T26" fmla="*/ 554 w 780"/>
                  <a:gd name="T27" fmla="*/ 396 h 471"/>
                  <a:gd name="T28" fmla="*/ 567 w 780"/>
                  <a:gd name="T29" fmla="*/ 470 h 471"/>
                  <a:gd name="T30" fmla="*/ 578 w 780"/>
                  <a:gd name="T31" fmla="*/ 420 h 471"/>
                  <a:gd name="T32" fmla="*/ 591 w 780"/>
                  <a:gd name="T33" fmla="*/ 378 h 471"/>
                  <a:gd name="T34" fmla="*/ 599 w 780"/>
                  <a:gd name="T35" fmla="*/ 317 h 471"/>
                  <a:gd name="T36" fmla="*/ 601 w 780"/>
                  <a:gd name="T37" fmla="*/ 251 h 471"/>
                  <a:gd name="T38" fmla="*/ 609 w 780"/>
                  <a:gd name="T39" fmla="*/ 190 h 471"/>
                  <a:gd name="T40" fmla="*/ 610 w 780"/>
                  <a:gd name="T41" fmla="*/ 112 h 471"/>
                  <a:gd name="T42" fmla="*/ 655 w 780"/>
                  <a:gd name="T43" fmla="*/ 167 h 471"/>
                  <a:gd name="T44" fmla="*/ 675 w 780"/>
                  <a:gd name="T45" fmla="*/ 219 h 471"/>
                  <a:gd name="T46" fmla="*/ 693 w 780"/>
                  <a:gd name="T47" fmla="*/ 266 h 471"/>
                  <a:gd name="T48" fmla="*/ 705 w 780"/>
                  <a:gd name="T49" fmla="*/ 311 h 471"/>
                  <a:gd name="T50" fmla="*/ 710 w 780"/>
                  <a:gd name="T51" fmla="*/ 339 h 471"/>
                  <a:gd name="T52" fmla="*/ 779 w 780"/>
                  <a:gd name="T53" fmla="*/ 392 h 471"/>
                  <a:gd name="T54" fmla="*/ 723 w 780"/>
                  <a:gd name="T55" fmla="*/ 330 h 471"/>
                  <a:gd name="T56" fmla="*/ 710 w 780"/>
                  <a:gd name="T57" fmla="*/ 284 h 471"/>
                  <a:gd name="T58" fmla="*/ 679 w 780"/>
                  <a:gd name="T59" fmla="*/ 183 h 471"/>
                  <a:gd name="T60" fmla="*/ 617 w 780"/>
                  <a:gd name="T61" fmla="*/ 93 h 471"/>
                  <a:gd name="T62" fmla="*/ 585 w 780"/>
                  <a:gd name="T63" fmla="*/ 40 h 471"/>
                  <a:gd name="T64" fmla="*/ 541 w 780"/>
                  <a:gd name="T65" fmla="*/ 44 h 471"/>
                  <a:gd name="T66" fmla="*/ 506 w 780"/>
                  <a:gd name="T67" fmla="*/ 44 h 471"/>
                  <a:gd name="T68" fmla="*/ 456 w 780"/>
                  <a:gd name="T69" fmla="*/ 44 h 471"/>
                  <a:gd name="T70" fmla="*/ 399 w 780"/>
                  <a:gd name="T71" fmla="*/ 35 h 471"/>
                  <a:gd name="T72" fmla="*/ 350 w 780"/>
                  <a:gd name="T73" fmla="*/ 35 h 471"/>
                  <a:gd name="T74" fmla="*/ 312 w 780"/>
                  <a:gd name="T75" fmla="*/ 17 h 471"/>
                  <a:gd name="T76" fmla="*/ 253 w 780"/>
                  <a:gd name="T77" fmla="*/ 3 h 471"/>
                  <a:gd name="T78" fmla="*/ 172 w 780"/>
                  <a:gd name="T79" fmla="*/ 0 h 471"/>
                  <a:gd name="T80" fmla="*/ 61 w 780"/>
                  <a:gd name="T81" fmla="*/ 8 h 471"/>
                  <a:gd name="T82" fmla="*/ 0 w 780"/>
                  <a:gd name="T83" fmla="*/ 15 h 471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780" h="471">
                    <a:moveTo>
                      <a:pt x="0" y="15"/>
                    </a:moveTo>
                    <a:lnTo>
                      <a:pt x="14" y="49"/>
                    </a:lnTo>
                    <a:lnTo>
                      <a:pt x="49" y="82"/>
                    </a:lnTo>
                    <a:lnTo>
                      <a:pt x="84" y="93"/>
                    </a:lnTo>
                    <a:lnTo>
                      <a:pt x="133" y="105"/>
                    </a:lnTo>
                    <a:lnTo>
                      <a:pt x="172" y="116"/>
                    </a:lnTo>
                    <a:lnTo>
                      <a:pt x="236" y="129"/>
                    </a:lnTo>
                    <a:lnTo>
                      <a:pt x="309" y="143"/>
                    </a:lnTo>
                    <a:lnTo>
                      <a:pt x="374" y="163"/>
                    </a:lnTo>
                    <a:lnTo>
                      <a:pt x="416" y="180"/>
                    </a:lnTo>
                    <a:lnTo>
                      <a:pt x="464" y="213"/>
                    </a:lnTo>
                    <a:lnTo>
                      <a:pt x="499" y="257"/>
                    </a:lnTo>
                    <a:lnTo>
                      <a:pt x="531" y="324"/>
                    </a:lnTo>
                    <a:lnTo>
                      <a:pt x="554" y="396"/>
                    </a:lnTo>
                    <a:lnTo>
                      <a:pt x="567" y="470"/>
                    </a:lnTo>
                    <a:lnTo>
                      <a:pt x="578" y="420"/>
                    </a:lnTo>
                    <a:lnTo>
                      <a:pt x="591" y="378"/>
                    </a:lnTo>
                    <a:lnTo>
                      <a:pt x="599" y="317"/>
                    </a:lnTo>
                    <a:lnTo>
                      <a:pt x="601" y="251"/>
                    </a:lnTo>
                    <a:lnTo>
                      <a:pt x="609" y="190"/>
                    </a:lnTo>
                    <a:lnTo>
                      <a:pt x="610" y="112"/>
                    </a:lnTo>
                    <a:lnTo>
                      <a:pt x="655" y="167"/>
                    </a:lnTo>
                    <a:lnTo>
                      <a:pt x="675" y="219"/>
                    </a:lnTo>
                    <a:lnTo>
                      <a:pt x="693" y="266"/>
                    </a:lnTo>
                    <a:lnTo>
                      <a:pt x="705" y="311"/>
                    </a:lnTo>
                    <a:lnTo>
                      <a:pt x="710" y="339"/>
                    </a:lnTo>
                    <a:lnTo>
                      <a:pt x="779" y="392"/>
                    </a:lnTo>
                    <a:lnTo>
                      <a:pt x="723" y="330"/>
                    </a:lnTo>
                    <a:lnTo>
                      <a:pt x="710" y="284"/>
                    </a:lnTo>
                    <a:lnTo>
                      <a:pt x="679" y="183"/>
                    </a:lnTo>
                    <a:lnTo>
                      <a:pt x="617" y="93"/>
                    </a:lnTo>
                    <a:lnTo>
                      <a:pt x="585" y="40"/>
                    </a:lnTo>
                    <a:lnTo>
                      <a:pt x="541" y="44"/>
                    </a:lnTo>
                    <a:lnTo>
                      <a:pt x="506" y="44"/>
                    </a:lnTo>
                    <a:lnTo>
                      <a:pt x="456" y="44"/>
                    </a:lnTo>
                    <a:lnTo>
                      <a:pt x="399" y="35"/>
                    </a:lnTo>
                    <a:lnTo>
                      <a:pt x="350" y="35"/>
                    </a:lnTo>
                    <a:lnTo>
                      <a:pt x="312" y="17"/>
                    </a:lnTo>
                    <a:lnTo>
                      <a:pt x="253" y="3"/>
                    </a:lnTo>
                    <a:lnTo>
                      <a:pt x="172" y="0"/>
                    </a:lnTo>
                    <a:lnTo>
                      <a:pt x="61" y="8"/>
                    </a:lnTo>
                    <a:lnTo>
                      <a:pt x="0" y="15"/>
                    </a:lnTo>
                  </a:path>
                </a:pathLst>
              </a:custGeom>
              <a:solidFill>
                <a:srgbClr val="009080"/>
              </a:solidFill>
              <a:ln w="12700" cap="rnd" cmpd="sng">
                <a:solidFill>
                  <a:srgbClr val="00908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5" name="Freeform 76">
                <a:extLst>
                  <a:ext uri="{FF2B5EF4-FFF2-40B4-BE49-F238E27FC236}">
                    <a16:creationId xmlns:a16="http://schemas.microsoft.com/office/drawing/2014/main" id="{34156A84-DB3A-D5B5-87DE-611856725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1" y="2920"/>
                <a:ext cx="841" cy="545"/>
              </a:xfrm>
              <a:custGeom>
                <a:avLst/>
                <a:gdLst>
                  <a:gd name="T0" fmla="*/ 0 w 841"/>
                  <a:gd name="T1" fmla="*/ 15 h 545"/>
                  <a:gd name="T2" fmla="*/ 15 w 841"/>
                  <a:gd name="T3" fmla="*/ 50 h 545"/>
                  <a:gd name="T4" fmla="*/ 51 w 841"/>
                  <a:gd name="T5" fmla="*/ 83 h 545"/>
                  <a:gd name="T6" fmla="*/ 86 w 841"/>
                  <a:gd name="T7" fmla="*/ 94 h 545"/>
                  <a:gd name="T8" fmla="*/ 134 w 841"/>
                  <a:gd name="T9" fmla="*/ 106 h 545"/>
                  <a:gd name="T10" fmla="*/ 172 w 841"/>
                  <a:gd name="T11" fmla="*/ 118 h 545"/>
                  <a:gd name="T12" fmla="*/ 236 w 841"/>
                  <a:gd name="T13" fmla="*/ 130 h 545"/>
                  <a:gd name="T14" fmla="*/ 310 w 841"/>
                  <a:gd name="T15" fmla="*/ 143 h 545"/>
                  <a:gd name="T16" fmla="*/ 374 w 841"/>
                  <a:gd name="T17" fmla="*/ 164 h 545"/>
                  <a:gd name="T18" fmla="*/ 415 w 841"/>
                  <a:gd name="T19" fmla="*/ 187 h 545"/>
                  <a:gd name="T20" fmla="*/ 458 w 841"/>
                  <a:gd name="T21" fmla="*/ 228 h 545"/>
                  <a:gd name="T22" fmla="*/ 497 w 841"/>
                  <a:gd name="T23" fmla="*/ 267 h 545"/>
                  <a:gd name="T24" fmla="*/ 533 w 841"/>
                  <a:gd name="T25" fmla="*/ 325 h 545"/>
                  <a:gd name="T26" fmla="*/ 559 w 841"/>
                  <a:gd name="T27" fmla="*/ 395 h 545"/>
                  <a:gd name="T28" fmla="*/ 577 w 841"/>
                  <a:gd name="T29" fmla="*/ 474 h 545"/>
                  <a:gd name="T30" fmla="*/ 592 w 841"/>
                  <a:gd name="T31" fmla="*/ 419 h 545"/>
                  <a:gd name="T32" fmla="*/ 601 w 841"/>
                  <a:gd name="T33" fmla="*/ 370 h 545"/>
                  <a:gd name="T34" fmla="*/ 602 w 841"/>
                  <a:gd name="T35" fmla="*/ 311 h 545"/>
                  <a:gd name="T36" fmla="*/ 612 w 841"/>
                  <a:gd name="T37" fmla="*/ 244 h 545"/>
                  <a:gd name="T38" fmla="*/ 609 w 841"/>
                  <a:gd name="T39" fmla="*/ 187 h 545"/>
                  <a:gd name="T40" fmla="*/ 622 w 841"/>
                  <a:gd name="T41" fmla="*/ 176 h 545"/>
                  <a:gd name="T42" fmla="*/ 642 w 841"/>
                  <a:gd name="T43" fmla="*/ 200 h 545"/>
                  <a:gd name="T44" fmla="*/ 673 w 841"/>
                  <a:gd name="T45" fmla="*/ 234 h 545"/>
                  <a:gd name="T46" fmla="*/ 730 w 841"/>
                  <a:gd name="T47" fmla="*/ 392 h 545"/>
                  <a:gd name="T48" fmla="*/ 796 w 841"/>
                  <a:gd name="T49" fmla="*/ 480 h 545"/>
                  <a:gd name="T50" fmla="*/ 840 w 841"/>
                  <a:gd name="T51" fmla="*/ 544 h 545"/>
                  <a:gd name="T52" fmla="*/ 793 w 841"/>
                  <a:gd name="T53" fmla="*/ 456 h 545"/>
                  <a:gd name="T54" fmla="*/ 762 w 841"/>
                  <a:gd name="T55" fmla="*/ 428 h 545"/>
                  <a:gd name="T56" fmla="*/ 712 w 841"/>
                  <a:gd name="T57" fmla="*/ 284 h 545"/>
                  <a:gd name="T58" fmla="*/ 679 w 841"/>
                  <a:gd name="T59" fmla="*/ 184 h 545"/>
                  <a:gd name="T60" fmla="*/ 619 w 841"/>
                  <a:gd name="T61" fmla="*/ 94 h 545"/>
                  <a:gd name="T62" fmla="*/ 585 w 841"/>
                  <a:gd name="T63" fmla="*/ 41 h 545"/>
                  <a:gd name="T64" fmla="*/ 542 w 841"/>
                  <a:gd name="T65" fmla="*/ 44 h 545"/>
                  <a:gd name="T66" fmla="*/ 506 w 841"/>
                  <a:gd name="T67" fmla="*/ 44 h 545"/>
                  <a:gd name="T68" fmla="*/ 456 w 841"/>
                  <a:gd name="T69" fmla="*/ 44 h 545"/>
                  <a:gd name="T70" fmla="*/ 401 w 841"/>
                  <a:gd name="T71" fmla="*/ 36 h 545"/>
                  <a:gd name="T72" fmla="*/ 351 w 841"/>
                  <a:gd name="T73" fmla="*/ 36 h 545"/>
                  <a:gd name="T74" fmla="*/ 313 w 841"/>
                  <a:gd name="T75" fmla="*/ 17 h 545"/>
                  <a:gd name="T76" fmla="*/ 254 w 841"/>
                  <a:gd name="T77" fmla="*/ 3 h 545"/>
                  <a:gd name="T78" fmla="*/ 172 w 841"/>
                  <a:gd name="T79" fmla="*/ 0 h 545"/>
                  <a:gd name="T80" fmla="*/ 62 w 841"/>
                  <a:gd name="T81" fmla="*/ 10 h 545"/>
                  <a:gd name="T82" fmla="*/ 0 w 841"/>
                  <a:gd name="T83" fmla="*/ 15 h 54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41" h="545">
                    <a:moveTo>
                      <a:pt x="0" y="15"/>
                    </a:moveTo>
                    <a:lnTo>
                      <a:pt x="15" y="50"/>
                    </a:lnTo>
                    <a:lnTo>
                      <a:pt x="51" y="83"/>
                    </a:lnTo>
                    <a:lnTo>
                      <a:pt x="86" y="94"/>
                    </a:lnTo>
                    <a:lnTo>
                      <a:pt x="134" y="106"/>
                    </a:lnTo>
                    <a:lnTo>
                      <a:pt x="172" y="118"/>
                    </a:lnTo>
                    <a:lnTo>
                      <a:pt x="236" y="130"/>
                    </a:lnTo>
                    <a:lnTo>
                      <a:pt x="310" y="143"/>
                    </a:lnTo>
                    <a:lnTo>
                      <a:pt x="374" y="164"/>
                    </a:lnTo>
                    <a:lnTo>
                      <a:pt x="415" y="187"/>
                    </a:lnTo>
                    <a:lnTo>
                      <a:pt x="458" y="228"/>
                    </a:lnTo>
                    <a:lnTo>
                      <a:pt x="497" y="267"/>
                    </a:lnTo>
                    <a:lnTo>
                      <a:pt x="533" y="325"/>
                    </a:lnTo>
                    <a:lnTo>
                      <a:pt x="559" y="395"/>
                    </a:lnTo>
                    <a:lnTo>
                      <a:pt x="577" y="474"/>
                    </a:lnTo>
                    <a:lnTo>
                      <a:pt x="592" y="419"/>
                    </a:lnTo>
                    <a:lnTo>
                      <a:pt x="601" y="370"/>
                    </a:lnTo>
                    <a:lnTo>
                      <a:pt x="602" y="311"/>
                    </a:lnTo>
                    <a:lnTo>
                      <a:pt x="612" y="244"/>
                    </a:lnTo>
                    <a:lnTo>
                      <a:pt x="609" y="187"/>
                    </a:lnTo>
                    <a:lnTo>
                      <a:pt x="622" y="176"/>
                    </a:lnTo>
                    <a:lnTo>
                      <a:pt x="642" y="200"/>
                    </a:lnTo>
                    <a:lnTo>
                      <a:pt x="673" y="234"/>
                    </a:lnTo>
                    <a:lnTo>
                      <a:pt x="730" y="392"/>
                    </a:lnTo>
                    <a:lnTo>
                      <a:pt x="796" y="480"/>
                    </a:lnTo>
                    <a:lnTo>
                      <a:pt x="840" y="544"/>
                    </a:lnTo>
                    <a:lnTo>
                      <a:pt x="793" y="456"/>
                    </a:lnTo>
                    <a:lnTo>
                      <a:pt x="762" y="428"/>
                    </a:lnTo>
                    <a:lnTo>
                      <a:pt x="712" y="284"/>
                    </a:lnTo>
                    <a:lnTo>
                      <a:pt x="679" y="184"/>
                    </a:lnTo>
                    <a:lnTo>
                      <a:pt x="619" y="94"/>
                    </a:lnTo>
                    <a:lnTo>
                      <a:pt x="585" y="41"/>
                    </a:lnTo>
                    <a:lnTo>
                      <a:pt x="542" y="44"/>
                    </a:lnTo>
                    <a:lnTo>
                      <a:pt x="506" y="44"/>
                    </a:lnTo>
                    <a:lnTo>
                      <a:pt x="456" y="44"/>
                    </a:lnTo>
                    <a:lnTo>
                      <a:pt x="401" y="36"/>
                    </a:lnTo>
                    <a:lnTo>
                      <a:pt x="351" y="36"/>
                    </a:lnTo>
                    <a:lnTo>
                      <a:pt x="313" y="17"/>
                    </a:lnTo>
                    <a:lnTo>
                      <a:pt x="254" y="3"/>
                    </a:lnTo>
                    <a:lnTo>
                      <a:pt x="172" y="0"/>
                    </a:lnTo>
                    <a:lnTo>
                      <a:pt x="62" y="10"/>
                    </a:lnTo>
                    <a:lnTo>
                      <a:pt x="0" y="15"/>
                    </a:lnTo>
                  </a:path>
                </a:pathLst>
              </a:custGeom>
              <a:solidFill>
                <a:srgbClr val="00DFCA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9" name="Freeform 78">
              <a:extLst>
                <a:ext uri="{FF2B5EF4-FFF2-40B4-BE49-F238E27FC236}">
                  <a16:creationId xmlns:a16="http://schemas.microsoft.com/office/drawing/2014/main" id="{CB3D0954-A099-1652-78C0-2F980CE58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0" y="2676"/>
              <a:ext cx="855" cy="1374"/>
            </a:xfrm>
            <a:custGeom>
              <a:avLst/>
              <a:gdLst>
                <a:gd name="T0" fmla="*/ 439 w 855"/>
                <a:gd name="T1" fmla="*/ 962 h 1374"/>
                <a:gd name="T2" fmla="*/ 495 w 855"/>
                <a:gd name="T3" fmla="*/ 792 h 1374"/>
                <a:gd name="T4" fmla="*/ 533 w 855"/>
                <a:gd name="T5" fmla="*/ 587 h 1374"/>
                <a:gd name="T6" fmla="*/ 525 w 855"/>
                <a:gd name="T7" fmla="*/ 453 h 1374"/>
                <a:gd name="T8" fmla="*/ 585 w 855"/>
                <a:gd name="T9" fmla="*/ 423 h 1374"/>
                <a:gd name="T10" fmla="*/ 620 w 855"/>
                <a:gd name="T11" fmla="*/ 357 h 1374"/>
                <a:gd name="T12" fmla="*/ 628 w 855"/>
                <a:gd name="T13" fmla="*/ 309 h 1374"/>
                <a:gd name="T14" fmla="*/ 656 w 855"/>
                <a:gd name="T15" fmla="*/ 328 h 1374"/>
                <a:gd name="T16" fmla="*/ 700 w 855"/>
                <a:gd name="T17" fmla="*/ 331 h 1374"/>
                <a:gd name="T18" fmla="*/ 673 w 855"/>
                <a:gd name="T19" fmla="*/ 362 h 1374"/>
                <a:gd name="T20" fmla="*/ 703 w 855"/>
                <a:gd name="T21" fmla="*/ 382 h 1374"/>
                <a:gd name="T22" fmla="*/ 743 w 855"/>
                <a:gd name="T23" fmla="*/ 343 h 1374"/>
                <a:gd name="T24" fmla="*/ 717 w 855"/>
                <a:gd name="T25" fmla="*/ 277 h 1374"/>
                <a:gd name="T26" fmla="*/ 737 w 855"/>
                <a:gd name="T27" fmla="*/ 262 h 1374"/>
                <a:gd name="T28" fmla="*/ 800 w 855"/>
                <a:gd name="T29" fmla="*/ 319 h 1374"/>
                <a:gd name="T30" fmla="*/ 822 w 855"/>
                <a:gd name="T31" fmla="*/ 284 h 1374"/>
                <a:gd name="T32" fmla="*/ 781 w 855"/>
                <a:gd name="T33" fmla="*/ 225 h 1374"/>
                <a:gd name="T34" fmla="*/ 660 w 855"/>
                <a:gd name="T35" fmla="*/ 175 h 1374"/>
                <a:gd name="T36" fmla="*/ 771 w 855"/>
                <a:gd name="T37" fmla="*/ 198 h 1374"/>
                <a:gd name="T38" fmla="*/ 839 w 855"/>
                <a:gd name="T39" fmla="*/ 237 h 1374"/>
                <a:gd name="T40" fmla="*/ 852 w 855"/>
                <a:gd name="T41" fmla="*/ 195 h 1374"/>
                <a:gd name="T42" fmla="*/ 791 w 855"/>
                <a:gd name="T43" fmla="*/ 144 h 1374"/>
                <a:gd name="T44" fmla="*/ 687 w 855"/>
                <a:gd name="T45" fmla="*/ 111 h 1374"/>
                <a:gd name="T46" fmla="*/ 664 w 855"/>
                <a:gd name="T47" fmla="*/ 102 h 1374"/>
                <a:gd name="T48" fmla="*/ 745 w 855"/>
                <a:gd name="T49" fmla="*/ 102 h 1374"/>
                <a:gd name="T50" fmla="*/ 801 w 855"/>
                <a:gd name="T51" fmla="*/ 141 h 1374"/>
                <a:gd name="T52" fmla="*/ 839 w 855"/>
                <a:gd name="T53" fmla="*/ 126 h 1374"/>
                <a:gd name="T54" fmla="*/ 818 w 855"/>
                <a:gd name="T55" fmla="*/ 84 h 1374"/>
                <a:gd name="T56" fmla="*/ 717 w 855"/>
                <a:gd name="T57" fmla="*/ 32 h 1374"/>
                <a:gd name="T58" fmla="*/ 574 w 855"/>
                <a:gd name="T59" fmla="*/ 50 h 1374"/>
                <a:gd name="T60" fmla="*/ 478 w 855"/>
                <a:gd name="T61" fmla="*/ 102 h 1374"/>
                <a:gd name="T62" fmla="*/ 417 w 855"/>
                <a:gd name="T63" fmla="*/ 11 h 1374"/>
                <a:gd name="T64" fmla="*/ 342 w 855"/>
                <a:gd name="T65" fmla="*/ 5 h 1374"/>
                <a:gd name="T66" fmla="*/ 353 w 855"/>
                <a:gd name="T67" fmla="*/ 55 h 1374"/>
                <a:gd name="T68" fmla="*/ 376 w 855"/>
                <a:gd name="T69" fmla="*/ 114 h 1374"/>
                <a:gd name="T70" fmla="*/ 376 w 855"/>
                <a:gd name="T71" fmla="*/ 202 h 1374"/>
                <a:gd name="T72" fmla="*/ 348 w 855"/>
                <a:gd name="T73" fmla="*/ 260 h 1374"/>
                <a:gd name="T74" fmla="*/ 339 w 855"/>
                <a:gd name="T75" fmla="*/ 336 h 1374"/>
                <a:gd name="T76" fmla="*/ 359 w 855"/>
                <a:gd name="T77" fmla="*/ 418 h 1374"/>
                <a:gd name="T78" fmla="*/ 319 w 855"/>
                <a:gd name="T79" fmla="*/ 576 h 1374"/>
                <a:gd name="T80" fmla="*/ 273 w 855"/>
                <a:gd name="T81" fmla="*/ 704 h 1374"/>
                <a:gd name="T82" fmla="*/ 220 w 855"/>
                <a:gd name="T83" fmla="*/ 789 h 1374"/>
                <a:gd name="T84" fmla="*/ 123 w 855"/>
                <a:gd name="T85" fmla="*/ 868 h 1374"/>
                <a:gd name="T86" fmla="*/ 33 w 855"/>
                <a:gd name="T87" fmla="*/ 1018 h 1374"/>
                <a:gd name="T88" fmla="*/ 3 w 855"/>
                <a:gd name="T89" fmla="*/ 1121 h 1374"/>
                <a:gd name="T90" fmla="*/ 0 w 855"/>
                <a:gd name="T91" fmla="*/ 1207 h 1374"/>
                <a:gd name="T92" fmla="*/ 19 w 855"/>
                <a:gd name="T93" fmla="*/ 1308 h 1374"/>
                <a:gd name="T94" fmla="*/ 67 w 855"/>
                <a:gd name="T95" fmla="*/ 1356 h 1374"/>
                <a:gd name="T96" fmla="*/ 144 w 855"/>
                <a:gd name="T97" fmla="*/ 1373 h 1374"/>
                <a:gd name="T98" fmla="*/ 217 w 855"/>
                <a:gd name="T99" fmla="*/ 1328 h 1374"/>
                <a:gd name="T100" fmla="*/ 249 w 855"/>
                <a:gd name="T101" fmla="*/ 1224 h 1374"/>
                <a:gd name="T102" fmla="*/ 330 w 855"/>
                <a:gd name="T103" fmla="*/ 1119 h 137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855" h="1374">
                  <a:moveTo>
                    <a:pt x="376" y="1057"/>
                  </a:moveTo>
                  <a:lnTo>
                    <a:pt x="439" y="962"/>
                  </a:lnTo>
                  <a:lnTo>
                    <a:pt x="463" y="898"/>
                  </a:lnTo>
                  <a:lnTo>
                    <a:pt x="495" y="792"/>
                  </a:lnTo>
                  <a:lnTo>
                    <a:pt x="515" y="692"/>
                  </a:lnTo>
                  <a:lnTo>
                    <a:pt x="533" y="587"/>
                  </a:lnTo>
                  <a:lnTo>
                    <a:pt x="530" y="517"/>
                  </a:lnTo>
                  <a:lnTo>
                    <a:pt x="525" y="453"/>
                  </a:lnTo>
                  <a:lnTo>
                    <a:pt x="557" y="442"/>
                  </a:lnTo>
                  <a:lnTo>
                    <a:pt x="585" y="423"/>
                  </a:lnTo>
                  <a:lnTo>
                    <a:pt x="604" y="394"/>
                  </a:lnTo>
                  <a:lnTo>
                    <a:pt x="620" y="357"/>
                  </a:lnTo>
                  <a:lnTo>
                    <a:pt x="627" y="328"/>
                  </a:lnTo>
                  <a:lnTo>
                    <a:pt x="628" y="309"/>
                  </a:lnTo>
                  <a:lnTo>
                    <a:pt x="641" y="321"/>
                  </a:lnTo>
                  <a:lnTo>
                    <a:pt x="656" y="328"/>
                  </a:lnTo>
                  <a:lnTo>
                    <a:pt x="676" y="335"/>
                  </a:lnTo>
                  <a:lnTo>
                    <a:pt x="700" y="331"/>
                  </a:lnTo>
                  <a:lnTo>
                    <a:pt x="677" y="342"/>
                  </a:lnTo>
                  <a:lnTo>
                    <a:pt x="673" y="362"/>
                  </a:lnTo>
                  <a:lnTo>
                    <a:pt x="682" y="378"/>
                  </a:lnTo>
                  <a:lnTo>
                    <a:pt x="703" y="382"/>
                  </a:lnTo>
                  <a:lnTo>
                    <a:pt x="728" y="369"/>
                  </a:lnTo>
                  <a:lnTo>
                    <a:pt x="743" y="343"/>
                  </a:lnTo>
                  <a:lnTo>
                    <a:pt x="734" y="305"/>
                  </a:lnTo>
                  <a:lnTo>
                    <a:pt x="717" y="277"/>
                  </a:lnTo>
                  <a:lnTo>
                    <a:pt x="650" y="237"/>
                  </a:lnTo>
                  <a:lnTo>
                    <a:pt x="737" y="262"/>
                  </a:lnTo>
                  <a:lnTo>
                    <a:pt x="781" y="313"/>
                  </a:lnTo>
                  <a:lnTo>
                    <a:pt x="800" y="319"/>
                  </a:lnTo>
                  <a:lnTo>
                    <a:pt x="816" y="308"/>
                  </a:lnTo>
                  <a:lnTo>
                    <a:pt x="822" y="284"/>
                  </a:lnTo>
                  <a:lnTo>
                    <a:pt x="810" y="260"/>
                  </a:lnTo>
                  <a:lnTo>
                    <a:pt x="781" y="225"/>
                  </a:lnTo>
                  <a:lnTo>
                    <a:pt x="728" y="195"/>
                  </a:lnTo>
                  <a:lnTo>
                    <a:pt x="660" y="175"/>
                  </a:lnTo>
                  <a:lnTo>
                    <a:pt x="722" y="173"/>
                  </a:lnTo>
                  <a:lnTo>
                    <a:pt x="771" y="198"/>
                  </a:lnTo>
                  <a:lnTo>
                    <a:pt x="822" y="237"/>
                  </a:lnTo>
                  <a:lnTo>
                    <a:pt x="839" y="237"/>
                  </a:lnTo>
                  <a:lnTo>
                    <a:pt x="854" y="221"/>
                  </a:lnTo>
                  <a:lnTo>
                    <a:pt x="852" y="195"/>
                  </a:lnTo>
                  <a:lnTo>
                    <a:pt x="824" y="166"/>
                  </a:lnTo>
                  <a:lnTo>
                    <a:pt x="791" y="144"/>
                  </a:lnTo>
                  <a:lnTo>
                    <a:pt x="733" y="115"/>
                  </a:lnTo>
                  <a:lnTo>
                    <a:pt x="687" y="111"/>
                  </a:lnTo>
                  <a:lnTo>
                    <a:pt x="628" y="126"/>
                  </a:lnTo>
                  <a:lnTo>
                    <a:pt x="664" y="102"/>
                  </a:lnTo>
                  <a:lnTo>
                    <a:pt x="703" y="99"/>
                  </a:lnTo>
                  <a:lnTo>
                    <a:pt x="745" y="102"/>
                  </a:lnTo>
                  <a:lnTo>
                    <a:pt x="764" y="122"/>
                  </a:lnTo>
                  <a:lnTo>
                    <a:pt x="801" y="141"/>
                  </a:lnTo>
                  <a:lnTo>
                    <a:pt x="831" y="141"/>
                  </a:lnTo>
                  <a:lnTo>
                    <a:pt x="839" y="126"/>
                  </a:lnTo>
                  <a:lnTo>
                    <a:pt x="837" y="105"/>
                  </a:lnTo>
                  <a:lnTo>
                    <a:pt x="818" y="84"/>
                  </a:lnTo>
                  <a:lnTo>
                    <a:pt x="768" y="50"/>
                  </a:lnTo>
                  <a:lnTo>
                    <a:pt x="717" y="32"/>
                  </a:lnTo>
                  <a:lnTo>
                    <a:pt x="643" y="35"/>
                  </a:lnTo>
                  <a:lnTo>
                    <a:pt x="574" y="50"/>
                  </a:lnTo>
                  <a:lnTo>
                    <a:pt x="525" y="75"/>
                  </a:lnTo>
                  <a:lnTo>
                    <a:pt x="478" y="102"/>
                  </a:lnTo>
                  <a:lnTo>
                    <a:pt x="448" y="58"/>
                  </a:lnTo>
                  <a:lnTo>
                    <a:pt x="417" y="11"/>
                  </a:lnTo>
                  <a:lnTo>
                    <a:pt x="380" y="0"/>
                  </a:lnTo>
                  <a:lnTo>
                    <a:pt x="342" y="5"/>
                  </a:lnTo>
                  <a:lnTo>
                    <a:pt x="324" y="26"/>
                  </a:lnTo>
                  <a:lnTo>
                    <a:pt x="353" y="55"/>
                  </a:lnTo>
                  <a:lnTo>
                    <a:pt x="371" y="84"/>
                  </a:lnTo>
                  <a:lnTo>
                    <a:pt x="376" y="114"/>
                  </a:lnTo>
                  <a:lnTo>
                    <a:pt x="386" y="167"/>
                  </a:lnTo>
                  <a:lnTo>
                    <a:pt x="376" y="202"/>
                  </a:lnTo>
                  <a:lnTo>
                    <a:pt x="366" y="234"/>
                  </a:lnTo>
                  <a:lnTo>
                    <a:pt x="348" y="260"/>
                  </a:lnTo>
                  <a:lnTo>
                    <a:pt x="339" y="292"/>
                  </a:lnTo>
                  <a:lnTo>
                    <a:pt x="339" y="336"/>
                  </a:lnTo>
                  <a:lnTo>
                    <a:pt x="348" y="383"/>
                  </a:lnTo>
                  <a:lnTo>
                    <a:pt x="359" y="418"/>
                  </a:lnTo>
                  <a:lnTo>
                    <a:pt x="342" y="493"/>
                  </a:lnTo>
                  <a:lnTo>
                    <a:pt x="319" y="576"/>
                  </a:lnTo>
                  <a:lnTo>
                    <a:pt x="295" y="641"/>
                  </a:lnTo>
                  <a:lnTo>
                    <a:pt x="273" y="704"/>
                  </a:lnTo>
                  <a:lnTo>
                    <a:pt x="249" y="745"/>
                  </a:lnTo>
                  <a:lnTo>
                    <a:pt x="220" y="789"/>
                  </a:lnTo>
                  <a:lnTo>
                    <a:pt x="179" y="826"/>
                  </a:lnTo>
                  <a:lnTo>
                    <a:pt x="123" y="868"/>
                  </a:lnTo>
                  <a:lnTo>
                    <a:pt x="76" y="933"/>
                  </a:lnTo>
                  <a:lnTo>
                    <a:pt x="33" y="1018"/>
                  </a:lnTo>
                  <a:lnTo>
                    <a:pt x="16" y="1077"/>
                  </a:lnTo>
                  <a:lnTo>
                    <a:pt x="3" y="1121"/>
                  </a:lnTo>
                  <a:lnTo>
                    <a:pt x="3" y="1163"/>
                  </a:lnTo>
                  <a:lnTo>
                    <a:pt x="0" y="1207"/>
                  </a:lnTo>
                  <a:lnTo>
                    <a:pt x="3" y="1260"/>
                  </a:lnTo>
                  <a:lnTo>
                    <a:pt x="19" y="1308"/>
                  </a:lnTo>
                  <a:lnTo>
                    <a:pt x="43" y="1339"/>
                  </a:lnTo>
                  <a:lnTo>
                    <a:pt x="67" y="1356"/>
                  </a:lnTo>
                  <a:lnTo>
                    <a:pt x="97" y="1369"/>
                  </a:lnTo>
                  <a:lnTo>
                    <a:pt x="144" y="1373"/>
                  </a:lnTo>
                  <a:lnTo>
                    <a:pt x="182" y="1363"/>
                  </a:lnTo>
                  <a:lnTo>
                    <a:pt x="217" y="1328"/>
                  </a:lnTo>
                  <a:lnTo>
                    <a:pt x="240" y="1280"/>
                  </a:lnTo>
                  <a:lnTo>
                    <a:pt x="249" y="1224"/>
                  </a:lnTo>
                  <a:lnTo>
                    <a:pt x="286" y="1168"/>
                  </a:lnTo>
                  <a:lnTo>
                    <a:pt x="330" y="1119"/>
                  </a:lnTo>
                  <a:lnTo>
                    <a:pt x="376" y="1057"/>
                  </a:lnTo>
                </a:path>
              </a:pathLst>
            </a:custGeom>
            <a:solidFill>
              <a:srgbClr val="E0A08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375" name="Group 82">
            <a:extLst>
              <a:ext uri="{FF2B5EF4-FFF2-40B4-BE49-F238E27FC236}">
                <a16:creationId xmlns:a16="http://schemas.microsoft.com/office/drawing/2014/main" id="{A4C8D63F-D7B4-DC14-BE62-4743E3F82237}"/>
              </a:ext>
            </a:extLst>
          </p:cNvPr>
          <p:cNvGrpSpPr>
            <a:grpSpLocks/>
          </p:cNvGrpSpPr>
          <p:nvPr/>
        </p:nvGrpSpPr>
        <p:grpSpPr bwMode="auto">
          <a:xfrm>
            <a:off x="7829550" y="3825875"/>
            <a:ext cx="288925" cy="317500"/>
            <a:chOff x="4932" y="2410"/>
            <a:chExt cx="182" cy="200"/>
          </a:xfrm>
        </p:grpSpPr>
        <p:sp>
          <p:nvSpPr>
            <p:cNvPr id="15376" name="Freeform 80">
              <a:extLst>
                <a:ext uri="{FF2B5EF4-FFF2-40B4-BE49-F238E27FC236}">
                  <a16:creationId xmlns:a16="http://schemas.microsoft.com/office/drawing/2014/main" id="{5A5B2AC3-CA78-BDA9-564F-D8870D067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7" y="2410"/>
              <a:ext cx="167" cy="200"/>
            </a:xfrm>
            <a:custGeom>
              <a:avLst/>
              <a:gdLst>
                <a:gd name="T0" fmla="*/ 0 w 167"/>
                <a:gd name="T1" fmla="*/ 174 h 200"/>
                <a:gd name="T2" fmla="*/ 38 w 167"/>
                <a:gd name="T3" fmla="*/ 199 h 200"/>
                <a:gd name="T4" fmla="*/ 89 w 167"/>
                <a:gd name="T5" fmla="*/ 188 h 200"/>
                <a:gd name="T6" fmla="*/ 142 w 167"/>
                <a:gd name="T7" fmla="*/ 132 h 200"/>
                <a:gd name="T8" fmla="*/ 166 w 167"/>
                <a:gd name="T9" fmla="*/ 72 h 200"/>
                <a:gd name="T10" fmla="*/ 153 w 167"/>
                <a:gd name="T11" fmla="*/ 20 h 200"/>
                <a:gd name="T12" fmla="*/ 108 w 167"/>
                <a:gd name="T13" fmla="*/ 0 h 200"/>
                <a:gd name="T14" fmla="*/ 67 w 167"/>
                <a:gd name="T15" fmla="*/ 17 h 200"/>
                <a:gd name="T16" fmla="*/ 36 w 167"/>
                <a:gd name="T17" fmla="*/ 40 h 200"/>
                <a:gd name="T18" fmla="*/ 0 w 167"/>
                <a:gd name="T19" fmla="*/ 174 h 2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200">
                  <a:moveTo>
                    <a:pt x="0" y="174"/>
                  </a:moveTo>
                  <a:lnTo>
                    <a:pt x="38" y="199"/>
                  </a:lnTo>
                  <a:lnTo>
                    <a:pt x="89" y="188"/>
                  </a:lnTo>
                  <a:lnTo>
                    <a:pt x="142" y="132"/>
                  </a:lnTo>
                  <a:lnTo>
                    <a:pt x="166" y="72"/>
                  </a:lnTo>
                  <a:lnTo>
                    <a:pt x="153" y="20"/>
                  </a:lnTo>
                  <a:lnTo>
                    <a:pt x="108" y="0"/>
                  </a:lnTo>
                  <a:lnTo>
                    <a:pt x="67" y="17"/>
                  </a:lnTo>
                  <a:lnTo>
                    <a:pt x="36" y="40"/>
                  </a:lnTo>
                  <a:lnTo>
                    <a:pt x="0" y="174"/>
                  </a:lnTo>
                </a:path>
              </a:pathLst>
            </a:custGeom>
            <a:solidFill>
              <a:srgbClr val="E0A08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Freeform 81">
              <a:extLst>
                <a:ext uri="{FF2B5EF4-FFF2-40B4-BE49-F238E27FC236}">
                  <a16:creationId xmlns:a16="http://schemas.microsoft.com/office/drawing/2014/main" id="{4DD53D9C-93ED-9866-7A3A-AE6474437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2" y="2415"/>
              <a:ext cx="166" cy="184"/>
            </a:xfrm>
            <a:custGeom>
              <a:avLst/>
              <a:gdLst>
                <a:gd name="T0" fmla="*/ 0 w 166"/>
                <a:gd name="T1" fmla="*/ 159 h 184"/>
                <a:gd name="T2" fmla="*/ 38 w 166"/>
                <a:gd name="T3" fmla="*/ 183 h 184"/>
                <a:gd name="T4" fmla="*/ 89 w 166"/>
                <a:gd name="T5" fmla="*/ 172 h 184"/>
                <a:gd name="T6" fmla="*/ 141 w 166"/>
                <a:gd name="T7" fmla="*/ 121 h 184"/>
                <a:gd name="T8" fmla="*/ 165 w 166"/>
                <a:gd name="T9" fmla="*/ 66 h 184"/>
                <a:gd name="T10" fmla="*/ 153 w 166"/>
                <a:gd name="T11" fmla="*/ 18 h 184"/>
                <a:gd name="T12" fmla="*/ 108 w 166"/>
                <a:gd name="T13" fmla="*/ 0 h 184"/>
                <a:gd name="T14" fmla="*/ 67 w 166"/>
                <a:gd name="T15" fmla="*/ 15 h 184"/>
                <a:gd name="T16" fmla="*/ 36 w 166"/>
                <a:gd name="T17" fmla="*/ 36 h 184"/>
                <a:gd name="T18" fmla="*/ 0 w 166"/>
                <a:gd name="T19" fmla="*/ 159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6" h="184">
                  <a:moveTo>
                    <a:pt x="0" y="159"/>
                  </a:moveTo>
                  <a:lnTo>
                    <a:pt x="38" y="183"/>
                  </a:lnTo>
                  <a:lnTo>
                    <a:pt x="89" y="172"/>
                  </a:lnTo>
                  <a:lnTo>
                    <a:pt x="141" y="121"/>
                  </a:lnTo>
                  <a:lnTo>
                    <a:pt x="165" y="66"/>
                  </a:lnTo>
                  <a:lnTo>
                    <a:pt x="153" y="18"/>
                  </a:lnTo>
                  <a:lnTo>
                    <a:pt x="108" y="0"/>
                  </a:lnTo>
                  <a:lnTo>
                    <a:pt x="67" y="15"/>
                  </a:lnTo>
                  <a:lnTo>
                    <a:pt x="36" y="36"/>
                  </a:lnTo>
                  <a:lnTo>
                    <a:pt x="0" y="159"/>
                  </a:lnTo>
                </a:path>
              </a:pathLst>
            </a:custGeom>
            <a:solidFill>
              <a:srgbClr val="E0A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CE2C5F3-2081-63DD-1B3F-A3BA290AA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AF81CD3E-67CD-E61F-92D8-932B56133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7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8B208B05-EFF2-1C5A-E841-6059EBDEC84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Ctr="0"/>
          <a:lstStyle/>
          <a:p>
            <a:pPr>
              <a:defRPr/>
            </a:pPr>
            <a:r>
              <a:rPr lang="en-US"/>
              <a:t>Fundamental Elements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zoom/>
  </p:transition>
</p:sld>
</file>

<file path=ppt/theme/theme1.xml><?xml version="1.0" encoding="utf-8"?>
<a:theme xmlns:a="http://schemas.openxmlformats.org/drawingml/2006/main" name="mcbensin">
  <a:themeElements>
    <a:clrScheme name="">
      <a:dk1>
        <a:srgbClr val="000000"/>
      </a:dk1>
      <a:lt1>
        <a:srgbClr val="FFFFFF"/>
      </a:lt1>
      <a:dk2>
        <a:srgbClr val="063DE8"/>
      </a:dk2>
      <a:lt2>
        <a:srgbClr val="00DFCA"/>
      </a:lt2>
      <a:accent1>
        <a:srgbClr val="DC0081"/>
      </a:accent1>
      <a:accent2>
        <a:srgbClr val="FAFD00"/>
      </a:accent2>
      <a:accent3>
        <a:srgbClr val="AAAFF2"/>
      </a:accent3>
      <a:accent4>
        <a:srgbClr val="DADADA"/>
      </a:accent4>
      <a:accent5>
        <a:srgbClr val="EBAAC1"/>
      </a:accent5>
      <a:accent6>
        <a:srgbClr val="E3E500"/>
      </a:accent6>
      <a:hlink>
        <a:srgbClr val="FE9B03"/>
      </a:hlink>
      <a:folHlink>
        <a:srgbClr val="E7B3D1"/>
      </a:folHlink>
    </a:clrScheme>
    <a:fontScheme name="mcbensin">
      <a:majorFont>
        <a:latin typeface="Book Antiqu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cbensi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bensi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bensi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bensi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bensi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bensi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bensi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50014"/>
    </a:dk1>
    <a:lt1>
      <a:srgbClr val="FFFFFF"/>
    </a:lt1>
    <a:dk2>
      <a:srgbClr val="DC0081"/>
    </a:dk2>
    <a:lt2>
      <a:srgbClr val="FAFD00"/>
    </a:lt2>
    <a:accent1>
      <a:srgbClr val="DC0081"/>
    </a:accent1>
    <a:accent2>
      <a:srgbClr val="00DFCA"/>
    </a:accent2>
    <a:accent3>
      <a:srgbClr val="EBAAC1"/>
    </a:accent3>
    <a:accent4>
      <a:srgbClr val="DADADA"/>
    </a:accent4>
    <a:accent5>
      <a:srgbClr val="EBAAC1"/>
    </a:accent5>
    <a:accent6>
      <a:srgbClr val="00CAB7"/>
    </a:accent6>
    <a:hlink>
      <a:srgbClr val="F57B49"/>
    </a:hlink>
    <a:folHlink>
      <a:srgbClr val="E0D3FF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50014"/>
    </a:dk1>
    <a:lt1>
      <a:srgbClr val="FFFFFF"/>
    </a:lt1>
    <a:dk2>
      <a:srgbClr val="DC0081"/>
    </a:dk2>
    <a:lt2>
      <a:srgbClr val="FAFD00"/>
    </a:lt2>
    <a:accent1>
      <a:srgbClr val="DC0081"/>
    </a:accent1>
    <a:accent2>
      <a:srgbClr val="00DFCA"/>
    </a:accent2>
    <a:accent3>
      <a:srgbClr val="EBAAC1"/>
    </a:accent3>
    <a:accent4>
      <a:srgbClr val="DADADA"/>
    </a:accent4>
    <a:accent5>
      <a:srgbClr val="EBAAC1"/>
    </a:accent5>
    <a:accent6>
      <a:srgbClr val="00CAB7"/>
    </a:accent6>
    <a:hlink>
      <a:srgbClr val="F57B49"/>
    </a:hlink>
    <a:folHlink>
      <a:srgbClr val="E0D3FF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50014"/>
    </a:dk1>
    <a:lt1>
      <a:srgbClr val="FFFFFF"/>
    </a:lt1>
    <a:dk2>
      <a:srgbClr val="DC0081"/>
    </a:dk2>
    <a:lt2>
      <a:srgbClr val="FAFD00"/>
    </a:lt2>
    <a:accent1>
      <a:srgbClr val="DC0081"/>
    </a:accent1>
    <a:accent2>
      <a:srgbClr val="00DFCA"/>
    </a:accent2>
    <a:accent3>
      <a:srgbClr val="EBAAC1"/>
    </a:accent3>
    <a:accent4>
      <a:srgbClr val="DADADA"/>
    </a:accent4>
    <a:accent5>
      <a:srgbClr val="EBAAC1"/>
    </a:accent5>
    <a:accent6>
      <a:srgbClr val="00CAB7"/>
    </a:accent6>
    <a:hlink>
      <a:srgbClr val="F57B49"/>
    </a:hlink>
    <a:folHlink>
      <a:srgbClr val="E0D3FF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50014"/>
    </a:dk1>
    <a:lt1>
      <a:srgbClr val="FFFFFF"/>
    </a:lt1>
    <a:dk2>
      <a:srgbClr val="DC0081"/>
    </a:dk2>
    <a:lt2>
      <a:srgbClr val="FAFD00"/>
    </a:lt2>
    <a:accent1>
      <a:srgbClr val="DC0081"/>
    </a:accent1>
    <a:accent2>
      <a:srgbClr val="00DFCA"/>
    </a:accent2>
    <a:accent3>
      <a:srgbClr val="EBAAC1"/>
    </a:accent3>
    <a:accent4>
      <a:srgbClr val="DADADA"/>
    </a:accent4>
    <a:accent5>
      <a:srgbClr val="EBAAC1"/>
    </a:accent5>
    <a:accent6>
      <a:srgbClr val="00CAB7"/>
    </a:accent6>
    <a:hlink>
      <a:srgbClr val="F57B49"/>
    </a:hlink>
    <a:folHlink>
      <a:srgbClr val="E0D3FF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00DFCA"/>
    </a:lt2>
    <a:accent1>
      <a:srgbClr val="DC0081"/>
    </a:accent1>
    <a:accent2>
      <a:srgbClr val="FAFD00"/>
    </a:accent2>
    <a:accent3>
      <a:srgbClr val="AAAAAA"/>
    </a:accent3>
    <a:accent4>
      <a:srgbClr val="DADADA"/>
    </a:accent4>
    <a:accent5>
      <a:srgbClr val="EBAAC1"/>
    </a:accent5>
    <a:accent6>
      <a:srgbClr val="E3E500"/>
    </a:accent6>
    <a:hlink>
      <a:srgbClr val="FE9B03"/>
    </a:hlink>
    <a:folHlink>
      <a:srgbClr val="E7B3D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powerpnt\template\sldshow\mcbensin.ppt</Template>
  <TotalTime>570</TotalTime>
  <Pages>52</Pages>
  <Words>388</Words>
  <Application>Microsoft Office PowerPoint</Application>
  <PresentationFormat>Tampilan Layar (4:3)</PresentationFormat>
  <Paragraphs>175</Paragraphs>
  <Slides>19</Slides>
  <Notes>14</Notes>
  <HiddenSlides>0</HiddenSlides>
  <MMClips>0</MMClips>
  <ScaleCrop>false</ScaleCrop>
  <HeadingPairs>
    <vt:vector size="4" baseType="variant">
      <vt:variant>
        <vt:lpstr>Tema</vt:lpstr>
      </vt:variant>
      <vt:variant>
        <vt:i4>1</vt:i4>
      </vt:variant>
      <vt:variant>
        <vt:lpstr>Judul Slide</vt:lpstr>
      </vt:variant>
      <vt:variant>
        <vt:i4>19</vt:i4>
      </vt:variant>
    </vt:vector>
  </HeadingPairs>
  <TitlesOfParts>
    <vt:vector size="20" baseType="lpstr">
      <vt:lpstr>mcbensin</vt:lpstr>
      <vt:lpstr>Statistik dan Probalitas</vt:lpstr>
      <vt:lpstr>Thinking Challenge</vt:lpstr>
      <vt:lpstr>Introduction to Statistics</vt:lpstr>
      <vt:lpstr>What Is Statistics?</vt:lpstr>
      <vt:lpstr>Examples of Uses</vt:lpstr>
      <vt:lpstr>Types of  Statistical Applications</vt:lpstr>
      <vt:lpstr>Descriptive Statistics</vt:lpstr>
      <vt:lpstr>Inferential Statistics</vt:lpstr>
      <vt:lpstr>Fundamental Elements</vt:lpstr>
      <vt:lpstr>Fundamental Elements</vt:lpstr>
      <vt:lpstr>Types of Data</vt:lpstr>
      <vt:lpstr>Data Types</vt:lpstr>
      <vt:lpstr>Data Type Examples</vt:lpstr>
      <vt:lpstr>Thinking Challenge</vt:lpstr>
      <vt:lpstr>Collecting Data</vt:lpstr>
      <vt:lpstr>Data Sources</vt:lpstr>
      <vt:lpstr>Conclusion</vt:lpstr>
      <vt:lpstr>This Class...</vt:lpstr>
      <vt:lpstr>Presentasi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. 1: Statistics, Data, and Statistical Thinking</dc:title>
  <dc:subject>Statistics for Business &amp; Economics, 7/e</dc:subject>
  <dc:creator>John J. McGill</dc:creator>
  <cp:keywords>chap. 1, introduction, McClave, Benson, Sincich</cp:keywords>
  <dc:description>Address questions or comments to:_x000d_
John J. McGill, Ph.D._x000d_
42 Brandywyne Common_x000d_
Derry, NH 03038_x000d_
(603) 432-1985</dc:description>
  <cp:lastModifiedBy>zalfaa nabilah</cp:lastModifiedBy>
  <cp:revision>45</cp:revision>
  <cp:lastPrinted>1995-07-12T15:45:58Z</cp:lastPrinted>
  <dcterms:created xsi:type="dcterms:W3CDTF">1995-07-12T11:26:58Z</dcterms:created>
  <dcterms:modified xsi:type="dcterms:W3CDTF">2023-03-13T03:25:05Z</dcterms:modified>
</cp:coreProperties>
</file>